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44"/>
  </p:notesMasterIdLst>
  <p:handoutMasterIdLst>
    <p:handoutMasterId r:id="rId45"/>
  </p:handoutMasterIdLst>
  <p:sldIdLst>
    <p:sldId id="632" r:id="rId2"/>
    <p:sldId id="633" r:id="rId3"/>
    <p:sldId id="634" r:id="rId4"/>
    <p:sldId id="635" r:id="rId5"/>
    <p:sldId id="636" r:id="rId6"/>
    <p:sldId id="637" r:id="rId7"/>
    <p:sldId id="638" r:id="rId8"/>
    <p:sldId id="639" r:id="rId9"/>
    <p:sldId id="640" r:id="rId10"/>
    <p:sldId id="641" r:id="rId11"/>
    <p:sldId id="642" r:id="rId12"/>
    <p:sldId id="643" r:id="rId13"/>
    <p:sldId id="644" r:id="rId14"/>
    <p:sldId id="645" r:id="rId15"/>
    <p:sldId id="646" r:id="rId16"/>
    <p:sldId id="647" r:id="rId17"/>
    <p:sldId id="648" r:id="rId18"/>
    <p:sldId id="649" r:id="rId19"/>
    <p:sldId id="650" r:id="rId20"/>
    <p:sldId id="651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62" r:id="rId32"/>
    <p:sldId id="663" r:id="rId33"/>
    <p:sldId id="664" r:id="rId34"/>
    <p:sldId id="665" r:id="rId35"/>
    <p:sldId id="666" r:id="rId36"/>
    <p:sldId id="667" r:id="rId37"/>
    <p:sldId id="668" r:id="rId38"/>
    <p:sldId id="669" r:id="rId39"/>
    <p:sldId id="670" r:id="rId40"/>
    <p:sldId id="671" r:id="rId41"/>
    <p:sldId id="672" r:id="rId42"/>
    <p:sldId id="673" r:id="rId4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5pPr>
    <a:lvl6pPr marL="2286000" algn="l" defTabSz="914400" rtl="0" eaLnBrk="1" latinLnBrk="1" hangingPunct="1"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6pPr>
    <a:lvl7pPr marL="2743200" algn="l" defTabSz="914400" rtl="0" eaLnBrk="1" latinLnBrk="1" hangingPunct="1"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7pPr>
    <a:lvl8pPr marL="3200400" algn="l" defTabSz="914400" rtl="0" eaLnBrk="1" latinLnBrk="1" hangingPunct="1"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8pPr>
    <a:lvl9pPr marL="3657600" algn="l" defTabSz="914400" rtl="0" eaLnBrk="1" latinLnBrk="1" hangingPunct="1">
      <a:defRPr kern="1200">
        <a:solidFill>
          <a:schemeClr val="tx1"/>
        </a:solidFill>
        <a:latin typeface="Comic Sans MS" pitchFamily="66" charset="0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27A31D"/>
    <a:srgbClr val="FF9999"/>
    <a:srgbClr val="FFFF99"/>
    <a:srgbClr val="FFFFCC"/>
    <a:srgbClr val="9C9BA3"/>
    <a:srgbClr val="996633"/>
    <a:srgbClr val="66CC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8" autoAdjust="0"/>
    <p:restoredTop sz="93514" autoAdjust="0"/>
  </p:normalViewPr>
  <p:slideViewPr>
    <p:cSldViewPr snapToGrid="0">
      <p:cViewPr varScale="1">
        <p:scale>
          <a:sx n="75" d="100"/>
          <a:sy n="75" d="100"/>
        </p:scale>
        <p:origin x="-6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103" d="100"/>
          <a:sy n="103" d="100"/>
        </p:scale>
        <p:origin x="-250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fld id="{02AE8F07-786B-4709-9E1F-8C01BCDACBF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524957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defTabSz="989669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algn="r" defTabSz="989669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defTabSz="989669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algn="r" defTabSz="989669" eaLnBrk="1" hangingPunct="1">
              <a:defRPr sz="1300">
                <a:latin typeface="Arial" pitchFamily="34" charset="0"/>
                <a:ea typeface="굴림" pitchFamily="50" charset="-127"/>
              </a:defRPr>
            </a:lvl1pPr>
          </a:lstStyle>
          <a:p>
            <a:pPr>
              <a:defRPr/>
            </a:pPr>
            <a:fld id="{EFEA0A2E-6F31-40A1-901D-C45215F1F7F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69015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7425"/>
            <a:fld id="{8A19D804-5352-444F-A3A6-5955A8EDB74B}" type="slidenum">
              <a:rPr lang="en-US" altLang="ko-KR" smtClean="0">
                <a:latin typeface="Arial" charset="0"/>
              </a:rPr>
              <a:pPr defTabSz="987425"/>
              <a:t>1</a:t>
            </a:fld>
            <a:endParaRPr lang="en-US" altLang="ko-KR" smtClean="0">
              <a:latin typeface="Arial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1750" cy="38354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87A335-48A8-4D0F-9C5C-D8408E4E5B2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50FDF-8D2D-4A9E-80EE-7942FF1C757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58000" y="381000"/>
            <a:ext cx="2057400" cy="51054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6019800" cy="51054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575511-9D91-49F7-9936-3957D60C8F9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1B81E-9DD7-4CB1-A0F8-F0D7B583C2B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C7E5F-468F-4C7D-A440-83CF5D3A7F8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D596C-D00E-4CED-A843-3D4AD6DA8E8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C6E71-F577-4D6F-869E-7D5EF3367E1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95CE1-6564-4AD7-8C0B-A191CF9E7D6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C14F7-6867-4F5A-906B-2CC59C37AE5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5F250-7C67-4FBB-9032-D4301421C25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0D8E0D-7956-41F1-8285-62E751E484B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25538" y="381000"/>
            <a:ext cx="7789862" cy="571500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33500"/>
            <a:ext cx="8212138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6697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884863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맑은 고딕" pitchFamily="50" charset="-127"/>
                <a:ea typeface="맑은 고딕" pitchFamily="50" charset="-127"/>
              </a:defRPr>
            </a:lvl1pPr>
          </a:lstStyle>
          <a:p>
            <a:pPr>
              <a:defRPr/>
            </a:pPr>
            <a:fld id="{6958209B-EF17-49A4-A9EC-4AA9769FF57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pic>
        <p:nvPicPr>
          <p:cNvPr id="2053" name="Picture 7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9F9F9"/>
              </a:clrFrom>
              <a:clrTo>
                <a:srgbClr val="F9F9F9">
                  <a:alpha val="0"/>
                </a:srgbClr>
              </a:clrTo>
            </a:clrChange>
          </a:blip>
          <a:srcRect l="13837" t="7674" r="13051" b="25082"/>
          <a:stretch>
            <a:fillRect/>
          </a:stretch>
        </p:blipFill>
        <p:spPr bwMode="auto">
          <a:xfrm>
            <a:off x="238125" y="187325"/>
            <a:ext cx="514350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맑은 고딕" pitchFamily="50" charset="-127"/>
          <a:ea typeface="맑은 고딕" pitchFamily="50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folHlink"/>
        </a:buClr>
        <a:buFont typeface="Symbol" pitchFamily="18" charset="2"/>
        <a:buChar char="·"/>
        <a:defRPr kumimoji="1" sz="2000">
          <a:solidFill>
            <a:schemeClr val="tx1"/>
          </a:solidFill>
          <a:latin typeface="맑은 고딕" pitchFamily="50" charset="-127"/>
          <a:ea typeface="맑은 고딕" pitchFamily="50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bg2"/>
        </a:buClr>
        <a:buFont typeface="Symbol" pitchFamily="18" charset="2"/>
        <a:buChar char="·"/>
        <a:defRPr kumimoji="1" sz="2000">
          <a:solidFill>
            <a:srgbClr val="0070C0"/>
          </a:solidFill>
          <a:latin typeface="맑은 고딕" pitchFamily="50" charset="-127"/>
          <a:ea typeface="맑은 고딕" pitchFamily="50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>
          <a:solidFill>
            <a:srgbClr val="C00000"/>
          </a:solidFill>
          <a:latin typeface="맑은 고딕" pitchFamily="50" charset="-127"/>
          <a:ea typeface="맑은 고딕" pitchFamily="50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600">
          <a:solidFill>
            <a:srgbClr val="27A31D"/>
          </a:solidFill>
          <a:latin typeface="맑은 고딕" pitchFamily="50" charset="-127"/>
          <a:ea typeface="맑은 고딕" pitchFamily="50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6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430338"/>
            <a:ext cx="7772400" cy="2170112"/>
          </a:xfrm>
        </p:spPr>
        <p:txBody>
          <a:bodyPr/>
          <a:lstStyle/>
          <a:p>
            <a:pPr eaLnBrk="1" hangingPunct="1"/>
            <a:r>
              <a:rPr lang="en-US" altLang="ko-KR" sz="4300" dirty="0" smtClean="0"/>
              <a:t>Java Programming</a:t>
            </a:r>
            <a:br>
              <a:rPr lang="en-US" altLang="ko-KR" sz="4300" dirty="0" smtClean="0"/>
            </a:br>
            <a:r>
              <a:rPr lang="en-US" altLang="ko-KR" sz="4300" dirty="0" smtClean="0"/>
              <a:t/>
            </a:r>
            <a:br>
              <a:rPr lang="en-US" altLang="ko-KR" sz="4300" dirty="0" smtClean="0"/>
            </a:br>
            <a:r>
              <a:rPr lang="ko-KR" altLang="en-US" sz="3600" dirty="0" smtClean="0"/>
              <a:t>클래스와 객체 </a:t>
            </a:r>
            <a:r>
              <a:rPr lang="en-US" altLang="ko-KR" sz="3600" dirty="0" smtClean="0"/>
              <a:t>(1/2)</a:t>
            </a:r>
            <a:endParaRPr lang="ko-KR" altLang="en-US" sz="3600" dirty="0" smtClean="0">
              <a:solidFill>
                <a:srgbClr val="D0349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7000" y="6540500"/>
            <a:ext cx="368402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 smtClean="0"/>
              <a:t>본 자료는 </a:t>
            </a:r>
            <a:r>
              <a:rPr lang="ko-KR" altLang="en-US" sz="1000" dirty="0" err="1" smtClean="0"/>
              <a:t>인피니티북스의</a:t>
            </a:r>
            <a:r>
              <a:rPr lang="ko-KR" altLang="en-US" sz="1000" dirty="0" smtClean="0"/>
              <a:t> </a:t>
            </a:r>
            <a:r>
              <a:rPr lang="en-US" altLang="ko-KR" sz="1000" dirty="0" smtClean="0"/>
              <a:t>Power Java</a:t>
            </a:r>
            <a:r>
              <a:rPr lang="ko-KR" altLang="en-US" sz="1000" dirty="0" smtClean="0"/>
              <a:t>의 자료를 각색한 것임</a:t>
            </a:r>
            <a:r>
              <a:rPr lang="en-US" altLang="ko-KR" sz="1000" dirty="0" smtClean="0"/>
              <a:t>.</a:t>
            </a:r>
            <a:endParaRPr lang="ko-KR" altLang="en-US" sz="1000" dirty="0"/>
          </a:p>
        </p:txBody>
      </p:sp>
      <p:sp>
        <p:nvSpPr>
          <p:cNvPr id="2" name="부제목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주의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8212138" cy="450850"/>
          </a:xfrm>
          <a:solidFill>
            <a:srgbClr val="FFFFCC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Symbol" pitchFamily="18" charset="2"/>
              <a:buNone/>
            </a:pPr>
            <a:r>
              <a:rPr lang="en-US" altLang="ko-KR" smtClean="0"/>
              <a:t>Car     myCar;</a:t>
            </a:r>
          </a:p>
          <a:p>
            <a:pPr>
              <a:buFont typeface="Symbol" pitchFamily="18" charset="2"/>
              <a:buNone/>
            </a:pPr>
            <a:endParaRPr lang="ko-KR" altLang="en-US" smtClean="0"/>
          </a:p>
        </p:txBody>
      </p:sp>
      <p:pic>
        <p:nvPicPr>
          <p:cNvPr id="12292" name="Picture 5" descr="MCBD06711_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21325" y="3917950"/>
            <a:ext cx="1757363" cy="162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AutoShape 7"/>
          <p:cNvSpPr>
            <a:spLocks noChangeArrowheads="1"/>
          </p:cNvSpPr>
          <p:nvPr/>
        </p:nvSpPr>
        <p:spPr bwMode="auto">
          <a:xfrm>
            <a:off x="841375" y="2032000"/>
            <a:ext cx="4464050" cy="2452688"/>
          </a:xfrm>
          <a:prstGeom prst="wedgeEllipseCallout">
            <a:avLst>
              <a:gd name="adj1" fmla="val 55333"/>
              <a:gd name="adj2" fmla="val 25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>
                <a:solidFill>
                  <a:schemeClr val="tx2"/>
                </a:solidFill>
                <a:latin typeface="Arial" charset="0"/>
              </a:rPr>
              <a:t>위의 문장으로 객체가 생성되는 것은 아님</a:t>
            </a:r>
            <a:r>
              <a:rPr lang="en-US" altLang="ko-KR">
                <a:solidFill>
                  <a:schemeClr val="tx2"/>
                </a:solidFill>
                <a:latin typeface="Arial" charset="0"/>
              </a:rPr>
              <a:t>!!!</a:t>
            </a:r>
          </a:p>
          <a:p>
            <a:pPr algn="ctr"/>
            <a:endParaRPr lang="en-US" altLang="ko-KR">
              <a:solidFill>
                <a:schemeClr val="tx2"/>
              </a:solidFill>
              <a:latin typeface="Arial" charset="0"/>
            </a:endParaRPr>
          </a:p>
          <a:p>
            <a:pPr algn="ctr"/>
            <a:r>
              <a:rPr lang="ko-KR" altLang="en-US">
                <a:latin typeface="Arial" charset="0"/>
              </a:rPr>
              <a:t>객체를 가리키는 참조값을 담을 수 있는 변수만 생성됨</a:t>
            </a:r>
            <a:r>
              <a:rPr lang="en-US" altLang="ko-KR">
                <a:latin typeface="Arial" charset="0"/>
              </a:rPr>
              <a:t>.</a:t>
            </a:r>
          </a:p>
        </p:txBody>
      </p:sp>
      <p:pic>
        <p:nvPicPr>
          <p:cNvPr id="1229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34025" y="2149475"/>
            <a:ext cx="13430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참조 변수와 대입 연산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Car    car1 = </a:t>
            </a:r>
            <a:r>
              <a:rPr lang="en-US" altLang="ko-KR" smtClean="0">
                <a:solidFill>
                  <a:schemeClr val="tx2"/>
                </a:solidFill>
              </a:rPr>
              <a:t>new</a:t>
            </a:r>
            <a:r>
              <a:rPr lang="en-US" altLang="ko-KR" smtClean="0"/>
              <a:t> Car();</a:t>
            </a:r>
          </a:p>
          <a:p>
            <a:endParaRPr lang="en-US" altLang="ko-KR" smtClean="0"/>
          </a:p>
          <a:p>
            <a:endParaRPr lang="en-US" altLang="ko-KR" smtClean="0"/>
          </a:p>
          <a:p>
            <a:endParaRPr lang="en-US" altLang="ko-KR" smtClean="0"/>
          </a:p>
          <a:p>
            <a:endParaRPr lang="en-US" altLang="ko-KR" smtClean="0"/>
          </a:p>
          <a:p>
            <a:endParaRPr lang="en-US" altLang="ko-KR" smtClean="0"/>
          </a:p>
          <a:p>
            <a:r>
              <a:rPr lang="en-US" altLang="ko-KR" smtClean="0"/>
              <a:t>Car    car2 = car1;	</a:t>
            </a:r>
            <a:r>
              <a:rPr lang="en-US" altLang="ko-KR" smtClean="0">
                <a:solidFill>
                  <a:schemeClr val="tx2"/>
                </a:solidFill>
              </a:rPr>
              <a:t>// </a:t>
            </a:r>
            <a:r>
              <a:rPr lang="ko-KR" altLang="en-US" smtClean="0">
                <a:solidFill>
                  <a:schemeClr val="tx2"/>
                </a:solidFill>
              </a:rPr>
              <a:t>대입 연산의 의미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38488" y="1462088"/>
            <a:ext cx="4697412" cy="199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11513" y="4090988"/>
            <a:ext cx="4441825" cy="211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객체의 사용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mtClean="0"/>
              <a:t>객체를 이용하여 필드와 메소드에 접근할 수 있다</a:t>
            </a:r>
            <a:r>
              <a:rPr lang="en-US" altLang="ko-KR" smtClean="0"/>
              <a:t>.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1863" y="2227263"/>
            <a:ext cx="6934200" cy="137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객체의 소멸</a:t>
            </a:r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7763" y="1120775"/>
            <a:ext cx="6677025" cy="530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AutoShape 6"/>
          <p:cNvSpPr>
            <a:spLocks noChangeArrowheads="1"/>
          </p:cNvSpPr>
          <p:nvPr/>
        </p:nvSpPr>
        <p:spPr bwMode="auto">
          <a:xfrm>
            <a:off x="6423025" y="3913188"/>
            <a:ext cx="2673350" cy="2698750"/>
          </a:xfrm>
          <a:prstGeom prst="irregularSeal2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>
                <a:solidFill>
                  <a:schemeClr val="tx2"/>
                </a:solidFill>
                <a:latin typeface="Arial" charset="0"/>
              </a:rPr>
              <a:t>객체는 참조가 없어지면 소멸</a:t>
            </a:r>
            <a:r>
              <a:rPr lang="en-US" altLang="ko-KR">
                <a:solidFill>
                  <a:schemeClr val="tx2"/>
                </a:solidFill>
                <a:latin typeface="Arial" charset="0"/>
              </a:rPr>
              <a:t>!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363" y="1649413"/>
            <a:ext cx="81819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객체의 소멸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메소드</a:t>
            </a: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275" y="1501775"/>
            <a:ext cx="7223125" cy="397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매개 변수</a:t>
            </a:r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3650" y="1309688"/>
            <a:ext cx="6719888" cy="457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값에 의한 전달</a:t>
            </a:r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0938" y="1003300"/>
            <a:ext cx="6638925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매개 변수가 객체인 경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smtClean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12850"/>
            <a:ext cx="8020050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6678613" y="3090863"/>
            <a:ext cx="2759075" cy="712787"/>
          </a:xfrm>
          <a:prstGeom prst="irregularSeal2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>
                <a:solidFill>
                  <a:schemeClr val="tx2"/>
                </a:solidFill>
                <a:latin typeface="Arial" charset="0"/>
              </a:rPr>
              <a:t>아주 중요</a:t>
            </a:r>
            <a:r>
              <a:rPr lang="en-US" altLang="ko-KR">
                <a:solidFill>
                  <a:schemeClr val="tx2"/>
                </a:solidFill>
                <a:latin typeface="Arial" charset="0"/>
              </a:rPr>
              <a:t>!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메소드 호출</a:t>
            </a: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550" y="1582738"/>
            <a:ext cx="7756525" cy="429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이번 장에서 학습할 내용</a:t>
            </a: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 rot="-568598">
            <a:off x="889000" y="1031875"/>
            <a:ext cx="3943350" cy="5443538"/>
            <a:chOff x="811" y="850"/>
            <a:chExt cx="2199" cy="2904"/>
          </a:xfrm>
        </p:grpSpPr>
        <p:sp>
          <p:nvSpPr>
            <p:cNvPr id="4137" name="Freeform 4"/>
            <p:cNvSpPr>
              <a:spLocks/>
            </p:cNvSpPr>
            <p:nvPr/>
          </p:nvSpPr>
          <p:spPr bwMode="auto">
            <a:xfrm>
              <a:off x="811" y="893"/>
              <a:ext cx="2199" cy="2861"/>
            </a:xfrm>
            <a:custGeom>
              <a:avLst/>
              <a:gdLst>
                <a:gd name="T0" fmla="*/ 2737 w 13192"/>
                <a:gd name="T1" fmla="*/ 20 h 17168"/>
                <a:gd name="T2" fmla="*/ 3563 w 13192"/>
                <a:gd name="T3" fmla="*/ 166 h 17168"/>
                <a:gd name="T4" fmla="*/ 4992 w 13192"/>
                <a:gd name="T5" fmla="*/ 416 h 17168"/>
                <a:gd name="T6" fmla="*/ 6789 w 13192"/>
                <a:gd name="T7" fmla="*/ 727 h 17168"/>
                <a:gd name="T8" fmla="*/ 8722 w 13192"/>
                <a:gd name="T9" fmla="*/ 1056 h 17168"/>
                <a:gd name="T10" fmla="*/ 10122 w 13192"/>
                <a:gd name="T11" fmla="*/ 1288 h 17168"/>
                <a:gd name="T12" fmla="*/ 10976 w 13192"/>
                <a:gd name="T13" fmla="*/ 1426 h 17168"/>
                <a:gd name="T14" fmla="*/ 11732 w 13192"/>
                <a:gd name="T15" fmla="*/ 1544 h 17168"/>
                <a:gd name="T16" fmla="*/ 12361 w 13192"/>
                <a:gd name="T17" fmla="*/ 1635 h 17168"/>
                <a:gd name="T18" fmla="*/ 12836 w 13192"/>
                <a:gd name="T19" fmla="*/ 1698 h 17168"/>
                <a:gd name="T20" fmla="*/ 13126 w 13192"/>
                <a:gd name="T21" fmla="*/ 1724 h 17168"/>
                <a:gd name="T22" fmla="*/ 13164 w 13192"/>
                <a:gd name="T23" fmla="*/ 1878 h 17168"/>
                <a:gd name="T24" fmla="*/ 12961 w 13192"/>
                <a:gd name="T25" fmla="*/ 3014 h 17168"/>
                <a:gd name="T26" fmla="*/ 12610 w 13192"/>
                <a:gd name="T27" fmla="*/ 4991 h 17168"/>
                <a:gd name="T28" fmla="*/ 12168 w 13192"/>
                <a:gd name="T29" fmla="*/ 7502 h 17168"/>
                <a:gd name="T30" fmla="*/ 11814 w 13192"/>
                <a:gd name="T31" fmla="*/ 9550 h 17168"/>
                <a:gd name="T32" fmla="*/ 11578 w 13192"/>
                <a:gd name="T33" fmla="*/ 10922 h 17168"/>
                <a:gd name="T34" fmla="*/ 11353 w 13192"/>
                <a:gd name="T35" fmla="*/ 12256 h 17168"/>
                <a:gd name="T36" fmla="*/ 11145 w 13192"/>
                <a:gd name="T37" fmla="*/ 13512 h 17168"/>
                <a:gd name="T38" fmla="*/ 10961 w 13192"/>
                <a:gd name="T39" fmla="*/ 14650 h 17168"/>
                <a:gd name="T40" fmla="*/ 10808 w 13192"/>
                <a:gd name="T41" fmla="*/ 15635 h 17168"/>
                <a:gd name="T42" fmla="*/ 10693 w 13192"/>
                <a:gd name="T43" fmla="*/ 16427 h 17168"/>
                <a:gd name="T44" fmla="*/ 10626 w 13192"/>
                <a:gd name="T45" fmla="*/ 16987 h 17168"/>
                <a:gd name="T46" fmla="*/ 10501 w 13192"/>
                <a:gd name="T47" fmla="*/ 17151 h 17168"/>
                <a:gd name="T48" fmla="*/ 9706 w 13192"/>
                <a:gd name="T49" fmla="*/ 17020 h 17168"/>
                <a:gd name="T50" fmla="*/ 8323 w 13192"/>
                <a:gd name="T51" fmla="*/ 16795 h 17168"/>
                <a:gd name="T52" fmla="*/ 6574 w 13192"/>
                <a:gd name="T53" fmla="*/ 16508 h 17168"/>
                <a:gd name="T54" fmla="*/ 4673 w 13192"/>
                <a:gd name="T55" fmla="*/ 16199 h 17168"/>
                <a:gd name="T56" fmla="*/ 2843 w 13192"/>
                <a:gd name="T57" fmla="*/ 15902 h 17168"/>
                <a:gd name="T58" fmla="*/ 1299 w 13192"/>
                <a:gd name="T59" fmla="*/ 15652 h 17168"/>
                <a:gd name="T60" fmla="*/ 262 w 13192"/>
                <a:gd name="T61" fmla="*/ 15487 h 17168"/>
                <a:gd name="T62" fmla="*/ 28 w 13192"/>
                <a:gd name="T63" fmla="*/ 15297 h 17168"/>
                <a:gd name="T64" fmla="*/ 232 w 13192"/>
                <a:gd name="T65" fmla="*/ 14201 h 17168"/>
                <a:gd name="T66" fmla="*/ 583 w 13192"/>
                <a:gd name="T67" fmla="*/ 12286 h 17168"/>
                <a:gd name="T68" fmla="*/ 1027 w 13192"/>
                <a:gd name="T69" fmla="*/ 9840 h 17168"/>
                <a:gd name="T70" fmla="*/ 1385 w 13192"/>
                <a:gd name="T71" fmla="*/ 7831 h 17168"/>
                <a:gd name="T72" fmla="*/ 1623 w 13192"/>
                <a:gd name="T73" fmla="*/ 6475 h 17168"/>
                <a:gd name="T74" fmla="*/ 1851 w 13192"/>
                <a:gd name="T75" fmla="*/ 5149 h 17168"/>
                <a:gd name="T76" fmla="*/ 2063 w 13192"/>
                <a:gd name="T77" fmla="*/ 3889 h 17168"/>
                <a:gd name="T78" fmla="*/ 2251 w 13192"/>
                <a:gd name="T79" fmla="*/ 2731 h 17168"/>
                <a:gd name="T80" fmla="*/ 2409 w 13192"/>
                <a:gd name="T81" fmla="*/ 1711 h 17168"/>
                <a:gd name="T82" fmla="*/ 2529 w 13192"/>
                <a:gd name="T83" fmla="*/ 865 h 17168"/>
                <a:gd name="T84" fmla="*/ 2604 w 13192"/>
                <a:gd name="T85" fmla="*/ 229 h 1716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3192"/>
                <a:gd name="T130" fmla="*/ 0 h 17168"/>
                <a:gd name="T131" fmla="*/ 13192 w 13192"/>
                <a:gd name="T132" fmla="*/ 17168 h 1716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3192" h="17168">
                  <a:moveTo>
                    <a:pt x="2622" y="0"/>
                  </a:moveTo>
                  <a:lnTo>
                    <a:pt x="2737" y="20"/>
                  </a:lnTo>
                  <a:lnTo>
                    <a:pt x="3059" y="78"/>
                  </a:lnTo>
                  <a:lnTo>
                    <a:pt x="3563" y="166"/>
                  </a:lnTo>
                  <a:lnTo>
                    <a:pt x="4216" y="280"/>
                  </a:lnTo>
                  <a:lnTo>
                    <a:pt x="4992" y="416"/>
                  </a:lnTo>
                  <a:lnTo>
                    <a:pt x="5859" y="567"/>
                  </a:lnTo>
                  <a:lnTo>
                    <a:pt x="6789" y="727"/>
                  </a:lnTo>
                  <a:lnTo>
                    <a:pt x="7754" y="892"/>
                  </a:lnTo>
                  <a:lnTo>
                    <a:pt x="8722" y="1056"/>
                  </a:lnTo>
                  <a:lnTo>
                    <a:pt x="9667" y="1212"/>
                  </a:lnTo>
                  <a:lnTo>
                    <a:pt x="10122" y="1288"/>
                  </a:lnTo>
                  <a:lnTo>
                    <a:pt x="10559" y="1359"/>
                  </a:lnTo>
                  <a:lnTo>
                    <a:pt x="10976" y="1426"/>
                  </a:lnTo>
                  <a:lnTo>
                    <a:pt x="11367" y="1487"/>
                  </a:lnTo>
                  <a:lnTo>
                    <a:pt x="11732" y="1544"/>
                  </a:lnTo>
                  <a:lnTo>
                    <a:pt x="12065" y="1593"/>
                  </a:lnTo>
                  <a:lnTo>
                    <a:pt x="12361" y="1635"/>
                  </a:lnTo>
                  <a:lnTo>
                    <a:pt x="12621" y="1671"/>
                  </a:lnTo>
                  <a:lnTo>
                    <a:pt x="12836" y="1698"/>
                  </a:lnTo>
                  <a:lnTo>
                    <a:pt x="13006" y="1716"/>
                  </a:lnTo>
                  <a:lnTo>
                    <a:pt x="13126" y="1724"/>
                  </a:lnTo>
                  <a:lnTo>
                    <a:pt x="13192" y="1721"/>
                  </a:lnTo>
                  <a:lnTo>
                    <a:pt x="13164" y="1878"/>
                  </a:lnTo>
                  <a:lnTo>
                    <a:pt x="13085" y="2321"/>
                  </a:lnTo>
                  <a:lnTo>
                    <a:pt x="12961" y="3014"/>
                  </a:lnTo>
                  <a:lnTo>
                    <a:pt x="12800" y="3917"/>
                  </a:lnTo>
                  <a:lnTo>
                    <a:pt x="12610" y="4991"/>
                  </a:lnTo>
                  <a:lnTo>
                    <a:pt x="12397" y="6199"/>
                  </a:lnTo>
                  <a:lnTo>
                    <a:pt x="12168" y="7502"/>
                  </a:lnTo>
                  <a:lnTo>
                    <a:pt x="11933" y="8862"/>
                  </a:lnTo>
                  <a:lnTo>
                    <a:pt x="11814" y="9550"/>
                  </a:lnTo>
                  <a:lnTo>
                    <a:pt x="11695" y="10239"/>
                  </a:lnTo>
                  <a:lnTo>
                    <a:pt x="11578" y="10922"/>
                  </a:lnTo>
                  <a:lnTo>
                    <a:pt x="11464" y="11596"/>
                  </a:lnTo>
                  <a:lnTo>
                    <a:pt x="11353" y="12256"/>
                  </a:lnTo>
                  <a:lnTo>
                    <a:pt x="11246" y="12896"/>
                  </a:lnTo>
                  <a:lnTo>
                    <a:pt x="11145" y="13512"/>
                  </a:lnTo>
                  <a:lnTo>
                    <a:pt x="11049" y="14098"/>
                  </a:lnTo>
                  <a:lnTo>
                    <a:pt x="10961" y="14650"/>
                  </a:lnTo>
                  <a:lnTo>
                    <a:pt x="10879" y="15165"/>
                  </a:lnTo>
                  <a:lnTo>
                    <a:pt x="10808" y="15635"/>
                  </a:lnTo>
                  <a:lnTo>
                    <a:pt x="10745" y="16058"/>
                  </a:lnTo>
                  <a:lnTo>
                    <a:pt x="10693" y="16427"/>
                  </a:lnTo>
                  <a:lnTo>
                    <a:pt x="10653" y="16738"/>
                  </a:lnTo>
                  <a:lnTo>
                    <a:pt x="10626" y="16987"/>
                  </a:lnTo>
                  <a:lnTo>
                    <a:pt x="10611" y="17168"/>
                  </a:lnTo>
                  <a:lnTo>
                    <a:pt x="10501" y="17151"/>
                  </a:lnTo>
                  <a:lnTo>
                    <a:pt x="10190" y="17100"/>
                  </a:lnTo>
                  <a:lnTo>
                    <a:pt x="9706" y="17020"/>
                  </a:lnTo>
                  <a:lnTo>
                    <a:pt x="9075" y="16917"/>
                  </a:lnTo>
                  <a:lnTo>
                    <a:pt x="8323" y="16795"/>
                  </a:lnTo>
                  <a:lnTo>
                    <a:pt x="7481" y="16657"/>
                  </a:lnTo>
                  <a:lnTo>
                    <a:pt x="6574" y="16508"/>
                  </a:lnTo>
                  <a:lnTo>
                    <a:pt x="5629" y="16354"/>
                  </a:lnTo>
                  <a:lnTo>
                    <a:pt x="4673" y="16199"/>
                  </a:lnTo>
                  <a:lnTo>
                    <a:pt x="3736" y="16047"/>
                  </a:lnTo>
                  <a:lnTo>
                    <a:pt x="2843" y="15902"/>
                  </a:lnTo>
                  <a:lnTo>
                    <a:pt x="2022" y="15769"/>
                  </a:lnTo>
                  <a:lnTo>
                    <a:pt x="1299" y="15652"/>
                  </a:lnTo>
                  <a:lnTo>
                    <a:pt x="703" y="15556"/>
                  </a:lnTo>
                  <a:lnTo>
                    <a:pt x="262" y="15487"/>
                  </a:lnTo>
                  <a:lnTo>
                    <a:pt x="0" y="15448"/>
                  </a:lnTo>
                  <a:lnTo>
                    <a:pt x="28" y="15297"/>
                  </a:lnTo>
                  <a:lnTo>
                    <a:pt x="108" y="14870"/>
                  </a:lnTo>
                  <a:lnTo>
                    <a:pt x="232" y="14201"/>
                  </a:lnTo>
                  <a:lnTo>
                    <a:pt x="392" y="13328"/>
                  </a:lnTo>
                  <a:lnTo>
                    <a:pt x="583" y="12286"/>
                  </a:lnTo>
                  <a:lnTo>
                    <a:pt x="798" y="11111"/>
                  </a:lnTo>
                  <a:lnTo>
                    <a:pt x="1027" y="9840"/>
                  </a:lnTo>
                  <a:lnTo>
                    <a:pt x="1265" y="8507"/>
                  </a:lnTo>
                  <a:lnTo>
                    <a:pt x="1385" y="7831"/>
                  </a:lnTo>
                  <a:lnTo>
                    <a:pt x="1504" y="7151"/>
                  </a:lnTo>
                  <a:lnTo>
                    <a:pt x="1623" y="6475"/>
                  </a:lnTo>
                  <a:lnTo>
                    <a:pt x="1739" y="5806"/>
                  </a:lnTo>
                  <a:lnTo>
                    <a:pt x="1851" y="5149"/>
                  </a:lnTo>
                  <a:lnTo>
                    <a:pt x="1959" y="4509"/>
                  </a:lnTo>
                  <a:lnTo>
                    <a:pt x="2063" y="3889"/>
                  </a:lnTo>
                  <a:lnTo>
                    <a:pt x="2161" y="3296"/>
                  </a:lnTo>
                  <a:lnTo>
                    <a:pt x="2251" y="2731"/>
                  </a:lnTo>
                  <a:lnTo>
                    <a:pt x="2335" y="2202"/>
                  </a:lnTo>
                  <a:lnTo>
                    <a:pt x="2409" y="1711"/>
                  </a:lnTo>
                  <a:lnTo>
                    <a:pt x="2474" y="1264"/>
                  </a:lnTo>
                  <a:lnTo>
                    <a:pt x="2529" y="865"/>
                  </a:lnTo>
                  <a:lnTo>
                    <a:pt x="2573" y="518"/>
                  </a:lnTo>
                  <a:lnTo>
                    <a:pt x="2604" y="229"/>
                  </a:lnTo>
                  <a:lnTo>
                    <a:pt x="2622" y="0"/>
                  </a:lnTo>
                  <a:close/>
                </a:path>
              </a:pathLst>
            </a:custGeom>
            <a:solidFill>
              <a:srgbClr val="FCEB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8" name="Freeform 5"/>
            <p:cNvSpPr>
              <a:spLocks/>
            </p:cNvSpPr>
            <p:nvPr/>
          </p:nvSpPr>
          <p:spPr bwMode="auto">
            <a:xfrm>
              <a:off x="1573" y="1100"/>
              <a:ext cx="237" cy="239"/>
            </a:xfrm>
            <a:custGeom>
              <a:avLst/>
              <a:gdLst>
                <a:gd name="T0" fmla="*/ 862 w 1424"/>
                <a:gd name="T1" fmla="*/ 32 h 1434"/>
                <a:gd name="T2" fmla="*/ 344 w 1424"/>
                <a:gd name="T3" fmla="*/ 466 h 1434"/>
                <a:gd name="T4" fmla="*/ 260 w 1424"/>
                <a:gd name="T5" fmla="*/ 469 h 1434"/>
                <a:gd name="T6" fmla="*/ 202 w 1424"/>
                <a:gd name="T7" fmla="*/ 481 h 1434"/>
                <a:gd name="T8" fmla="*/ 146 w 1424"/>
                <a:gd name="T9" fmla="*/ 503 h 1434"/>
                <a:gd name="T10" fmla="*/ 93 w 1424"/>
                <a:gd name="T11" fmla="*/ 539 h 1434"/>
                <a:gd name="T12" fmla="*/ 48 w 1424"/>
                <a:gd name="T13" fmla="*/ 592 h 1434"/>
                <a:gd name="T14" fmla="*/ 16 w 1424"/>
                <a:gd name="T15" fmla="*/ 662 h 1434"/>
                <a:gd name="T16" fmla="*/ 1 w 1424"/>
                <a:gd name="T17" fmla="*/ 756 h 1434"/>
                <a:gd name="T18" fmla="*/ 3 w 1424"/>
                <a:gd name="T19" fmla="*/ 814 h 1434"/>
                <a:gd name="T20" fmla="*/ 17 w 1424"/>
                <a:gd name="T21" fmla="*/ 852 h 1434"/>
                <a:gd name="T22" fmla="*/ 41 w 1424"/>
                <a:gd name="T23" fmla="*/ 896 h 1434"/>
                <a:gd name="T24" fmla="*/ 66 w 1424"/>
                <a:gd name="T25" fmla="*/ 956 h 1434"/>
                <a:gd name="T26" fmla="*/ 100 w 1424"/>
                <a:gd name="T27" fmla="*/ 1018 h 1434"/>
                <a:gd name="T28" fmla="*/ 143 w 1424"/>
                <a:gd name="T29" fmla="*/ 1082 h 1434"/>
                <a:gd name="T30" fmla="*/ 195 w 1424"/>
                <a:gd name="T31" fmla="*/ 1144 h 1434"/>
                <a:gd name="T32" fmla="*/ 254 w 1424"/>
                <a:gd name="T33" fmla="*/ 1207 h 1434"/>
                <a:gd name="T34" fmla="*/ 338 w 1424"/>
                <a:gd name="T35" fmla="*/ 1277 h 1434"/>
                <a:gd name="T36" fmla="*/ 431 w 1424"/>
                <a:gd name="T37" fmla="*/ 1342 h 1434"/>
                <a:gd name="T38" fmla="*/ 524 w 1424"/>
                <a:gd name="T39" fmla="*/ 1389 h 1434"/>
                <a:gd name="T40" fmla="*/ 611 w 1424"/>
                <a:gd name="T41" fmla="*/ 1421 h 1434"/>
                <a:gd name="T42" fmla="*/ 692 w 1424"/>
                <a:gd name="T43" fmla="*/ 1433 h 1434"/>
                <a:gd name="T44" fmla="*/ 758 w 1424"/>
                <a:gd name="T45" fmla="*/ 1433 h 1434"/>
                <a:gd name="T46" fmla="*/ 811 w 1424"/>
                <a:gd name="T47" fmla="*/ 1433 h 1434"/>
                <a:gd name="T48" fmla="*/ 846 w 1424"/>
                <a:gd name="T49" fmla="*/ 1427 h 1434"/>
                <a:gd name="T50" fmla="*/ 877 w 1424"/>
                <a:gd name="T51" fmla="*/ 1415 h 1434"/>
                <a:gd name="T52" fmla="*/ 906 w 1424"/>
                <a:gd name="T53" fmla="*/ 1398 h 1434"/>
                <a:gd name="T54" fmla="*/ 932 w 1424"/>
                <a:gd name="T55" fmla="*/ 1376 h 1434"/>
                <a:gd name="T56" fmla="*/ 954 w 1424"/>
                <a:gd name="T57" fmla="*/ 1349 h 1434"/>
                <a:gd name="T58" fmla="*/ 973 w 1424"/>
                <a:gd name="T59" fmla="*/ 1319 h 1434"/>
                <a:gd name="T60" fmla="*/ 992 w 1424"/>
                <a:gd name="T61" fmla="*/ 1268 h 1434"/>
                <a:gd name="T62" fmla="*/ 1008 w 1424"/>
                <a:gd name="T63" fmla="*/ 1177 h 1434"/>
                <a:gd name="T64" fmla="*/ 1011 w 1424"/>
                <a:gd name="T65" fmla="*/ 1098 h 1434"/>
                <a:gd name="T66" fmla="*/ 1008 w 1424"/>
                <a:gd name="T67" fmla="*/ 1016 h 1434"/>
                <a:gd name="T68" fmla="*/ 1007 w 1424"/>
                <a:gd name="T69" fmla="*/ 933 h 1434"/>
                <a:gd name="T70" fmla="*/ 1411 w 1424"/>
                <a:gd name="T71" fmla="*/ 512 h 1434"/>
                <a:gd name="T72" fmla="*/ 1409 w 1424"/>
                <a:gd name="T73" fmla="*/ 474 h 1434"/>
                <a:gd name="T74" fmla="*/ 1382 w 1424"/>
                <a:gd name="T75" fmla="*/ 410 h 1434"/>
                <a:gd name="T76" fmla="*/ 1347 w 1424"/>
                <a:gd name="T77" fmla="*/ 349 h 1434"/>
                <a:gd name="T78" fmla="*/ 1307 w 1424"/>
                <a:gd name="T79" fmla="*/ 291 h 1434"/>
                <a:gd name="T80" fmla="*/ 1261 w 1424"/>
                <a:gd name="T81" fmla="*/ 237 h 1434"/>
                <a:gd name="T82" fmla="*/ 1207 w 1424"/>
                <a:gd name="T83" fmla="*/ 186 h 1434"/>
                <a:gd name="T84" fmla="*/ 1147 w 1424"/>
                <a:gd name="T85" fmla="*/ 140 h 1434"/>
                <a:gd name="T86" fmla="*/ 1080 w 1424"/>
                <a:gd name="T87" fmla="*/ 98 h 1434"/>
                <a:gd name="T88" fmla="*/ 1005 w 1424"/>
                <a:gd name="T89" fmla="*/ 60 h 1434"/>
                <a:gd name="T90" fmla="*/ 921 w 1424"/>
                <a:gd name="T91" fmla="*/ 27 h 1434"/>
                <a:gd name="T92" fmla="*/ 830 w 1424"/>
                <a:gd name="T93" fmla="*/ 0 h 143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424"/>
                <a:gd name="T142" fmla="*/ 0 h 1434"/>
                <a:gd name="T143" fmla="*/ 1424 w 1424"/>
                <a:gd name="T144" fmla="*/ 1434 h 143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424" h="1434">
                  <a:moveTo>
                    <a:pt x="830" y="0"/>
                  </a:moveTo>
                  <a:lnTo>
                    <a:pt x="846" y="17"/>
                  </a:lnTo>
                  <a:lnTo>
                    <a:pt x="862" y="32"/>
                  </a:lnTo>
                  <a:lnTo>
                    <a:pt x="409" y="472"/>
                  </a:lnTo>
                  <a:lnTo>
                    <a:pt x="391" y="469"/>
                  </a:lnTo>
                  <a:lnTo>
                    <a:pt x="344" y="466"/>
                  </a:lnTo>
                  <a:lnTo>
                    <a:pt x="313" y="466"/>
                  </a:lnTo>
                  <a:lnTo>
                    <a:pt x="278" y="467"/>
                  </a:lnTo>
                  <a:lnTo>
                    <a:pt x="260" y="469"/>
                  </a:lnTo>
                  <a:lnTo>
                    <a:pt x="241" y="472"/>
                  </a:lnTo>
                  <a:lnTo>
                    <a:pt x="222" y="476"/>
                  </a:lnTo>
                  <a:lnTo>
                    <a:pt x="202" y="481"/>
                  </a:lnTo>
                  <a:lnTo>
                    <a:pt x="184" y="487"/>
                  </a:lnTo>
                  <a:lnTo>
                    <a:pt x="165" y="494"/>
                  </a:lnTo>
                  <a:lnTo>
                    <a:pt x="146" y="503"/>
                  </a:lnTo>
                  <a:lnTo>
                    <a:pt x="128" y="514"/>
                  </a:lnTo>
                  <a:lnTo>
                    <a:pt x="110" y="526"/>
                  </a:lnTo>
                  <a:lnTo>
                    <a:pt x="93" y="539"/>
                  </a:lnTo>
                  <a:lnTo>
                    <a:pt x="78" y="554"/>
                  </a:lnTo>
                  <a:lnTo>
                    <a:pt x="62" y="572"/>
                  </a:lnTo>
                  <a:lnTo>
                    <a:pt x="48" y="592"/>
                  </a:lnTo>
                  <a:lnTo>
                    <a:pt x="36" y="613"/>
                  </a:lnTo>
                  <a:lnTo>
                    <a:pt x="26" y="637"/>
                  </a:lnTo>
                  <a:lnTo>
                    <a:pt x="16" y="662"/>
                  </a:lnTo>
                  <a:lnTo>
                    <a:pt x="9" y="691"/>
                  </a:lnTo>
                  <a:lnTo>
                    <a:pt x="4" y="721"/>
                  </a:lnTo>
                  <a:lnTo>
                    <a:pt x="1" y="756"/>
                  </a:lnTo>
                  <a:lnTo>
                    <a:pt x="0" y="792"/>
                  </a:lnTo>
                  <a:lnTo>
                    <a:pt x="1" y="803"/>
                  </a:lnTo>
                  <a:lnTo>
                    <a:pt x="3" y="814"/>
                  </a:lnTo>
                  <a:lnTo>
                    <a:pt x="7" y="826"/>
                  </a:lnTo>
                  <a:lnTo>
                    <a:pt x="12" y="839"/>
                  </a:lnTo>
                  <a:lnTo>
                    <a:pt x="17" y="852"/>
                  </a:lnTo>
                  <a:lnTo>
                    <a:pt x="23" y="866"/>
                  </a:lnTo>
                  <a:lnTo>
                    <a:pt x="32" y="880"/>
                  </a:lnTo>
                  <a:lnTo>
                    <a:pt x="41" y="896"/>
                  </a:lnTo>
                  <a:lnTo>
                    <a:pt x="48" y="915"/>
                  </a:lnTo>
                  <a:lnTo>
                    <a:pt x="56" y="936"/>
                  </a:lnTo>
                  <a:lnTo>
                    <a:pt x="66" y="956"/>
                  </a:lnTo>
                  <a:lnTo>
                    <a:pt x="76" y="976"/>
                  </a:lnTo>
                  <a:lnTo>
                    <a:pt x="88" y="997"/>
                  </a:lnTo>
                  <a:lnTo>
                    <a:pt x="100" y="1018"/>
                  </a:lnTo>
                  <a:lnTo>
                    <a:pt x="114" y="1039"/>
                  </a:lnTo>
                  <a:lnTo>
                    <a:pt x="128" y="1061"/>
                  </a:lnTo>
                  <a:lnTo>
                    <a:pt x="143" y="1082"/>
                  </a:lnTo>
                  <a:lnTo>
                    <a:pt x="160" y="1103"/>
                  </a:lnTo>
                  <a:lnTo>
                    <a:pt x="176" y="1124"/>
                  </a:lnTo>
                  <a:lnTo>
                    <a:pt x="195" y="1144"/>
                  </a:lnTo>
                  <a:lnTo>
                    <a:pt x="214" y="1166"/>
                  </a:lnTo>
                  <a:lnTo>
                    <a:pt x="234" y="1186"/>
                  </a:lnTo>
                  <a:lnTo>
                    <a:pt x="254" y="1207"/>
                  </a:lnTo>
                  <a:lnTo>
                    <a:pt x="275" y="1226"/>
                  </a:lnTo>
                  <a:lnTo>
                    <a:pt x="306" y="1253"/>
                  </a:lnTo>
                  <a:lnTo>
                    <a:pt x="338" y="1277"/>
                  </a:lnTo>
                  <a:lnTo>
                    <a:pt x="368" y="1301"/>
                  </a:lnTo>
                  <a:lnTo>
                    <a:pt x="400" y="1322"/>
                  </a:lnTo>
                  <a:lnTo>
                    <a:pt x="431" y="1342"/>
                  </a:lnTo>
                  <a:lnTo>
                    <a:pt x="463" y="1360"/>
                  </a:lnTo>
                  <a:lnTo>
                    <a:pt x="493" y="1375"/>
                  </a:lnTo>
                  <a:lnTo>
                    <a:pt x="524" y="1389"/>
                  </a:lnTo>
                  <a:lnTo>
                    <a:pt x="553" y="1402"/>
                  </a:lnTo>
                  <a:lnTo>
                    <a:pt x="583" y="1413"/>
                  </a:lnTo>
                  <a:lnTo>
                    <a:pt x="611" y="1421"/>
                  </a:lnTo>
                  <a:lnTo>
                    <a:pt x="639" y="1427"/>
                  </a:lnTo>
                  <a:lnTo>
                    <a:pt x="667" y="1431"/>
                  </a:lnTo>
                  <a:lnTo>
                    <a:pt x="692" y="1433"/>
                  </a:lnTo>
                  <a:lnTo>
                    <a:pt x="716" y="1433"/>
                  </a:lnTo>
                  <a:lnTo>
                    <a:pt x="740" y="1431"/>
                  </a:lnTo>
                  <a:lnTo>
                    <a:pt x="758" y="1433"/>
                  </a:lnTo>
                  <a:lnTo>
                    <a:pt x="777" y="1434"/>
                  </a:lnTo>
                  <a:lnTo>
                    <a:pt x="795" y="1434"/>
                  </a:lnTo>
                  <a:lnTo>
                    <a:pt x="811" y="1433"/>
                  </a:lnTo>
                  <a:lnTo>
                    <a:pt x="823" y="1432"/>
                  </a:lnTo>
                  <a:lnTo>
                    <a:pt x="835" y="1429"/>
                  </a:lnTo>
                  <a:lnTo>
                    <a:pt x="846" y="1427"/>
                  </a:lnTo>
                  <a:lnTo>
                    <a:pt x="856" y="1424"/>
                  </a:lnTo>
                  <a:lnTo>
                    <a:pt x="867" y="1419"/>
                  </a:lnTo>
                  <a:lnTo>
                    <a:pt x="877" y="1415"/>
                  </a:lnTo>
                  <a:lnTo>
                    <a:pt x="887" y="1409"/>
                  </a:lnTo>
                  <a:lnTo>
                    <a:pt x="896" y="1405"/>
                  </a:lnTo>
                  <a:lnTo>
                    <a:pt x="906" y="1398"/>
                  </a:lnTo>
                  <a:lnTo>
                    <a:pt x="915" y="1392"/>
                  </a:lnTo>
                  <a:lnTo>
                    <a:pt x="923" y="1385"/>
                  </a:lnTo>
                  <a:lnTo>
                    <a:pt x="932" y="1376"/>
                  </a:lnTo>
                  <a:lnTo>
                    <a:pt x="939" y="1368"/>
                  </a:lnTo>
                  <a:lnTo>
                    <a:pt x="947" y="1359"/>
                  </a:lnTo>
                  <a:lnTo>
                    <a:pt x="954" y="1349"/>
                  </a:lnTo>
                  <a:lnTo>
                    <a:pt x="960" y="1340"/>
                  </a:lnTo>
                  <a:lnTo>
                    <a:pt x="966" y="1329"/>
                  </a:lnTo>
                  <a:lnTo>
                    <a:pt x="973" y="1319"/>
                  </a:lnTo>
                  <a:lnTo>
                    <a:pt x="978" y="1307"/>
                  </a:lnTo>
                  <a:lnTo>
                    <a:pt x="982" y="1294"/>
                  </a:lnTo>
                  <a:lnTo>
                    <a:pt x="992" y="1268"/>
                  </a:lnTo>
                  <a:lnTo>
                    <a:pt x="999" y="1241"/>
                  </a:lnTo>
                  <a:lnTo>
                    <a:pt x="1005" y="1210"/>
                  </a:lnTo>
                  <a:lnTo>
                    <a:pt x="1008" y="1177"/>
                  </a:lnTo>
                  <a:lnTo>
                    <a:pt x="1011" y="1143"/>
                  </a:lnTo>
                  <a:lnTo>
                    <a:pt x="1011" y="1107"/>
                  </a:lnTo>
                  <a:lnTo>
                    <a:pt x="1011" y="1098"/>
                  </a:lnTo>
                  <a:lnTo>
                    <a:pt x="1009" y="1078"/>
                  </a:lnTo>
                  <a:lnTo>
                    <a:pt x="1009" y="1049"/>
                  </a:lnTo>
                  <a:lnTo>
                    <a:pt x="1008" y="1016"/>
                  </a:lnTo>
                  <a:lnTo>
                    <a:pt x="1008" y="983"/>
                  </a:lnTo>
                  <a:lnTo>
                    <a:pt x="1007" y="953"/>
                  </a:lnTo>
                  <a:lnTo>
                    <a:pt x="1007" y="933"/>
                  </a:lnTo>
                  <a:lnTo>
                    <a:pt x="1007" y="925"/>
                  </a:lnTo>
                  <a:lnTo>
                    <a:pt x="1399" y="505"/>
                  </a:lnTo>
                  <a:lnTo>
                    <a:pt x="1411" y="512"/>
                  </a:lnTo>
                  <a:lnTo>
                    <a:pt x="1424" y="518"/>
                  </a:lnTo>
                  <a:lnTo>
                    <a:pt x="1417" y="496"/>
                  </a:lnTo>
                  <a:lnTo>
                    <a:pt x="1409" y="474"/>
                  </a:lnTo>
                  <a:lnTo>
                    <a:pt x="1400" y="453"/>
                  </a:lnTo>
                  <a:lnTo>
                    <a:pt x="1391" y="430"/>
                  </a:lnTo>
                  <a:lnTo>
                    <a:pt x="1382" y="410"/>
                  </a:lnTo>
                  <a:lnTo>
                    <a:pt x="1371" y="389"/>
                  </a:lnTo>
                  <a:lnTo>
                    <a:pt x="1360" y="369"/>
                  </a:lnTo>
                  <a:lnTo>
                    <a:pt x="1347" y="349"/>
                  </a:lnTo>
                  <a:lnTo>
                    <a:pt x="1336" y="329"/>
                  </a:lnTo>
                  <a:lnTo>
                    <a:pt x="1322" y="310"/>
                  </a:lnTo>
                  <a:lnTo>
                    <a:pt x="1307" y="291"/>
                  </a:lnTo>
                  <a:lnTo>
                    <a:pt x="1293" y="272"/>
                  </a:lnTo>
                  <a:lnTo>
                    <a:pt x="1278" y="255"/>
                  </a:lnTo>
                  <a:lnTo>
                    <a:pt x="1261" y="237"/>
                  </a:lnTo>
                  <a:lnTo>
                    <a:pt x="1244" y="219"/>
                  </a:lnTo>
                  <a:lnTo>
                    <a:pt x="1226" y="203"/>
                  </a:lnTo>
                  <a:lnTo>
                    <a:pt x="1207" y="186"/>
                  </a:lnTo>
                  <a:lnTo>
                    <a:pt x="1188" y="170"/>
                  </a:lnTo>
                  <a:lnTo>
                    <a:pt x="1168" y="155"/>
                  </a:lnTo>
                  <a:lnTo>
                    <a:pt x="1147" y="140"/>
                  </a:lnTo>
                  <a:lnTo>
                    <a:pt x="1126" y="125"/>
                  </a:lnTo>
                  <a:lnTo>
                    <a:pt x="1102" y="111"/>
                  </a:lnTo>
                  <a:lnTo>
                    <a:pt x="1080" y="98"/>
                  </a:lnTo>
                  <a:lnTo>
                    <a:pt x="1055" y="85"/>
                  </a:lnTo>
                  <a:lnTo>
                    <a:pt x="1031" y="72"/>
                  </a:lnTo>
                  <a:lnTo>
                    <a:pt x="1005" y="60"/>
                  </a:lnTo>
                  <a:lnTo>
                    <a:pt x="978" y="49"/>
                  </a:lnTo>
                  <a:lnTo>
                    <a:pt x="949" y="38"/>
                  </a:lnTo>
                  <a:lnTo>
                    <a:pt x="921" y="27"/>
                  </a:lnTo>
                  <a:lnTo>
                    <a:pt x="892" y="18"/>
                  </a:lnTo>
                  <a:lnTo>
                    <a:pt x="862" y="9"/>
                  </a:lnTo>
                  <a:lnTo>
                    <a:pt x="830" y="0"/>
                  </a:lnTo>
                  <a:close/>
                </a:path>
              </a:pathLst>
            </a:custGeom>
            <a:solidFill>
              <a:srgbClr val="BBA0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9" name="Freeform 6"/>
            <p:cNvSpPr>
              <a:spLocks/>
            </p:cNvSpPr>
            <p:nvPr/>
          </p:nvSpPr>
          <p:spPr bwMode="auto">
            <a:xfrm>
              <a:off x="1772" y="1153"/>
              <a:ext cx="21" cy="68"/>
            </a:xfrm>
            <a:custGeom>
              <a:avLst/>
              <a:gdLst>
                <a:gd name="T0" fmla="*/ 0 w 129"/>
                <a:gd name="T1" fmla="*/ 9 h 405"/>
                <a:gd name="T2" fmla="*/ 35 w 129"/>
                <a:gd name="T3" fmla="*/ 284 h 405"/>
                <a:gd name="T4" fmla="*/ 110 w 129"/>
                <a:gd name="T5" fmla="*/ 405 h 405"/>
                <a:gd name="T6" fmla="*/ 129 w 129"/>
                <a:gd name="T7" fmla="*/ 262 h 405"/>
                <a:gd name="T8" fmla="*/ 91 w 129"/>
                <a:gd name="T9" fmla="*/ 0 h 405"/>
                <a:gd name="T10" fmla="*/ 0 w 129"/>
                <a:gd name="T11" fmla="*/ 9 h 4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9"/>
                <a:gd name="T19" fmla="*/ 0 h 405"/>
                <a:gd name="T20" fmla="*/ 129 w 129"/>
                <a:gd name="T21" fmla="*/ 405 h 4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9" h="405">
                  <a:moveTo>
                    <a:pt x="0" y="9"/>
                  </a:moveTo>
                  <a:lnTo>
                    <a:pt x="35" y="284"/>
                  </a:lnTo>
                  <a:lnTo>
                    <a:pt x="110" y="405"/>
                  </a:lnTo>
                  <a:lnTo>
                    <a:pt x="129" y="262"/>
                  </a:lnTo>
                  <a:lnTo>
                    <a:pt x="91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270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0" name="Freeform 7"/>
            <p:cNvSpPr>
              <a:spLocks/>
            </p:cNvSpPr>
            <p:nvPr/>
          </p:nvSpPr>
          <p:spPr bwMode="auto">
            <a:xfrm>
              <a:off x="1658" y="1035"/>
              <a:ext cx="224" cy="147"/>
            </a:xfrm>
            <a:custGeom>
              <a:avLst/>
              <a:gdLst>
                <a:gd name="T0" fmla="*/ 280 w 1346"/>
                <a:gd name="T1" fmla="*/ 131 h 883"/>
                <a:gd name="T2" fmla="*/ 224 w 1346"/>
                <a:gd name="T3" fmla="*/ 159 h 883"/>
                <a:gd name="T4" fmla="*/ 172 w 1346"/>
                <a:gd name="T5" fmla="*/ 195 h 883"/>
                <a:gd name="T6" fmla="*/ 135 w 1346"/>
                <a:gd name="T7" fmla="*/ 227 h 883"/>
                <a:gd name="T8" fmla="*/ 114 w 1346"/>
                <a:gd name="T9" fmla="*/ 251 h 883"/>
                <a:gd name="T10" fmla="*/ 73 w 1346"/>
                <a:gd name="T11" fmla="*/ 305 h 883"/>
                <a:gd name="T12" fmla="*/ 29 w 1346"/>
                <a:gd name="T13" fmla="*/ 384 h 883"/>
                <a:gd name="T14" fmla="*/ 6 w 1346"/>
                <a:gd name="T15" fmla="*/ 458 h 883"/>
                <a:gd name="T16" fmla="*/ 0 w 1346"/>
                <a:gd name="T17" fmla="*/ 526 h 883"/>
                <a:gd name="T18" fmla="*/ 10 w 1346"/>
                <a:gd name="T19" fmla="*/ 589 h 883"/>
                <a:gd name="T20" fmla="*/ 36 w 1346"/>
                <a:gd name="T21" fmla="*/ 647 h 883"/>
                <a:gd name="T22" fmla="*/ 75 w 1346"/>
                <a:gd name="T23" fmla="*/ 698 h 883"/>
                <a:gd name="T24" fmla="*/ 125 w 1346"/>
                <a:gd name="T25" fmla="*/ 744 h 883"/>
                <a:gd name="T26" fmla="*/ 184 w 1346"/>
                <a:gd name="T27" fmla="*/ 784 h 883"/>
                <a:gd name="T28" fmla="*/ 250 w 1346"/>
                <a:gd name="T29" fmla="*/ 817 h 883"/>
                <a:gd name="T30" fmla="*/ 320 w 1346"/>
                <a:gd name="T31" fmla="*/ 845 h 883"/>
                <a:gd name="T32" fmla="*/ 397 w 1346"/>
                <a:gd name="T33" fmla="*/ 865 h 883"/>
                <a:gd name="T34" fmla="*/ 473 w 1346"/>
                <a:gd name="T35" fmla="*/ 878 h 883"/>
                <a:gd name="T36" fmla="*/ 551 w 1346"/>
                <a:gd name="T37" fmla="*/ 883 h 883"/>
                <a:gd name="T38" fmla="*/ 627 w 1346"/>
                <a:gd name="T39" fmla="*/ 881 h 883"/>
                <a:gd name="T40" fmla="*/ 700 w 1346"/>
                <a:gd name="T41" fmla="*/ 873 h 883"/>
                <a:gd name="T42" fmla="*/ 780 w 1346"/>
                <a:gd name="T43" fmla="*/ 853 h 883"/>
                <a:gd name="T44" fmla="*/ 866 w 1346"/>
                <a:gd name="T45" fmla="*/ 827 h 883"/>
                <a:gd name="T46" fmla="*/ 945 w 1346"/>
                <a:gd name="T47" fmla="*/ 799 h 883"/>
                <a:gd name="T48" fmla="*/ 1015 w 1346"/>
                <a:gd name="T49" fmla="*/ 769 h 883"/>
                <a:gd name="T50" fmla="*/ 1078 w 1346"/>
                <a:gd name="T51" fmla="*/ 737 h 883"/>
                <a:gd name="T52" fmla="*/ 1134 w 1346"/>
                <a:gd name="T53" fmla="*/ 703 h 883"/>
                <a:gd name="T54" fmla="*/ 1183 w 1346"/>
                <a:gd name="T55" fmla="*/ 669 h 883"/>
                <a:gd name="T56" fmla="*/ 1225 w 1346"/>
                <a:gd name="T57" fmla="*/ 632 h 883"/>
                <a:gd name="T58" fmla="*/ 1260 w 1346"/>
                <a:gd name="T59" fmla="*/ 595 h 883"/>
                <a:gd name="T60" fmla="*/ 1290 w 1346"/>
                <a:gd name="T61" fmla="*/ 556 h 883"/>
                <a:gd name="T62" fmla="*/ 1312 w 1346"/>
                <a:gd name="T63" fmla="*/ 516 h 883"/>
                <a:gd name="T64" fmla="*/ 1329 w 1346"/>
                <a:gd name="T65" fmla="*/ 475 h 883"/>
                <a:gd name="T66" fmla="*/ 1340 w 1346"/>
                <a:gd name="T67" fmla="*/ 433 h 883"/>
                <a:gd name="T68" fmla="*/ 1346 w 1346"/>
                <a:gd name="T69" fmla="*/ 392 h 883"/>
                <a:gd name="T70" fmla="*/ 1346 w 1346"/>
                <a:gd name="T71" fmla="*/ 350 h 883"/>
                <a:gd name="T72" fmla="*/ 1342 w 1346"/>
                <a:gd name="T73" fmla="*/ 307 h 883"/>
                <a:gd name="T74" fmla="*/ 1332 w 1346"/>
                <a:gd name="T75" fmla="*/ 265 h 883"/>
                <a:gd name="T76" fmla="*/ 1319 w 1346"/>
                <a:gd name="T77" fmla="*/ 225 h 883"/>
                <a:gd name="T78" fmla="*/ 1302 w 1346"/>
                <a:gd name="T79" fmla="*/ 188 h 883"/>
                <a:gd name="T80" fmla="*/ 1282 w 1346"/>
                <a:gd name="T81" fmla="*/ 153 h 883"/>
                <a:gd name="T82" fmla="*/ 1257 w 1346"/>
                <a:gd name="T83" fmla="*/ 122 h 883"/>
                <a:gd name="T84" fmla="*/ 1230 w 1346"/>
                <a:gd name="T85" fmla="*/ 94 h 883"/>
                <a:gd name="T86" fmla="*/ 1199 w 1346"/>
                <a:gd name="T87" fmla="*/ 68 h 883"/>
                <a:gd name="T88" fmla="*/ 1166 w 1346"/>
                <a:gd name="T89" fmla="*/ 47 h 883"/>
                <a:gd name="T90" fmla="*/ 1131 w 1346"/>
                <a:gd name="T91" fmla="*/ 29 h 883"/>
                <a:gd name="T92" fmla="*/ 1093 w 1346"/>
                <a:gd name="T93" fmla="*/ 15 h 883"/>
                <a:gd name="T94" fmla="*/ 1054 w 1346"/>
                <a:gd name="T95" fmla="*/ 6 h 883"/>
                <a:gd name="T96" fmla="*/ 1012 w 1346"/>
                <a:gd name="T97" fmla="*/ 1 h 883"/>
                <a:gd name="T98" fmla="*/ 969 w 1346"/>
                <a:gd name="T99" fmla="*/ 0 h 883"/>
                <a:gd name="T100" fmla="*/ 925 w 1346"/>
                <a:gd name="T101" fmla="*/ 3 h 883"/>
                <a:gd name="T102" fmla="*/ 880 w 1346"/>
                <a:gd name="T103" fmla="*/ 13 h 883"/>
                <a:gd name="T104" fmla="*/ 833 w 1346"/>
                <a:gd name="T105" fmla="*/ 26 h 883"/>
                <a:gd name="T106" fmla="*/ 749 w 1346"/>
                <a:gd name="T107" fmla="*/ 42 h 883"/>
                <a:gd name="T108" fmla="*/ 622 w 1346"/>
                <a:gd name="T109" fmla="*/ 56 h 883"/>
                <a:gd name="T110" fmla="*/ 526 w 1346"/>
                <a:gd name="T111" fmla="*/ 68 h 883"/>
                <a:gd name="T112" fmla="*/ 462 w 1346"/>
                <a:gd name="T113" fmla="*/ 77 h 883"/>
                <a:gd name="T114" fmla="*/ 399 w 1346"/>
                <a:gd name="T115" fmla="*/ 92 h 883"/>
                <a:gd name="T116" fmla="*/ 339 w 1346"/>
                <a:gd name="T117" fmla="*/ 108 h 88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346"/>
                <a:gd name="T178" fmla="*/ 0 h 883"/>
                <a:gd name="T179" fmla="*/ 1346 w 1346"/>
                <a:gd name="T180" fmla="*/ 883 h 883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346" h="883">
                  <a:moveTo>
                    <a:pt x="310" y="119"/>
                  </a:moveTo>
                  <a:lnTo>
                    <a:pt x="280" y="131"/>
                  </a:lnTo>
                  <a:lnTo>
                    <a:pt x="252" y="145"/>
                  </a:lnTo>
                  <a:lnTo>
                    <a:pt x="224" y="159"/>
                  </a:lnTo>
                  <a:lnTo>
                    <a:pt x="198" y="176"/>
                  </a:lnTo>
                  <a:lnTo>
                    <a:pt x="172" y="195"/>
                  </a:lnTo>
                  <a:lnTo>
                    <a:pt x="147" y="215"/>
                  </a:lnTo>
                  <a:lnTo>
                    <a:pt x="135" y="227"/>
                  </a:lnTo>
                  <a:lnTo>
                    <a:pt x="125" y="239"/>
                  </a:lnTo>
                  <a:lnTo>
                    <a:pt x="114" y="251"/>
                  </a:lnTo>
                  <a:lnTo>
                    <a:pt x="104" y="264"/>
                  </a:lnTo>
                  <a:lnTo>
                    <a:pt x="73" y="305"/>
                  </a:lnTo>
                  <a:lnTo>
                    <a:pt x="48" y="345"/>
                  </a:lnTo>
                  <a:lnTo>
                    <a:pt x="29" y="384"/>
                  </a:lnTo>
                  <a:lnTo>
                    <a:pt x="15" y="422"/>
                  </a:lnTo>
                  <a:lnTo>
                    <a:pt x="6" y="458"/>
                  </a:lnTo>
                  <a:lnTo>
                    <a:pt x="1" y="492"/>
                  </a:lnTo>
                  <a:lnTo>
                    <a:pt x="0" y="526"/>
                  </a:lnTo>
                  <a:lnTo>
                    <a:pt x="3" y="558"/>
                  </a:lnTo>
                  <a:lnTo>
                    <a:pt x="10" y="589"/>
                  </a:lnTo>
                  <a:lnTo>
                    <a:pt x="22" y="618"/>
                  </a:lnTo>
                  <a:lnTo>
                    <a:pt x="36" y="647"/>
                  </a:lnTo>
                  <a:lnTo>
                    <a:pt x="54" y="674"/>
                  </a:lnTo>
                  <a:lnTo>
                    <a:pt x="75" y="698"/>
                  </a:lnTo>
                  <a:lnTo>
                    <a:pt x="99" y="722"/>
                  </a:lnTo>
                  <a:lnTo>
                    <a:pt x="125" y="744"/>
                  </a:lnTo>
                  <a:lnTo>
                    <a:pt x="153" y="764"/>
                  </a:lnTo>
                  <a:lnTo>
                    <a:pt x="184" y="784"/>
                  </a:lnTo>
                  <a:lnTo>
                    <a:pt x="215" y="802"/>
                  </a:lnTo>
                  <a:lnTo>
                    <a:pt x="250" y="817"/>
                  </a:lnTo>
                  <a:lnTo>
                    <a:pt x="285" y="832"/>
                  </a:lnTo>
                  <a:lnTo>
                    <a:pt x="320" y="845"/>
                  </a:lnTo>
                  <a:lnTo>
                    <a:pt x="358" y="855"/>
                  </a:lnTo>
                  <a:lnTo>
                    <a:pt x="397" y="865"/>
                  </a:lnTo>
                  <a:lnTo>
                    <a:pt x="435" y="872"/>
                  </a:lnTo>
                  <a:lnTo>
                    <a:pt x="473" y="878"/>
                  </a:lnTo>
                  <a:lnTo>
                    <a:pt x="512" y="881"/>
                  </a:lnTo>
                  <a:lnTo>
                    <a:pt x="551" y="883"/>
                  </a:lnTo>
                  <a:lnTo>
                    <a:pt x="590" y="883"/>
                  </a:lnTo>
                  <a:lnTo>
                    <a:pt x="627" y="881"/>
                  </a:lnTo>
                  <a:lnTo>
                    <a:pt x="664" y="878"/>
                  </a:lnTo>
                  <a:lnTo>
                    <a:pt x="700" y="873"/>
                  </a:lnTo>
                  <a:lnTo>
                    <a:pt x="734" y="865"/>
                  </a:lnTo>
                  <a:lnTo>
                    <a:pt x="780" y="853"/>
                  </a:lnTo>
                  <a:lnTo>
                    <a:pt x="825" y="840"/>
                  </a:lnTo>
                  <a:lnTo>
                    <a:pt x="866" y="827"/>
                  </a:lnTo>
                  <a:lnTo>
                    <a:pt x="907" y="813"/>
                  </a:lnTo>
                  <a:lnTo>
                    <a:pt x="945" y="799"/>
                  </a:lnTo>
                  <a:lnTo>
                    <a:pt x="981" y="784"/>
                  </a:lnTo>
                  <a:lnTo>
                    <a:pt x="1015" y="769"/>
                  </a:lnTo>
                  <a:lnTo>
                    <a:pt x="1047" y="753"/>
                  </a:lnTo>
                  <a:lnTo>
                    <a:pt x="1078" y="737"/>
                  </a:lnTo>
                  <a:lnTo>
                    <a:pt x="1107" y="721"/>
                  </a:lnTo>
                  <a:lnTo>
                    <a:pt x="1134" y="703"/>
                  </a:lnTo>
                  <a:lnTo>
                    <a:pt x="1159" y="687"/>
                  </a:lnTo>
                  <a:lnTo>
                    <a:pt x="1183" y="669"/>
                  </a:lnTo>
                  <a:lnTo>
                    <a:pt x="1205" y="650"/>
                  </a:lnTo>
                  <a:lnTo>
                    <a:pt x="1225" y="632"/>
                  </a:lnTo>
                  <a:lnTo>
                    <a:pt x="1244" y="614"/>
                  </a:lnTo>
                  <a:lnTo>
                    <a:pt x="1260" y="595"/>
                  </a:lnTo>
                  <a:lnTo>
                    <a:pt x="1276" y="575"/>
                  </a:lnTo>
                  <a:lnTo>
                    <a:pt x="1290" y="556"/>
                  </a:lnTo>
                  <a:lnTo>
                    <a:pt x="1302" y="536"/>
                  </a:lnTo>
                  <a:lnTo>
                    <a:pt x="1312" y="516"/>
                  </a:lnTo>
                  <a:lnTo>
                    <a:pt x="1322" y="496"/>
                  </a:lnTo>
                  <a:lnTo>
                    <a:pt x="1329" y="475"/>
                  </a:lnTo>
                  <a:lnTo>
                    <a:pt x="1336" y="455"/>
                  </a:lnTo>
                  <a:lnTo>
                    <a:pt x="1340" y="433"/>
                  </a:lnTo>
                  <a:lnTo>
                    <a:pt x="1344" y="413"/>
                  </a:lnTo>
                  <a:lnTo>
                    <a:pt x="1346" y="392"/>
                  </a:lnTo>
                  <a:lnTo>
                    <a:pt x="1346" y="371"/>
                  </a:lnTo>
                  <a:lnTo>
                    <a:pt x="1346" y="350"/>
                  </a:lnTo>
                  <a:lnTo>
                    <a:pt x="1345" y="328"/>
                  </a:lnTo>
                  <a:lnTo>
                    <a:pt x="1342" y="307"/>
                  </a:lnTo>
                  <a:lnTo>
                    <a:pt x="1338" y="286"/>
                  </a:lnTo>
                  <a:lnTo>
                    <a:pt x="1332" y="265"/>
                  </a:lnTo>
                  <a:lnTo>
                    <a:pt x="1326" y="245"/>
                  </a:lnTo>
                  <a:lnTo>
                    <a:pt x="1319" y="225"/>
                  </a:lnTo>
                  <a:lnTo>
                    <a:pt x="1311" y="206"/>
                  </a:lnTo>
                  <a:lnTo>
                    <a:pt x="1302" y="188"/>
                  </a:lnTo>
                  <a:lnTo>
                    <a:pt x="1292" y="171"/>
                  </a:lnTo>
                  <a:lnTo>
                    <a:pt x="1282" y="153"/>
                  </a:lnTo>
                  <a:lnTo>
                    <a:pt x="1270" y="138"/>
                  </a:lnTo>
                  <a:lnTo>
                    <a:pt x="1257" y="122"/>
                  </a:lnTo>
                  <a:lnTo>
                    <a:pt x="1244" y="107"/>
                  </a:lnTo>
                  <a:lnTo>
                    <a:pt x="1230" y="94"/>
                  </a:lnTo>
                  <a:lnTo>
                    <a:pt x="1214" y="81"/>
                  </a:lnTo>
                  <a:lnTo>
                    <a:pt x="1199" y="68"/>
                  </a:lnTo>
                  <a:lnTo>
                    <a:pt x="1184" y="57"/>
                  </a:lnTo>
                  <a:lnTo>
                    <a:pt x="1166" y="47"/>
                  </a:lnTo>
                  <a:lnTo>
                    <a:pt x="1150" y="37"/>
                  </a:lnTo>
                  <a:lnTo>
                    <a:pt x="1131" y="29"/>
                  </a:lnTo>
                  <a:lnTo>
                    <a:pt x="1113" y="22"/>
                  </a:lnTo>
                  <a:lnTo>
                    <a:pt x="1093" y="15"/>
                  </a:lnTo>
                  <a:lnTo>
                    <a:pt x="1074" y="10"/>
                  </a:lnTo>
                  <a:lnTo>
                    <a:pt x="1054" y="6"/>
                  </a:lnTo>
                  <a:lnTo>
                    <a:pt x="1033" y="3"/>
                  </a:lnTo>
                  <a:lnTo>
                    <a:pt x="1012" y="1"/>
                  </a:lnTo>
                  <a:lnTo>
                    <a:pt x="991" y="0"/>
                  </a:lnTo>
                  <a:lnTo>
                    <a:pt x="969" y="0"/>
                  </a:lnTo>
                  <a:lnTo>
                    <a:pt x="947" y="1"/>
                  </a:lnTo>
                  <a:lnTo>
                    <a:pt x="925" y="3"/>
                  </a:lnTo>
                  <a:lnTo>
                    <a:pt x="902" y="7"/>
                  </a:lnTo>
                  <a:lnTo>
                    <a:pt x="880" y="13"/>
                  </a:lnTo>
                  <a:lnTo>
                    <a:pt x="856" y="19"/>
                  </a:lnTo>
                  <a:lnTo>
                    <a:pt x="833" y="26"/>
                  </a:lnTo>
                  <a:lnTo>
                    <a:pt x="809" y="35"/>
                  </a:lnTo>
                  <a:lnTo>
                    <a:pt x="749" y="42"/>
                  </a:lnTo>
                  <a:lnTo>
                    <a:pt x="687" y="49"/>
                  </a:lnTo>
                  <a:lnTo>
                    <a:pt x="622" y="56"/>
                  </a:lnTo>
                  <a:lnTo>
                    <a:pt x="558" y="63"/>
                  </a:lnTo>
                  <a:lnTo>
                    <a:pt x="526" y="68"/>
                  </a:lnTo>
                  <a:lnTo>
                    <a:pt x="493" y="73"/>
                  </a:lnTo>
                  <a:lnTo>
                    <a:pt x="462" y="77"/>
                  </a:lnTo>
                  <a:lnTo>
                    <a:pt x="431" y="85"/>
                  </a:lnTo>
                  <a:lnTo>
                    <a:pt x="399" y="92"/>
                  </a:lnTo>
                  <a:lnTo>
                    <a:pt x="369" y="99"/>
                  </a:lnTo>
                  <a:lnTo>
                    <a:pt x="339" y="108"/>
                  </a:lnTo>
                  <a:lnTo>
                    <a:pt x="310" y="119"/>
                  </a:lnTo>
                  <a:close/>
                </a:path>
              </a:pathLst>
            </a:custGeom>
            <a:solidFill>
              <a:srgbClr val="BA401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1" name="Freeform 8"/>
            <p:cNvSpPr>
              <a:spLocks/>
            </p:cNvSpPr>
            <p:nvPr/>
          </p:nvSpPr>
          <p:spPr bwMode="auto">
            <a:xfrm>
              <a:off x="1659" y="1071"/>
              <a:ext cx="223" cy="111"/>
            </a:xfrm>
            <a:custGeom>
              <a:avLst/>
              <a:gdLst>
                <a:gd name="T0" fmla="*/ 1325 w 1343"/>
                <a:gd name="T1" fmla="*/ 33 h 665"/>
                <a:gd name="T2" fmla="*/ 1316 w 1343"/>
                <a:gd name="T3" fmla="*/ 21 h 665"/>
                <a:gd name="T4" fmla="*/ 1321 w 1343"/>
                <a:gd name="T5" fmla="*/ 85 h 665"/>
                <a:gd name="T6" fmla="*/ 1314 w 1343"/>
                <a:gd name="T7" fmla="*/ 147 h 665"/>
                <a:gd name="T8" fmla="*/ 1295 w 1343"/>
                <a:gd name="T9" fmla="*/ 208 h 665"/>
                <a:gd name="T10" fmla="*/ 1263 w 1343"/>
                <a:gd name="T11" fmla="*/ 268 h 665"/>
                <a:gd name="T12" fmla="*/ 1217 w 1343"/>
                <a:gd name="T13" fmla="*/ 326 h 665"/>
                <a:gd name="T14" fmla="*/ 1156 w 1343"/>
                <a:gd name="T15" fmla="*/ 381 h 665"/>
                <a:gd name="T16" fmla="*/ 1081 w 1343"/>
                <a:gd name="T17" fmla="*/ 433 h 665"/>
                <a:gd name="T18" fmla="*/ 989 w 1343"/>
                <a:gd name="T19" fmla="*/ 482 h 665"/>
                <a:gd name="T20" fmla="*/ 880 w 1343"/>
                <a:gd name="T21" fmla="*/ 526 h 665"/>
                <a:gd name="T22" fmla="*/ 754 w 1343"/>
                <a:gd name="T23" fmla="*/ 565 h 665"/>
                <a:gd name="T24" fmla="*/ 661 w 1343"/>
                <a:gd name="T25" fmla="*/ 588 h 665"/>
                <a:gd name="T26" fmla="*/ 586 w 1343"/>
                <a:gd name="T27" fmla="*/ 595 h 665"/>
                <a:gd name="T28" fmla="*/ 509 w 1343"/>
                <a:gd name="T29" fmla="*/ 595 h 665"/>
                <a:gd name="T30" fmla="*/ 429 w 1343"/>
                <a:gd name="T31" fmla="*/ 588 h 665"/>
                <a:gd name="T32" fmla="*/ 351 w 1343"/>
                <a:gd name="T33" fmla="*/ 572 h 665"/>
                <a:gd name="T34" fmla="*/ 275 w 1343"/>
                <a:gd name="T35" fmla="*/ 550 h 665"/>
                <a:gd name="T36" fmla="*/ 204 w 1343"/>
                <a:gd name="T37" fmla="*/ 520 h 665"/>
                <a:gd name="T38" fmla="*/ 139 w 1343"/>
                <a:gd name="T39" fmla="*/ 485 h 665"/>
                <a:gd name="T40" fmla="*/ 82 w 1343"/>
                <a:gd name="T41" fmla="*/ 443 h 665"/>
                <a:gd name="T42" fmla="*/ 36 w 1343"/>
                <a:gd name="T43" fmla="*/ 394 h 665"/>
                <a:gd name="T44" fmla="*/ 0 w 1343"/>
                <a:gd name="T45" fmla="*/ 339 h 665"/>
                <a:gd name="T46" fmla="*/ 22 w 1343"/>
                <a:gd name="T47" fmla="*/ 407 h 665"/>
                <a:gd name="T48" fmla="*/ 60 w 1343"/>
                <a:gd name="T49" fmla="*/ 467 h 665"/>
                <a:gd name="T50" fmla="*/ 115 w 1343"/>
                <a:gd name="T51" fmla="*/ 520 h 665"/>
                <a:gd name="T52" fmla="*/ 179 w 1343"/>
                <a:gd name="T53" fmla="*/ 565 h 665"/>
                <a:gd name="T54" fmla="*/ 255 w 1343"/>
                <a:gd name="T55" fmla="*/ 603 h 665"/>
                <a:gd name="T56" fmla="*/ 336 w 1343"/>
                <a:gd name="T57" fmla="*/ 631 h 665"/>
                <a:gd name="T58" fmla="*/ 422 w 1343"/>
                <a:gd name="T59" fmla="*/ 651 h 665"/>
                <a:gd name="T60" fmla="*/ 509 w 1343"/>
                <a:gd name="T61" fmla="*/ 663 h 665"/>
                <a:gd name="T62" fmla="*/ 595 w 1343"/>
                <a:gd name="T63" fmla="*/ 665 h 665"/>
                <a:gd name="T64" fmla="*/ 679 w 1343"/>
                <a:gd name="T65" fmla="*/ 657 h 665"/>
                <a:gd name="T66" fmla="*/ 777 w 1343"/>
                <a:gd name="T67" fmla="*/ 635 h 665"/>
                <a:gd name="T68" fmla="*/ 904 w 1343"/>
                <a:gd name="T69" fmla="*/ 595 h 665"/>
                <a:gd name="T70" fmla="*/ 1012 w 1343"/>
                <a:gd name="T71" fmla="*/ 551 h 665"/>
                <a:gd name="T72" fmla="*/ 1104 w 1343"/>
                <a:gd name="T73" fmla="*/ 503 h 665"/>
                <a:gd name="T74" fmla="*/ 1180 w 1343"/>
                <a:gd name="T75" fmla="*/ 451 h 665"/>
                <a:gd name="T76" fmla="*/ 1241 w 1343"/>
                <a:gd name="T77" fmla="*/ 396 h 665"/>
                <a:gd name="T78" fmla="*/ 1287 w 1343"/>
                <a:gd name="T79" fmla="*/ 338 h 665"/>
                <a:gd name="T80" fmla="*/ 1319 w 1343"/>
                <a:gd name="T81" fmla="*/ 278 h 665"/>
                <a:gd name="T82" fmla="*/ 1337 w 1343"/>
                <a:gd name="T83" fmla="*/ 215 h 665"/>
                <a:gd name="T84" fmla="*/ 1343 w 1343"/>
                <a:gd name="T85" fmla="*/ 153 h 665"/>
                <a:gd name="T86" fmla="*/ 1339 w 1343"/>
                <a:gd name="T87" fmla="*/ 89 h 66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43"/>
                <a:gd name="T133" fmla="*/ 0 h 665"/>
                <a:gd name="T134" fmla="*/ 1343 w 1343"/>
                <a:gd name="T135" fmla="*/ 665 h 66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43" h="665">
                  <a:moveTo>
                    <a:pt x="1335" y="68"/>
                  </a:moveTo>
                  <a:lnTo>
                    <a:pt x="1330" y="50"/>
                  </a:lnTo>
                  <a:lnTo>
                    <a:pt x="1325" y="33"/>
                  </a:lnTo>
                  <a:lnTo>
                    <a:pt x="1319" y="16"/>
                  </a:lnTo>
                  <a:lnTo>
                    <a:pt x="1312" y="0"/>
                  </a:lnTo>
                  <a:lnTo>
                    <a:pt x="1316" y="21"/>
                  </a:lnTo>
                  <a:lnTo>
                    <a:pt x="1319" y="42"/>
                  </a:lnTo>
                  <a:lnTo>
                    <a:pt x="1320" y="63"/>
                  </a:lnTo>
                  <a:lnTo>
                    <a:pt x="1321" y="85"/>
                  </a:lnTo>
                  <a:lnTo>
                    <a:pt x="1320" y="106"/>
                  </a:lnTo>
                  <a:lnTo>
                    <a:pt x="1317" y="127"/>
                  </a:lnTo>
                  <a:lnTo>
                    <a:pt x="1314" y="147"/>
                  </a:lnTo>
                  <a:lnTo>
                    <a:pt x="1309" y="168"/>
                  </a:lnTo>
                  <a:lnTo>
                    <a:pt x="1302" y="188"/>
                  </a:lnTo>
                  <a:lnTo>
                    <a:pt x="1295" y="208"/>
                  </a:lnTo>
                  <a:lnTo>
                    <a:pt x="1286" y="229"/>
                  </a:lnTo>
                  <a:lnTo>
                    <a:pt x="1275" y="249"/>
                  </a:lnTo>
                  <a:lnTo>
                    <a:pt x="1263" y="268"/>
                  </a:lnTo>
                  <a:lnTo>
                    <a:pt x="1249" y="288"/>
                  </a:lnTo>
                  <a:lnTo>
                    <a:pt x="1234" y="307"/>
                  </a:lnTo>
                  <a:lnTo>
                    <a:pt x="1217" y="326"/>
                  </a:lnTo>
                  <a:lnTo>
                    <a:pt x="1198" y="345"/>
                  </a:lnTo>
                  <a:lnTo>
                    <a:pt x="1178" y="364"/>
                  </a:lnTo>
                  <a:lnTo>
                    <a:pt x="1156" y="381"/>
                  </a:lnTo>
                  <a:lnTo>
                    <a:pt x="1133" y="399"/>
                  </a:lnTo>
                  <a:lnTo>
                    <a:pt x="1108" y="417"/>
                  </a:lnTo>
                  <a:lnTo>
                    <a:pt x="1081" y="433"/>
                  </a:lnTo>
                  <a:lnTo>
                    <a:pt x="1052" y="450"/>
                  </a:lnTo>
                  <a:lnTo>
                    <a:pt x="1022" y="466"/>
                  </a:lnTo>
                  <a:lnTo>
                    <a:pt x="989" y="482"/>
                  </a:lnTo>
                  <a:lnTo>
                    <a:pt x="955" y="497"/>
                  </a:lnTo>
                  <a:lnTo>
                    <a:pt x="918" y="512"/>
                  </a:lnTo>
                  <a:lnTo>
                    <a:pt x="880" y="526"/>
                  </a:lnTo>
                  <a:lnTo>
                    <a:pt x="840" y="539"/>
                  </a:lnTo>
                  <a:lnTo>
                    <a:pt x="798" y="553"/>
                  </a:lnTo>
                  <a:lnTo>
                    <a:pt x="754" y="565"/>
                  </a:lnTo>
                  <a:lnTo>
                    <a:pt x="708" y="578"/>
                  </a:lnTo>
                  <a:lnTo>
                    <a:pt x="685" y="583"/>
                  </a:lnTo>
                  <a:lnTo>
                    <a:pt x="661" y="588"/>
                  </a:lnTo>
                  <a:lnTo>
                    <a:pt x="637" y="591"/>
                  </a:lnTo>
                  <a:lnTo>
                    <a:pt x="612" y="594"/>
                  </a:lnTo>
                  <a:lnTo>
                    <a:pt x="586" y="595"/>
                  </a:lnTo>
                  <a:lnTo>
                    <a:pt x="561" y="596"/>
                  </a:lnTo>
                  <a:lnTo>
                    <a:pt x="535" y="596"/>
                  </a:lnTo>
                  <a:lnTo>
                    <a:pt x="509" y="595"/>
                  </a:lnTo>
                  <a:lnTo>
                    <a:pt x="482" y="594"/>
                  </a:lnTo>
                  <a:lnTo>
                    <a:pt x="456" y="591"/>
                  </a:lnTo>
                  <a:lnTo>
                    <a:pt x="429" y="588"/>
                  </a:lnTo>
                  <a:lnTo>
                    <a:pt x="403" y="583"/>
                  </a:lnTo>
                  <a:lnTo>
                    <a:pt x="377" y="578"/>
                  </a:lnTo>
                  <a:lnTo>
                    <a:pt x="351" y="572"/>
                  </a:lnTo>
                  <a:lnTo>
                    <a:pt x="326" y="565"/>
                  </a:lnTo>
                  <a:lnTo>
                    <a:pt x="301" y="558"/>
                  </a:lnTo>
                  <a:lnTo>
                    <a:pt x="275" y="550"/>
                  </a:lnTo>
                  <a:lnTo>
                    <a:pt x="251" y="542"/>
                  </a:lnTo>
                  <a:lnTo>
                    <a:pt x="228" y="531"/>
                  </a:lnTo>
                  <a:lnTo>
                    <a:pt x="204" y="520"/>
                  </a:lnTo>
                  <a:lnTo>
                    <a:pt x="182" y="510"/>
                  </a:lnTo>
                  <a:lnTo>
                    <a:pt x="159" y="498"/>
                  </a:lnTo>
                  <a:lnTo>
                    <a:pt x="139" y="485"/>
                  </a:lnTo>
                  <a:lnTo>
                    <a:pt x="119" y="472"/>
                  </a:lnTo>
                  <a:lnTo>
                    <a:pt x="99" y="458"/>
                  </a:lnTo>
                  <a:lnTo>
                    <a:pt x="82" y="443"/>
                  </a:lnTo>
                  <a:lnTo>
                    <a:pt x="65" y="427"/>
                  </a:lnTo>
                  <a:lnTo>
                    <a:pt x="50" y="411"/>
                  </a:lnTo>
                  <a:lnTo>
                    <a:pt x="36" y="394"/>
                  </a:lnTo>
                  <a:lnTo>
                    <a:pt x="23" y="377"/>
                  </a:lnTo>
                  <a:lnTo>
                    <a:pt x="11" y="358"/>
                  </a:lnTo>
                  <a:lnTo>
                    <a:pt x="0" y="339"/>
                  </a:lnTo>
                  <a:lnTo>
                    <a:pt x="5" y="363"/>
                  </a:lnTo>
                  <a:lnTo>
                    <a:pt x="13" y="385"/>
                  </a:lnTo>
                  <a:lnTo>
                    <a:pt x="22" y="407"/>
                  </a:lnTo>
                  <a:lnTo>
                    <a:pt x="33" y="427"/>
                  </a:lnTo>
                  <a:lnTo>
                    <a:pt x="46" y="449"/>
                  </a:lnTo>
                  <a:lnTo>
                    <a:pt x="60" y="467"/>
                  </a:lnTo>
                  <a:lnTo>
                    <a:pt x="77" y="486"/>
                  </a:lnTo>
                  <a:lnTo>
                    <a:pt x="95" y="504"/>
                  </a:lnTo>
                  <a:lnTo>
                    <a:pt x="115" y="520"/>
                  </a:lnTo>
                  <a:lnTo>
                    <a:pt x="135" y="536"/>
                  </a:lnTo>
                  <a:lnTo>
                    <a:pt x="157" y="551"/>
                  </a:lnTo>
                  <a:lnTo>
                    <a:pt x="179" y="565"/>
                  </a:lnTo>
                  <a:lnTo>
                    <a:pt x="204" y="579"/>
                  </a:lnTo>
                  <a:lnTo>
                    <a:pt x="229" y="591"/>
                  </a:lnTo>
                  <a:lnTo>
                    <a:pt x="255" y="603"/>
                  </a:lnTo>
                  <a:lnTo>
                    <a:pt x="281" y="614"/>
                  </a:lnTo>
                  <a:lnTo>
                    <a:pt x="308" y="623"/>
                  </a:lnTo>
                  <a:lnTo>
                    <a:pt x="336" y="631"/>
                  </a:lnTo>
                  <a:lnTo>
                    <a:pt x="364" y="639"/>
                  </a:lnTo>
                  <a:lnTo>
                    <a:pt x="393" y="645"/>
                  </a:lnTo>
                  <a:lnTo>
                    <a:pt x="422" y="651"/>
                  </a:lnTo>
                  <a:lnTo>
                    <a:pt x="450" y="656"/>
                  </a:lnTo>
                  <a:lnTo>
                    <a:pt x="480" y="661"/>
                  </a:lnTo>
                  <a:lnTo>
                    <a:pt x="509" y="663"/>
                  </a:lnTo>
                  <a:lnTo>
                    <a:pt x="539" y="664"/>
                  </a:lnTo>
                  <a:lnTo>
                    <a:pt x="567" y="665"/>
                  </a:lnTo>
                  <a:lnTo>
                    <a:pt x="595" y="665"/>
                  </a:lnTo>
                  <a:lnTo>
                    <a:pt x="624" y="663"/>
                  </a:lnTo>
                  <a:lnTo>
                    <a:pt x="652" y="661"/>
                  </a:lnTo>
                  <a:lnTo>
                    <a:pt x="679" y="657"/>
                  </a:lnTo>
                  <a:lnTo>
                    <a:pt x="705" y="652"/>
                  </a:lnTo>
                  <a:lnTo>
                    <a:pt x="731" y="647"/>
                  </a:lnTo>
                  <a:lnTo>
                    <a:pt x="777" y="635"/>
                  </a:lnTo>
                  <a:lnTo>
                    <a:pt x="822" y="622"/>
                  </a:lnTo>
                  <a:lnTo>
                    <a:pt x="863" y="609"/>
                  </a:lnTo>
                  <a:lnTo>
                    <a:pt x="904" y="595"/>
                  </a:lnTo>
                  <a:lnTo>
                    <a:pt x="942" y="581"/>
                  </a:lnTo>
                  <a:lnTo>
                    <a:pt x="978" y="566"/>
                  </a:lnTo>
                  <a:lnTo>
                    <a:pt x="1012" y="551"/>
                  </a:lnTo>
                  <a:lnTo>
                    <a:pt x="1044" y="535"/>
                  </a:lnTo>
                  <a:lnTo>
                    <a:pt x="1075" y="519"/>
                  </a:lnTo>
                  <a:lnTo>
                    <a:pt x="1104" y="503"/>
                  </a:lnTo>
                  <a:lnTo>
                    <a:pt x="1131" y="485"/>
                  </a:lnTo>
                  <a:lnTo>
                    <a:pt x="1156" y="469"/>
                  </a:lnTo>
                  <a:lnTo>
                    <a:pt x="1180" y="451"/>
                  </a:lnTo>
                  <a:lnTo>
                    <a:pt x="1202" y="432"/>
                  </a:lnTo>
                  <a:lnTo>
                    <a:pt x="1222" y="414"/>
                  </a:lnTo>
                  <a:lnTo>
                    <a:pt x="1241" y="396"/>
                  </a:lnTo>
                  <a:lnTo>
                    <a:pt x="1257" y="377"/>
                  </a:lnTo>
                  <a:lnTo>
                    <a:pt x="1273" y="357"/>
                  </a:lnTo>
                  <a:lnTo>
                    <a:pt x="1287" y="338"/>
                  </a:lnTo>
                  <a:lnTo>
                    <a:pt x="1299" y="318"/>
                  </a:lnTo>
                  <a:lnTo>
                    <a:pt x="1309" y="298"/>
                  </a:lnTo>
                  <a:lnTo>
                    <a:pt x="1319" y="278"/>
                  </a:lnTo>
                  <a:lnTo>
                    <a:pt x="1326" y="257"/>
                  </a:lnTo>
                  <a:lnTo>
                    <a:pt x="1333" y="237"/>
                  </a:lnTo>
                  <a:lnTo>
                    <a:pt x="1337" y="215"/>
                  </a:lnTo>
                  <a:lnTo>
                    <a:pt x="1341" y="195"/>
                  </a:lnTo>
                  <a:lnTo>
                    <a:pt x="1343" y="174"/>
                  </a:lnTo>
                  <a:lnTo>
                    <a:pt x="1343" y="153"/>
                  </a:lnTo>
                  <a:lnTo>
                    <a:pt x="1343" y="132"/>
                  </a:lnTo>
                  <a:lnTo>
                    <a:pt x="1342" y="110"/>
                  </a:lnTo>
                  <a:lnTo>
                    <a:pt x="1339" y="89"/>
                  </a:lnTo>
                  <a:lnTo>
                    <a:pt x="1335" y="68"/>
                  </a:lnTo>
                  <a:close/>
                </a:path>
              </a:pathLst>
            </a:custGeom>
            <a:solidFill>
              <a:srgbClr val="8131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2" name="Freeform 9"/>
            <p:cNvSpPr>
              <a:spLocks/>
            </p:cNvSpPr>
            <p:nvPr/>
          </p:nvSpPr>
          <p:spPr bwMode="auto">
            <a:xfrm>
              <a:off x="1647" y="855"/>
              <a:ext cx="171" cy="249"/>
            </a:xfrm>
            <a:custGeom>
              <a:avLst/>
              <a:gdLst>
                <a:gd name="T0" fmla="*/ 17 w 1022"/>
                <a:gd name="T1" fmla="*/ 275 h 1494"/>
                <a:gd name="T2" fmla="*/ 5 w 1022"/>
                <a:gd name="T3" fmla="*/ 314 h 1494"/>
                <a:gd name="T4" fmla="*/ 0 w 1022"/>
                <a:gd name="T5" fmla="*/ 345 h 1494"/>
                <a:gd name="T6" fmla="*/ 1 w 1022"/>
                <a:gd name="T7" fmla="*/ 365 h 1494"/>
                <a:gd name="T8" fmla="*/ 6 w 1022"/>
                <a:gd name="T9" fmla="*/ 396 h 1494"/>
                <a:gd name="T10" fmla="*/ 20 w 1022"/>
                <a:gd name="T11" fmla="*/ 438 h 1494"/>
                <a:gd name="T12" fmla="*/ 44 w 1022"/>
                <a:gd name="T13" fmla="*/ 480 h 1494"/>
                <a:gd name="T14" fmla="*/ 77 w 1022"/>
                <a:gd name="T15" fmla="*/ 522 h 1494"/>
                <a:gd name="T16" fmla="*/ 119 w 1022"/>
                <a:gd name="T17" fmla="*/ 565 h 1494"/>
                <a:gd name="T18" fmla="*/ 164 w 1022"/>
                <a:gd name="T19" fmla="*/ 601 h 1494"/>
                <a:gd name="T20" fmla="*/ 250 w 1022"/>
                <a:gd name="T21" fmla="*/ 671 h 1494"/>
                <a:gd name="T22" fmla="*/ 370 w 1022"/>
                <a:gd name="T23" fmla="*/ 1366 h 1494"/>
                <a:gd name="T24" fmla="*/ 382 w 1022"/>
                <a:gd name="T25" fmla="*/ 1390 h 1494"/>
                <a:gd name="T26" fmla="*/ 398 w 1022"/>
                <a:gd name="T27" fmla="*/ 1412 h 1494"/>
                <a:gd name="T28" fmla="*/ 424 w 1022"/>
                <a:gd name="T29" fmla="*/ 1438 h 1494"/>
                <a:gd name="T30" fmla="*/ 460 w 1022"/>
                <a:gd name="T31" fmla="*/ 1463 h 1494"/>
                <a:gd name="T32" fmla="*/ 482 w 1022"/>
                <a:gd name="T33" fmla="*/ 1474 h 1494"/>
                <a:gd name="T34" fmla="*/ 508 w 1022"/>
                <a:gd name="T35" fmla="*/ 1483 h 1494"/>
                <a:gd name="T36" fmla="*/ 537 w 1022"/>
                <a:gd name="T37" fmla="*/ 1490 h 1494"/>
                <a:gd name="T38" fmla="*/ 570 w 1022"/>
                <a:gd name="T39" fmla="*/ 1493 h 1494"/>
                <a:gd name="T40" fmla="*/ 607 w 1022"/>
                <a:gd name="T41" fmla="*/ 1494 h 1494"/>
                <a:gd name="T42" fmla="*/ 647 w 1022"/>
                <a:gd name="T43" fmla="*/ 1492 h 1494"/>
                <a:gd name="T44" fmla="*/ 688 w 1022"/>
                <a:gd name="T45" fmla="*/ 1486 h 1494"/>
                <a:gd name="T46" fmla="*/ 726 w 1022"/>
                <a:gd name="T47" fmla="*/ 1478 h 1494"/>
                <a:gd name="T48" fmla="*/ 761 w 1022"/>
                <a:gd name="T49" fmla="*/ 1469 h 1494"/>
                <a:gd name="T50" fmla="*/ 793 w 1022"/>
                <a:gd name="T51" fmla="*/ 1457 h 1494"/>
                <a:gd name="T52" fmla="*/ 823 w 1022"/>
                <a:gd name="T53" fmla="*/ 1444 h 1494"/>
                <a:gd name="T54" fmla="*/ 850 w 1022"/>
                <a:gd name="T55" fmla="*/ 1430 h 1494"/>
                <a:gd name="T56" fmla="*/ 896 w 1022"/>
                <a:gd name="T57" fmla="*/ 1398 h 1494"/>
                <a:gd name="T58" fmla="*/ 930 w 1022"/>
                <a:gd name="T59" fmla="*/ 1364 h 1494"/>
                <a:gd name="T60" fmla="*/ 954 w 1022"/>
                <a:gd name="T61" fmla="*/ 1330 h 1494"/>
                <a:gd name="T62" fmla="*/ 970 w 1022"/>
                <a:gd name="T63" fmla="*/ 1297 h 1494"/>
                <a:gd name="T64" fmla="*/ 975 w 1022"/>
                <a:gd name="T65" fmla="*/ 1266 h 1494"/>
                <a:gd name="T66" fmla="*/ 910 w 1022"/>
                <a:gd name="T67" fmla="*/ 499 h 1494"/>
                <a:gd name="T68" fmla="*/ 954 w 1022"/>
                <a:gd name="T69" fmla="*/ 446 h 1494"/>
                <a:gd name="T70" fmla="*/ 980 w 1022"/>
                <a:gd name="T71" fmla="*/ 405 h 1494"/>
                <a:gd name="T72" fmla="*/ 996 w 1022"/>
                <a:gd name="T73" fmla="*/ 373 h 1494"/>
                <a:gd name="T74" fmla="*/ 1009 w 1022"/>
                <a:gd name="T75" fmla="*/ 339 h 1494"/>
                <a:gd name="T76" fmla="*/ 1017 w 1022"/>
                <a:gd name="T77" fmla="*/ 302 h 1494"/>
                <a:gd name="T78" fmla="*/ 1022 w 1022"/>
                <a:gd name="T79" fmla="*/ 264 h 1494"/>
                <a:gd name="T80" fmla="*/ 1019 w 1022"/>
                <a:gd name="T81" fmla="*/ 223 h 1494"/>
                <a:gd name="T82" fmla="*/ 1010 w 1022"/>
                <a:gd name="T83" fmla="*/ 182 h 1494"/>
                <a:gd name="T84" fmla="*/ 991 w 1022"/>
                <a:gd name="T85" fmla="*/ 139 h 1494"/>
                <a:gd name="T86" fmla="*/ 963 w 1022"/>
                <a:gd name="T87" fmla="*/ 97 h 1494"/>
                <a:gd name="T88" fmla="*/ 923 w 1022"/>
                <a:gd name="T89" fmla="*/ 53 h 1494"/>
                <a:gd name="T90" fmla="*/ 887 w 1022"/>
                <a:gd name="T91" fmla="*/ 25 h 1494"/>
                <a:gd name="T92" fmla="*/ 860 w 1022"/>
                <a:gd name="T93" fmla="*/ 13 h 1494"/>
                <a:gd name="T94" fmla="*/ 825 w 1022"/>
                <a:gd name="T95" fmla="*/ 6 h 1494"/>
                <a:gd name="T96" fmla="*/ 785 w 1022"/>
                <a:gd name="T97" fmla="*/ 2 h 1494"/>
                <a:gd name="T98" fmla="*/ 739 w 1022"/>
                <a:gd name="T99" fmla="*/ 0 h 1494"/>
                <a:gd name="T100" fmla="*/ 689 w 1022"/>
                <a:gd name="T101" fmla="*/ 3 h 1494"/>
                <a:gd name="T102" fmla="*/ 609 w 1022"/>
                <a:gd name="T103" fmla="*/ 11 h 1494"/>
                <a:gd name="T104" fmla="*/ 500 w 1022"/>
                <a:gd name="T105" fmla="*/ 29 h 1494"/>
                <a:gd name="T106" fmla="*/ 394 w 1022"/>
                <a:gd name="T107" fmla="*/ 51 h 1494"/>
                <a:gd name="T108" fmla="*/ 299 w 1022"/>
                <a:gd name="T109" fmla="*/ 76 h 1494"/>
                <a:gd name="T110" fmla="*/ 225 w 1022"/>
                <a:gd name="T111" fmla="*/ 102 h 1494"/>
                <a:gd name="T112" fmla="*/ 169 w 1022"/>
                <a:gd name="T113" fmla="*/ 128 h 1494"/>
                <a:gd name="T114" fmla="*/ 116 w 1022"/>
                <a:gd name="T115" fmla="*/ 162 h 1494"/>
                <a:gd name="T116" fmla="*/ 73 w 1022"/>
                <a:gd name="T117" fmla="*/ 197 h 1494"/>
                <a:gd name="T118" fmla="*/ 40 w 1022"/>
                <a:gd name="T119" fmla="*/ 236 h 149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022"/>
                <a:gd name="T181" fmla="*/ 0 h 1494"/>
                <a:gd name="T182" fmla="*/ 1022 w 1022"/>
                <a:gd name="T183" fmla="*/ 1494 h 149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022" h="1494">
                  <a:moveTo>
                    <a:pt x="27" y="256"/>
                  </a:moveTo>
                  <a:lnTo>
                    <a:pt x="17" y="275"/>
                  </a:lnTo>
                  <a:lnTo>
                    <a:pt x="10" y="295"/>
                  </a:lnTo>
                  <a:lnTo>
                    <a:pt x="5" y="314"/>
                  </a:lnTo>
                  <a:lnTo>
                    <a:pt x="1" y="334"/>
                  </a:lnTo>
                  <a:lnTo>
                    <a:pt x="0" y="345"/>
                  </a:lnTo>
                  <a:lnTo>
                    <a:pt x="0" y="355"/>
                  </a:lnTo>
                  <a:lnTo>
                    <a:pt x="1" y="365"/>
                  </a:lnTo>
                  <a:lnTo>
                    <a:pt x="3" y="375"/>
                  </a:lnTo>
                  <a:lnTo>
                    <a:pt x="6" y="396"/>
                  </a:lnTo>
                  <a:lnTo>
                    <a:pt x="12" y="416"/>
                  </a:lnTo>
                  <a:lnTo>
                    <a:pt x="20" y="438"/>
                  </a:lnTo>
                  <a:lnTo>
                    <a:pt x="31" y="459"/>
                  </a:lnTo>
                  <a:lnTo>
                    <a:pt x="44" y="480"/>
                  </a:lnTo>
                  <a:lnTo>
                    <a:pt x="59" y="501"/>
                  </a:lnTo>
                  <a:lnTo>
                    <a:pt x="77" y="522"/>
                  </a:lnTo>
                  <a:lnTo>
                    <a:pt x="97" y="544"/>
                  </a:lnTo>
                  <a:lnTo>
                    <a:pt x="119" y="565"/>
                  </a:lnTo>
                  <a:lnTo>
                    <a:pt x="144" y="586"/>
                  </a:lnTo>
                  <a:lnTo>
                    <a:pt x="164" y="601"/>
                  </a:lnTo>
                  <a:lnTo>
                    <a:pt x="206" y="637"/>
                  </a:lnTo>
                  <a:lnTo>
                    <a:pt x="250" y="671"/>
                  </a:lnTo>
                  <a:lnTo>
                    <a:pt x="270" y="686"/>
                  </a:lnTo>
                  <a:lnTo>
                    <a:pt x="370" y="1366"/>
                  </a:lnTo>
                  <a:lnTo>
                    <a:pt x="373" y="1372"/>
                  </a:lnTo>
                  <a:lnTo>
                    <a:pt x="382" y="1390"/>
                  </a:lnTo>
                  <a:lnTo>
                    <a:pt x="389" y="1400"/>
                  </a:lnTo>
                  <a:lnTo>
                    <a:pt x="398" y="1412"/>
                  </a:lnTo>
                  <a:lnTo>
                    <a:pt x="410" y="1425"/>
                  </a:lnTo>
                  <a:lnTo>
                    <a:pt x="424" y="1438"/>
                  </a:lnTo>
                  <a:lnTo>
                    <a:pt x="441" y="1451"/>
                  </a:lnTo>
                  <a:lnTo>
                    <a:pt x="460" y="1463"/>
                  </a:lnTo>
                  <a:lnTo>
                    <a:pt x="470" y="1469"/>
                  </a:lnTo>
                  <a:lnTo>
                    <a:pt x="482" y="1474"/>
                  </a:lnTo>
                  <a:lnTo>
                    <a:pt x="495" y="1479"/>
                  </a:lnTo>
                  <a:lnTo>
                    <a:pt x="508" y="1483"/>
                  </a:lnTo>
                  <a:lnTo>
                    <a:pt x="522" y="1486"/>
                  </a:lnTo>
                  <a:lnTo>
                    <a:pt x="537" y="1490"/>
                  </a:lnTo>
                  <a:lnTo>
                    <a:pt x="553" y="1492"/>
                  </a:lnTo>
                  <a:lnTo>
                    <a:pt x="570" y="1493"/>
                  </a:lnTo>
                  <a:lnTo>
                    <a:pt x="588" y="1494"/>
                  </a:lnTo>
                  <a:lnTo>
                    <a:pt x="607" y="1494"/>
                  </a:lnTo>
                  <a:lnTo>
                    <a:pt x="626" y="1493"/>
                  </a:lnTo>
                  <a:lnTo>
                    <a:pt x="647" y="1492"/>
                  </a:lnTo>
                  <a:lnTo>
                    <a:pt x="668" y="1490"/>
                  </a:lnTo>
                  <a:lnTo>
                    <a:pt x="688" y="1486"/>
                  </a:lnTo>
                  <a:lnTo>
                    <a:pt x="707" y="1483"/>
                  </a:lnTo>
                  <a:lnTo>
                    <a:pt x="726" y="1478"/>
                  </a:lnTo>
                  <a:lnTo>
                    <a:pt x="744" y="1473"/>
                  </a:lnTo>
                  <a:lnTo>
                    <a:pt x="761" y="1469"/>
                  </a:lnTo>
                  <a:lnTo>
                    <a:pt x="778" y="1463"/>
                  </a:lnTo>
                  <a:lnTo>
                    <a:pt x="793" y="1457"/>
                  </a:lnTo>
                  <a:lnTo>
                    <a:pt x="808" y="1450"/>
                  </a:lnTo>
                  <a:lnTo>
                    <a:pt x="823" y="1444"/>
                  </a:lnTo>
                  <a:lnTo>
                    <a:pt x="837" y="1437"/>
                  </a:lnTo>
                  <a:lnTo>
                    <a:pt x="850" y="1430"/>
                  </a:lnTo>
                  <a:lnTo>
                    <a:pt x="874" y="1414"/>
                  </a:lnTo>
                  <a:lnTo>
                    <a:pt x="896" y="1398"/>
                  </a:lnTo>
                  <a:lnTo>
                    <a:pt x="914" y="1381"/>
                  </a:lnTo>
                  <a:lnTo>
                    <a:pt x="930" y="1364"/>
                  </a:lnTo>
                  <a:lnTo>
                    <a:pt x="944" y="1346"/>
                  </a:lnTo>
                  <a:lnTo>
                    <a:pt x="954" y="1330"/>
                  </a:lnTo>
                  <a:lnTo>
                    <a:pt x="963" y="1312"/>
                  </a:lnTo>
                  <a:lnTo>
                    <a:pt x="970" y="1297"/>
                  </a:lnTo>
                  <a:lnTo>
                    <a:pt x="973" y="1280"/>
                  </a:lnTo>
                  <a:lnTo>
                    <a:pt x="975" y="1266"/>
                  </a:lnTo>
                  <a:lnTo>
                    <a:pt x="899" y="511"/>
                  </a:lnTo>
                  <a:lnTo>
                    <a:pt x="910" y="499"/>
                  </a:lnTo>
                  <a:lnTo>
                    <a:pt x="938" y="468"/>
                  </a:lnTo>
                  <a:lnTo>
                    <a:pt x="954" y="446"/>
                  </a:lnTo>
                  <a:lnTo>
                    <a:pt x="971" y="419"/>
                  </a:lnTo>
                  <a:lnTo>
                    <a:pt x="980" y="405"/>
                  </a:lnTo>
                  <a:lnTo>
                    <a:pt x="987" y="389"/>
                  </a:lnTo>
                  <a:lnTo>
                    <a:pt x="996" y="373"/>
                  </a:lnTo>
                  <a:lnTo>
                    <a:pt x="1003" y="356"/>
                  </a:lnTo>
                  <a:lnTo>
                    <a:pt x="1009" y="339"/>
                  </a:lnTo>
                  <a:lnTo>
                    <a:pt x="1013" y="321"/>
                  </a:lnTo>
                  <a:lnTo>
                    <a:pt x="1017" y="302"/>
                  </a:lnTo>
                  <a:lnTo>
                    <a:pt x="1020" y="283"/>
                  </a:lnTo>
                  <a:lnTo>
                    <a:pt x="1022" y="264"/>
                  </a:lnTo>
                  <a:lnTo>
                    <a:pt x="1022" y="244"/>
                  </a:lnTo>
                  <a:lnTo>
                    <a:pt x="1019" y="223"/>
                  </a:lnTo>
                  <a:lnTo>
                    <a:pt x="1016" y="203"/>
                  </a:lnTo>
                  <a:lnTo>
                    <a:pt x="1010" y="182"/>
                  </a:lnTo>
                  <a:lnTo>
                    <a:pt x="1002" y="161"/>
                  </a:lnTo>
                  <a:lnTo>
                    <a:pt x="991" y="139"/>
                  </a:lnTo>
                  <a:lnTo>
                    <a:pt x="978" y="118"/>
                  </a:lnTo>
                  <a:lnTo>
                    <a:pt x="963" y="97"/>
                  </a:lnTo>
                  <a:lnTo>
                    <a:pt x="944" y="76"/>
                  </a:lnTo>
                  <a:lnTo>
                    <a:pt x="923" y="53"/>
                  </a:lnTo>
                  <a:lnTo>
                    <a:pt x="899" y="32"/>
                  </a:lnTo>
                  <a:lnTo>
                    <a:pt x="887" y="25"/>
                  </a:lnTo>
                  <a:lnTo>
                    <a:pt x="874" y="19"/>
                  </a:lnTo>
                  <a:lnTo>
                    <a:pt x="860" y="13"/>
                  </a:lnTo>
                  <a:lnTo>
                    <a:pt x="844" y="9"/>
                  </a:lnTo>
                  <a:lnTo>
                    <a:pt x="825" y="6"/>
                  </a:lnTo>
                  <a:lnTo>
                    <a:pt x="806" y="3"/>
                  </a:lnTo>
                  <a:lnTo>
                    <a:pt x="785" y="2"/>
                  </a:lnTo>
                  <a:lnTo>
                    <a:pt x="762" y="0"/>
                  </a:lnTo>
                  <a:lnTo>
                    <a:pt x="739" y="0"/>
                  </a:lnTo>
                  <a:lnTo>
                    <a:pt x="714" y="2"/>
                  </a:lnTo>
                  <a:lnTo>
                    <a:pt x="689" y="3"/>
                  </a:lnTo>
                  <a:lnTo>
                    <a:pt x="663" y="5"/>
                  </a:lnTo>
                  <a:lnTo>
                    <a:pt x="609" y="11"/>
                  </a:lnTo>
                  <a:lnTo>
                    <a:pt x="555" y="19"/>
                  </a:lnTo>
                  <a:lnTo>
                    <a:pt x="500" y="29"/>
                  </a:lnTo>
                  <a:lnTo>
                    <a:pt x="446" y="39"/>
                  </a:lnTo>
                  <a:lnTo>
                    <a:pt x="394" y="51"/>
                  </a:lnTo>
                  <a:lnTo>
                    <a:pt x="344" y="64"/>
                  </a:lnTo>
                  <a:lnTo>
                    <a:pt x="299" y="76"/>
                  </a:lnTo>
                  <a:lnTo>
                    <a:pt x="259" y="89"/>
                  </a:lnTo>
                  <a:lnTo>
                    <a:pt x="225" y="102"/>
                  </a:lnTo>
                  <a:lnTo>
                    <a:pt x="199" y="112"/>
                  </a:lnTo>
                  <a:lnTo>
                    <a:pt x="169" y="128"/>
                  </a:lnTo>
                  <a:lnTo>
                    <a:pt x="142" y="144"/>
                  </a:lnTo>
                  <a:lnTo>
                    <a:pt x="116" y="162"/>
                  </a:lnTo>
                  <a:lnTo>
                    <a:pt x="93" y="180"/>
                  </a:lnTo>
                  <a:lnTo>
                    <a:pt x="73" y="197"/>
                  </a:lnTo>
                  <a:lnTo>
                    <a:pt x="56" y="216"/>
                  </a:lnTo>
                  <a:lnTo>
                    <a:pt x="40" y="236"/>
                  </a:lnTo>
                  <a:lnTo>
                    <a:pt x="27" y="256"/>
                  </a:lnTo>
                  <a:close/>
                </a:path>
              </a:pathLst>
            </a:custGeom>
            <a:solidFill>
              <a:srgbClr val="BA401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3" name="Freeform 10"/>
            <p:cNvSpPr>
              <a:spLocks/>
            </p:cNvSpPr>
            <p:nvPr/>
          </p:nvSpPr>
          <p:spPr bwMode="auto">
            <a:xfrm>
              <a:off x="1647" y="873"/>
              <a:ext cx="150" cy="231"/>
            </a:xfrm>
            <a:custGeom>
              <a:avLst/>
              <a:gdLst>
                <a:gd name="T0" fmla="*/ 728 w 900"/>
                <a:gd name="T1" fmla="*/ 1323 h 1385"/>
                <a:gd name="T2" fmla="*/ 691 w 900"/>
                <a:gd name="T3" fmla="*/ 1324 h 1385"/>
                <a:gd name="T4" fmla="*/ 655 w 900"/>
                <a:gd name="T5" fmla="*/ 1322 h 1385"/>
                <a:gd name="T6" fmla="*/ 625 w 900"/>
                <a:gd name="T7" fmla="*/ 1316 h 1385"/>
                <a:gd name="T8" fmla="*/ 598 w 900"/>
                <a:gd name="T9" fmla="*/ 1308 h 1385"/>
                <a:gd name="T10" fmla="*/ 573 w 900"/>
                <a:gd name="T11" fmla="*/ 1298 h 1385"/>
                <a:gd name="T12" fmla="*/ 543 w 900"/>
                <a:gd name="T13" fmla="*/ 1281 h 1385"/>
                <a:gd name="T14" fmla="*/ 513 w 900"/>
                <a:gd name="T15" fmla="*/ 1255 h 1385"/>
                <a:gd name="T16" fmla="*/ 491 w 900"/>
                <a:gd name="T17" fmla="*/ 1230 h 1385"/>
                <a:gd name="T18" fmla="*/ 475 w 900"/>
                <a:gd name="T19" fmla="*/ 1202 h 1385"/>
                <a:gd name="T20" fmla="*/ 373 w 900"/>
                <a:gd name="T21" fmla="*/ 516 h 1385"/>
                <a:gd name="T22" fmla="*/ 222 w 900"/>
                <a:gd name="T23" fmla="*/ 395 h 1385"/>
                <a:gd name="T24" fmla="*/ 179 w 900"/>
                <a:gd name="T25" fmla="*/ 352 h 1385"/>
                <a:gd name="T26" fmla="*/ 146 w 900"/>
                <a:gd name="T27" fmla="*/ 310 h 1385"/>
                <a:gd name="T28" fmla="*/ 123 w 900"/>
                <a:gd name="T29" fmla="*/ 267 h 1385"/>
                <a:gd name="T30" fmla="*/ 107 w 900"/>
                <a:gd name="T31" fmla="*/ 226 h 1385"/>
                <a:gd name="T32" fmla="*/ 103 w 900"/>
                <a:gd name="T33" fmla="*/ 194 h 1385"/>
                <a:gd name="T34" fmla="*/ 103 w 900"/>
                <a:gd name="T35" fmla="*/ 174 h 1385"/>
                <a:gd name="T36" fmla="*/ 106 w 900"/>
                <a:gd name="T37" fmla="*/ 144 h 1385"/>
                <a:gd name="T38" fmla="*/ 119 w 900"/>
                <a:gd name="T39" fmla="*/ 105 h 1385"/>
                <a:gd name="T40" fmla="*/ 137 w 900"/>
                <a:gd name="T41" fmla="*/ 74 h 1385"/>
                <a:gd name="T42" fmla="*/ 153 w 900"/>
                <a:gd name="T43" fmla="*/ 52 h 1385"/>
                <a:gd name="T44" fmla="*/ 172 w 900"/>
                <a:gd name="T45" fmla="*/ 30 h 1385"/>
                <a:gd name="T46" fmla="*/ 196 w 900"/>
                <a:gd name="T47" fmla="*/ 9 h 1385"/>
                <a:gd name="T48" fmla="*/ 203 w 900"/>
                <a:gd name="T49" fmla="*/ 2 h 1385"/>
                <a:gd name="T50" fmla="*/ 169 w 900"/>
                <a:gd name="T51" fmla="*/ 19 h 1385"/>
                <a:gd name="T52" fmla="*/ 116 w 900"/>
                <a:gd name="T53" fmla="*/ 53 h 1385"/>
                <a:gd name="T54" fmla="*/ 73 w 900"/>
                <a:gd name="T55" fmla="*/ 88 h 1385"/>
                <a:gd name="T56" fmla="*/ 40 w 900"/>
                <a:gd name="T57" fmla="*/ 127 h 1385"/>
                <a:gd name="T58" fmla="*/ 17 w 900"/>
                <a:gd name="T59" fmla="*/ 166 h 1385"/>
                <a:gd name="T60" fmla="*/ 5 w 900"/>
                <a:gd name="T61" fmla="*/ 205 h 1385"/>
                <a:gd name="T62" fmla="*/ 0 w 900"/>
                <a:gd name="T63" fmla="*/ 236 h 1385"/>
                <a:gd name="T64" fmla="*/ 1 w 900"/>
                <a:gd name="T65" fmla="*/ 256 h 1385"/>
                <a:gd name="T66" fmla="*/ 6 w 900"/>
                <a:gd name="T67" fmla="*/ 287 h 1385"/>
                <a:gd name="T68" fmla="*/ 20 w 900"/>
                <a:gd name="T69" fmla="*/ 329 h 1385"/>
                <a:gd name="T70" fmla="*/ 44 w 900"/>
                <a:gd name="T71" fmla="*/ 371 h 1385"/>
                <a:gd name="T72" fmla="*/ 77 w 900"/>
                <a:gd name="T73" fmla="*/ 413 h 1385"/>
                <a:gd name="T74" fmla="*/ 119 w 900"/>
                <a:gd name="T75" fmla="*/ 456 h 1385"/>
                <a:gd name="T76" fmla="*/ 164 w 900"/>
                <a:gd name="T77" fmla="*/ 492 h 1385"/>
                <a:gd name="T78" fmla="*/ 250 w 900"/>
                <a:gd name="T79" fmla="*/ 562 h 1385"/>
                <a:gd name="T80" fmla="*/ 370 w 900"/>
                <a:gd name="T81" fmla="*/ 1257 h 1385"/>
                <a:gd name="T82" fmla="*/ 382 w 900"/>
                <a:gd name="T83" fmla="*/ 1281 h 1385"/>
                <a:gd name="T84" fmla="*/ 398 w 900"/>
                <a:gd name="T85" fmla="*/ 1303 h 1385"/>
                <a:gd name="T86" fmla="*/ 424 w 900"/>
                <a:gd name="T87" fmla="*/ 1329 h 1385"/>
                <a:gd name="T88" fmla="*/ 460 w 900"/>
                <a:gd name="T89" fmla="*/ 1354 h 1385"/>
                <a:gd name="T90" fmla="*/ 482 w 900"/>
                <a:gd name="T91" fmla="*/ 1365 h 1385"/>
                <a:gd name="T92" fmla="*/ 508 w 900"/>
                <a:gd name="T93" fmla="*/ 1374 h 1385"/>
                <a:gd name="T94" fmla="*/ 537 w 900"/>
                <a:gd name="T95" fmla="*/ 1381 h 1385"/>
                <a:gd name="T96" fmla="*/ 570 w 900"/>
                <a:gd name="T97" fmla="*/ 1384 h 1385"/>
                <a:gd name="T98" fmla="*/ 607 w 900"/>
                <a:gd name="T99" fmla="*/ 1385 h 1385"/>
                <a:gd name="T100" fmla="*/ 647 w 900"/>
                <a:gd name="T101" fmla="*/ 1383 h 1385"/>
                <a:gd name="T102" fmla="*/ 689 w 900"/>
                <a:gd name="T103" fmla="*/ 1377 h 1385"/>
                <a:gd name="T104" fmla="*/ 728 w 900"/>
                <a:gd name="T105" fmla="*/ 1369 h 1385"/>
                <a:gd name="T106" fmla="*/ 765 w 900"/>
                <a:gd name="T107" fmla="*/ 1358 h 1385"/>
                <a:gd name="T108" fmla="*/ 798 w 900"/>
                <a:gd name="T109" fmla="*/ 1345 h 1385"/>
                <a:gd name="T110" fmla="*/ 827 w 900"/>
                <a:gd name="T111" fmla="*/ 1332 h 1385"/>
                <a:gd name="T112" fmla="*/ 854 w 900"/>
                <a:gd name="T113" fmla="*/ 1317 h 1385"/>
                <a:gd name="T114" fmla="*/ 900 w 900"/>
                <a:gd name="T115" fmla="*/ 1284 h 1385"/>
                <a:gd name="T116" fmla="*/ 867 w 900"/>
                <a:gd name="T117" fmla="*/ 1296 h 1385"/>
                <a:gd name="T118" fmla="*/ 831 w 900"/>
                <a:gd name="T119" fmla="*/ 1307 h 1385"/>
                <a:gd name="T120" fmla="*/ 792 w 900"/>
                <a:gd name="T121" fmla="*/ 1315 h 1385"/>
                <a:gd name="T122" fmla="*/ 749 w 900"/>
                <a:gd name="T123" fmla="*/ 1322 h 138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900"/>
                <a:gd name="T187" fmla="*/ 0 h 1385"/>
                <a:gd name="T188" fmla="*/ 900 w 900"/>
                <a:gd name="T189" fmla="*/ 1385 h 138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900" h="1385">
                  <a:moveTo>
                    <a:pt x="749" y="1322"/>
                  </a:moveTo>
                  <a:lnTo>
                    <a:pt x="728" y="1323"/>
                  </a:lnTo>
                  <a:lnTo>
                    <a:pt x="708" y="1324"/>
                  </a:lnTo>
                  <a:lnTo>
                    <a:pt x="691" y="1324"/>
                  </a:lnTo>
                  <a:lnTo>
                    <a:pt x="673" y="1323"/>
                  </a:lnTo>
                  <a:lnTo>
                    <a:pt x="655" y="1322"/>
                  </a:lnTo>
                  <a:lnTo>
                    <a:pt x="640" y="1319"/>
                  </a:lnTo>
                  <a:lnTo>
                    <a:pt x="625" y="1316"/>
                  </a:lnTo>
                  <a:lnTo>
                    <a:pt x="610" y="1312"/>
                  </a:lnTo>
                  <a:lnTo>
                    <a:pt x="598" y="1308"/>
                  </a:lnTo>
                  <a:lnTo>
                    <a:pt x="585" y="1303"/>
                  </a:lnTo>
                  <a:lnTo>
                    <a:pt x="573" y="1298"/>
                  </a:lnTo>
                  <a:lnTo>
                    <a:pt x="562" y="1292"/>
                  </a:lnTo>
                  <a:lnTo>
                    <a:pt x="543" y="1281"/>
                  </a:lnTo>
                  <a:lnTo>
                    <a:pt x="527" y="1268"/>
                  </a:lnTo>
                  <a:lnTo>
                    <a:pt x="513" y="1255"/>
                  </a:lnTo>
                  <a:lnTo>
                    <a:pt x="501" y="1242"/>
                  </a:lnTo>
                  <a:lnTo>
                    <a:pt x="491" y="1230"/>
                  </a:lnTo>
                  <a:lnTo>
                    <a:pt x="484" y="1219"/>
                  </a:lnTo>
                  <a:lnTo>
                    <a:pt x="475" y="1202"/>
                  </a:lnTo>
                  <a:lnTo>
                    <a:pt x="473" y="1196"/>
                  </a:lnTo>
                  <a:lnTo>
                    <a:pt x="373" y="516"/>
                  </a:lnTo>
                  <a:lnTo>
                    <a:pt x="246" y="416"/>
                  </a:lnTo>
                  <a:lnTo>
                    <a:pt x="222" y="395"/>
                  </a:lnTo>
                  <a:lnTo>
                    <a:pt x="199" y="373"/>
                  </a:lnTo>
                  <a:lnTo>
                    <a:pt x="179" y="352"/>
                  </a:lnTo>
                  <a:lnTo>
                    <a:pt x="162" y="331"/>
                  </a:lnTo>
                  <a:lnTo>
                    <a:pt x="146" y="310"/>
                  </a:lnTo>
                  <a:lnTo>
                    <a:pt x="133" y="289"/>
                  </a:lnTo>
                  <a:lnTo>
                    <a:pt x="123" y="267"/>
                  </a:lnTo>
                  <a:lnTo>
                    <a:pt x="115" y="246"/>
                  </a:lnTo>
                  <a:lnTo>
                    <a:pt x="107" y="226"/>
                  </a:lnTo>
                  <a:lnTo>
                    <a:pt x="104" y="205"/>
                  </a:lnTo>
                  <a:lnTo>
                    <a:pt x="103" y="194"/>
                  </a:lnTo>
                  <a:lnTo>
                    <a:pt x="103" y="185"/>
                  </a:lnTo>
                  <a:lnTo>
                    <a:pt x="103" y="174"/>
                  </a:lnTo>
                  <a:lnTo>
                    <a:pt x="104" y="164"/>
                  </a:lnTo>
                  <a:lnTo>
                    <a:pt x="106" y="144"/>
                  </a:lnTo>
                  <a:lnTo>
                    <a:pt x="112" y="124"/>
                  </a:lnTo>
                  <a:lnTo>
                    <a:pt x="119" y="105"/>
                  </a:lnTo>
                  <a:lnTo>
                    <a:pt x="130" y="86"/>
                  </a:lnTo>
                  <a:lnTo>
                    <a:pt x="137" y="74"/>
                  </a:lnTo>
                  <a:lnTo>
                    <a:pt x="144" y="63"/>
                  </a:lnTo>
                  <a:lnTo>
                    <a:pt x="153" y="52"/>
                  </a:lnTo>
                  <a:lnTo>
                    <a:pt x="163" y="41"/>
                  </a:lnTo>
                  <a:lnTo>
                    <a:pt x="172" y="30"/>
                  </a:lnTo>
                  <a:lnTo>
                    <a:pt x="184" y="20"/>
                  </a:lnTo>
                  <a:lnTo>
                    <a:pt x="196" y="9"/>
                  </a:lnTo>
                  <a:lnTo>
                    <a:pt x="208" y="0"/>
                  </a:lnTo>
                  <a:lnTo>
                    <a:pt x="203" y="2"/>
                  </a:lnTo>
                  <a:lnTo>
                    <a:pt x="199" y="3"/>
                  </a:lnTo>
                  <a:lnTo>
                    <a:pt x="169" y="19"/>
                  </a:lnTo>
                  <a:lnTo>
                    <a:pt x="142" y="35"/>
                  </a:lnTo>
                  <a:lnTo>
                    <a:pt x="116" y="53"/>
                  </a:lnTo>
                  <a:lnTo>
                    <a:pt x="93" y="71"/>
                  </a:lnTo>
                  <a:lnTo>
                    <a:pt x="73" y="88"/>
                  </a:lnTo>
                  <a:lnTo>
                    <a:pt x="56" y="107"/>
                  </a:lnTo>
                  <a:lnTo>
                    <a:pt x="40" y="127"/>
                  </a:lnTo>
                  <a:lnTo>
                    <a:pt x="27" y="147"/>
                  </a:lnTo>
                  <a:lnTo>
                    <a:pt x="17" y="166"/>
                  </a:lnTo>
                  <a:lnTo>
                    <a:pt x="10" y="186"/>
                  </a:lnTo>
                  <a:lnTo>
                    <a:pt x="5" y="205"/>
                  </a:lnTo>
                  <a:lnTo>
                    <a:pt x="1" y="225"/>
                  </a:lnTo>
                  <a:lnTo>
                    <a:pt x="0" y="236"/>
                  </a:lnTo>
                  <a:lnTo>
                    <a:pt x="0" y="246"/>
                  </a:lnTo>
                  <a:lnTo>
                    <a:pt x="1" y="256"/>
                  </a:lnTo>
                  <a:lnTo>
                    <a:pt x="3" y="266"/>
                  </a:lnTo>
                  <a:lnTo>
                    <a:pt x="6" y="287"/>
                  </a:lnTo>
                  <a:lnTo>
                    <a:pt x="12" y="307"/>
                  </a:lnTo>
                  <a:lnTo>
                    <a:pt x="20" y="329"/>
                  </a:lnTo>
                  <a:lnTo>
                    <a:pt x="31" y="350"/>
                  </a:lnTo>
                  <a:lnTo>
                    <a:pt x="44" y="371"/>
                  </a:lnTo>
                  <a:lnTo>
                    <a:pt x="59" y="392"/>
                  </a:lnTo>
                  <a:lnTo>
                    <a:pt x="77" y="413"/>
                  </a:lnTo>
                  <a:lnTo>
                    <a:pt x="97" y="435"/>
                  </a:lnTo>
                  <a:lnTo>
                    <a:pt x="119" y="456"/>
                  </a:lnTo>
                  <a:lnTo>
                    <a:pt x="144" y="477"/>
                  </a:lnTo>
                  <a:lnTo>
                    <a:pt x="164" y="492"/>
                  </a:lnTo>
                  <a:lnTo>
                    <a:pt x="206" y="528"/>
                  </a:lnTo>
                  <a:lnTo>
                    <a:pt x="250" y="562"/>
                  </a:lnTo>
                  <a:lnTo>
                    <a:pt x="270" y="577"/>
                  </a:lnTo>
                  <a:lnTo>
                    <a:pt x="370" y="1257"/>
                  </a:lnTo>
                  <a:lnTo>
                    <a:pt x="373" y="1263"/>
                  </a:lnTo>
                  <a:lnTo>
                    <a:pt x="382" y="1281"/>
                  </a:lnTo>
                  <a:lnTo>
                    <a:pt x="389" y="1291"/>
                  </a:lnTo>
                  <a:lnTo>
                    <a:pt x="398" y="1303"/>
                  </a:lnTo>
                  <a:lnTo>
                    <a:pt x="410" y="1316"/>
                  </a:lnTo>
                  <a:lnTo>
                    <a:pt x="424" y="1329"/>
                  </a:lnTo>
                  <a:lnTo>
                    <a:pt x="441" y="1342"/>
                  </a:lnTo>
                  <a:lnTo>
                    <a:pt x="460" y="1354"/>
                  </a:lnTo>
                  <a:lnTo>
                    <a:pt x="470" y="1360"/>
                  </a:lnTo>
                  <a:lnTo>
                    <a:pt x="482" y="1365"/>
                  </a:lnTo>
                  <a:lnTo>
                    <a:pt x="495" y="1370"/>
                  </a:lnTo>
                  <a:lnTo>
                    <a:pt x="508" y="1374"/>
                  </a:lnTo>
                  <a:lnTo>
                    <a:pt x="522" y="1377"/>
                  </a:lnTo>
                  <a:lnTo>
                    <a:pt x="537" y="1381"/>
                  </a:lnTo>
                  <a:lnTo>
                    <a:pt x="553" y="1383"/>
                  </a:lnTo>
                  <a:lnTo>
                    <a:pt x="570" y="1384"/>
                  </a:lnTo>
                  <a:lnTo>
                    <a:pt x="588" y="1385"/>
                  </a:lnTo>
                  <a:lnTo>
                    <a:pt x="607" y="1385"/>
                  </a:lnTo>
                  <a:lnTo>
                    <a:pt x="626" y="1384"/>
                  </a:lnTo>
                  <a:lnTo>
                    <a:pt x="647" y="1383"/>
                  </a:lnTo>
                  <a:lnTo>
                    <a:pt x="668" y="1381"/>
                  </a:lnTo>
                  <a:lnTo>
                    <a:pt x="689" y="1377"/>
                  </a:lnTo>
                  <a:lnTo>
                    <a:pt x="709" y="1373"/>
                  </a:lnTo>
                  <a:lnTo>
                    <a:pt x="728" y="1369"/>
                  </a:lnTo>
                  <a:lnTo>
                    <a:pt x="747" y="1363"/>
                  </a:lnTo>
                  <a:lnTo>
                    <a:pt x="765" y="1358"/>
                  </a:lnTo>
                  <a:lnTo>
                    <a:pt x="781" y="1352"/>
                  </a:lnTo>
                  <a:lnTo>
                    <a:pt x="798" y="1345"/>
                  </a:lnTo>
                  <a:lnTo>
                    <a:pt x="813" y="1340"/>
                  </a:lnTo>
                  <a:lnTo>
                    <a:pt x="827" y="1332"/>
                  </a:lnTo>
                  <a:lnTo>
                    <a:pt x="841" y="1325"/>
                  </a:lnTo>
                  <a:lnTo>
                    <a:pt x="854" y="1317"/>
                  </a:lnTo>
                  <a:lnTo>
                    <a:pt x="879" y="1301"/>
                  </a:lnTo>
                  <a:lnTo>
                    <a:pt x="900" y="1284"/>
                  </a:lnTo>
                  <a:lnTo>
                    <a:pt x="884" y="1290"/>
                  </a:lnTo>
                  <a:lnTo>
                    <a:pt x="867" y="1296"/>
                  </a:lnTo>
                  <a:lnTo>
                    <a:pt x="850" y="1302"/>
                  </a:lnTo>
                  <a:lnTo>
                    <a:pt x="831" y="1307"/>
                  </a:lnTo>
                  <a:lnTo>
                    <a:pt x="812" y="1311"/>
                  </a:lnTo>
                  <a:lnTo>
                    <a:pt x="792" y="1315"/>
                  </a:lnTo>
                  <a:lnTo>
                    <a:pt x="771" y="1318"/>
                  </a:lnTo>
                  <a:lnTo>
                    <a:pt x="749" y="1322"/>
                  </a:lnTo>
                  <a:close/>
                </a:path>
              </a:pathLst>
            </a:custGeom>
            <a:solidFill>
              <a:srgbClr val="8E361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4" name="Freeform 11"/>
            <p:cNvSpPr>
              <a:spLocks/>
            </p:cNvSpPr>
            <p:nvPr/>
          </p:nvSpPr>
          <p:spPr bwMode="auto">
            <a:xfrm>
              <a:off x="1655" y="850"/>
              <a:ext cx="150" cy="82"/>
            </a:xfrm>
            <a:custGeom>
              <a:avLst/>
              <a:gdLst>
                <a:gd name="T0" fmla="*/ 900 w 900"/>
                <a:gd name="T1" fmla="*/ 176 h 493"/>
                <a:gd name="T2" fmla="*/ 899 w 900"/>
                <a:gd name="T3" fmla="*/ 199 h 493"/>
                <a:gd name="T4" fmla="*/ 895 w 900"/>
                <a:gd name="T5" fmla="*/ 224 h 493"/>
                <a:gd name="T6" fmla="*/ 886 w 900"/>
                <a:gd name="T7" fmla="*/ 249 h 493"/>
                <a:gd name="T8" fmla="*/ 873 w 900"/>
                <a:gd name="T9" fmla="*/ 272 h 493"/>
                <a:gd name="T10" fmla="*/ 856 w 900"/>
                <a:gd name="T11" fmla="*/ 296 h 493"/>
                <a:gd name="T12" fmla="*/ 836 w 900"/>
                <a:gd name="T13" fmla="*/ 318 h 493"/>
                <a:gd name="T14" fmla="*/ 811 w 900"/>
                <a:gd name="T15" fmla="*/ 341 h 493"/>
                <a:gd name="T16" fmla="*/ 784 w 900"/>
                <a:gd name="T17" fmla="*/ 362 h 493"/>
                <a:gd name="T18" fmla="*/ 753 w 900"/>
                <a:gd name="T19" fmla="*/ 383 h 493"/>
                <a:gd name="T20" fmla="*/ 719 w 900"/>
                <a:gd name="T21" fmla="*/ 402 h 493"/>
                <a:gd name="T22" fmla="*/ 684 w 900"/>
                <a:gd name="T23" fmla="*/ 419 h 493"/>
                <a:gd name="T24" fmla="*/ 645 w 900"/>
                <a:gd name="T25" fmla="*/ 436 h 493"/>
                <a:gd name="T26" fmla="*/ 604 w 900"/>
                <a:gd name="T27" fmla="*/ 450 h 493"/>
                <a:gd name="T28" fmla="*/ 561 w 900"/>
                <a:gd name="T29" fmla="*/ 463 h 493"/>
                <a:gd name="T30" fmla="*/ 516 w 900"/>
                <a:gd name="T31" fmla="*/ 474 h 493"/>
                <a:gd name="T32" fmla="*/ 470 w 900"/>
                <a:gd name="T33" fmla="*/ 482 h 493"/>
                <a:gd name="T34" fmla="*/ 424 w 900"/>
                <a:gd name="T35" fmla="*/ 488 h 493"/>
                <a:gd name="T36" fmla="*/ 380 w 900"/>
                <a:gd name="T37" fmla="*/ 491 h 493"/>
                <a:gd name="T38" fmla="*/ 336 w 900"/>
                <a:gd name="T39" fmla="*/ 493 h 493"/>
                <a:gd name="T40" fmla="*/ 295 w 900"/>
                <a:gd name="T41" fmla="*/ 491 h 493"/>
                <a:gd name="T42" fmla="*/ 255 w 900"/>
                <a:gd name="T43" fmla="*/ 488 h 493"/>
                <a:gd name="T44" fmla="*/ 217 w 900"/>
                <a:gd name="T45" fmla="*/ 482 h 493"/>
                <a:gd name="T46" fmla="*/ 181 w 900"/>
                <a:gd name="T47" fmla="*/ 474 h 493"/>
                <a:gd name="T48" fmla="*/ 148 w 900"/>
                <a:gd name="T49" fmla="*/ 463 h 493"/>
                <a:gd name="T50" fmla="*/ 117 w 900"/>
                <a:gd name="T51" fmla="*/ 451 h 493"/>
                <a:gd name="T52" fmla="*/ 89 w 900"/>
                <a:gd name="T53" fmla="*/ 437 h 493"/>
                <a:gd name="T54" fmla="*/ 65 w 900"/>
                <a:gd name="T55" fmla="*/ 422 h 493"/>
                <a:gd name="T56" fmla="*/ 44 w 900"/>
                <a:gd name="T57" fmla="*/ 404 h 493"/>
                <a:gd name="T58" fmla="*/ 27 w 900"/>
                <a:gd name="T59" fmla="*/ 384 h 493"/>
                <a:gd name="T60" fmla="*/ 13 w 900"/>
                <a:gd name="T61" fmla="*/ 364 h 493"/>
                <a:gd name="T62" fmla="*/ 5 w 900"/>
                <a:gd name="T63" fmla="*/ 342 h 493"/>
                <a:gd name="T64" fmla="*/ 0 w 900"/>
                <a:gd name="T65" fmla="*/ 317 h 493"/>
                <a:gd name="T66" fmla="*/ 0 w 900"/>
                <a:gd name="T67" fmla="*/ 293 h 493"/>
                <a:gd name="T68" fmla="*/ 5 w 900"/>
                <a:gd name="T69" fmla="*/ 269 h 493"/>
                <a:gd name="T70" fmla="*/ 15 w 900"/>
                <a:gd name="T71" fmla="*/ 245 h 493"/>
                <a:gd name="T72" fmla="*/ 27 w 900"/>
                <a:gd name="T73" fmla="*/ 220 h 493"/>
                <a:gd name="T74" fmla="*/ 45 w 900"/>
                <a:gd name="T75" fmla="*/ 197 h 493"/>
                <a:gd name="T76" fmla="*/ 65 w 900"/>
                <a:gd name="T77" fmla="*/ 174 h 493"/>
                <a:gd name="T78" fmla="*/ 90 w 900"/>
                <a:gd name="T79" fmla="*/ 152 h 493"/>
                <a:gd name="T80" fmla="*/ 117 w 900"/>
                <a:gd name="T81" fmla="*/ 131 h 493"/>
                <a:gd name="T82" fmla="*/ 148 w 900"/>
                <a:gd name="T83" fmla="*/ 111 h 493"/>
                <a:gd name="T84" fmla="*/ 199 w 900"/>
                <a:gd name="T85" fmla="*/ 82 h 493"/>
                <a:gd name="T86" fmla="*/ 256 w 900"/>
                <a:gd name="T87" fmla="*/ 57 h 493"/>
                <a:gd name="T88" fmla="*/ 296 w 900"/>
                <a:gd name="T89" fmla="*/ 42 h 493"/>
                <a:gd name="T90" fmla="*/ 340 w 900"/>
                <a:gd name="T91" fmla="*/ 29 h 493"/>
                <a:gd name="T92" fmla="*/ 384 w 900"/>
                <a:gd name="T93" fmla="*/ 19 h 493"/>
                <a:gd name="T94" fmla="*/ 430 w 900"/>
                <a:gd name="T95" fmla="*/ 11 h 493"/>
                <a:gd name="T96" fmla="*/ 476 w 900"/>
                <a:gd name="T97" fmla="*/ 5 h 493"/>
                <a:gd name="T98" fmla="*/ 521 w 900"/>
                <a:gd name="T99" fmla="*/ 1 h 493"/>
                <a:gd name="T100" fmla="*/ 565 w 900"/>
                <a:gd name="T101" fmla="*/ 0 h 493"/>
                <a:gd name="T102" fmla="*/ 606 w 900"/>
                <a:gd name="T103" fmla="*/ 1 h 493"/>
                <a:gd name="T104" fmla="*/ 646 w 900"/>
                <a:gd name="T105" fmla="*/ 5 h 493"/>
                <a:gd name="T106" fmla="*/ 684 w 900"/>
                <a:gd name="T107" fmla="*/ 11 h 493"/>
                <a:gd name="T108" fmla="*/ 720 w 900"/>
                <a:gd name="T109" fmla="*/ 19 h 493"/>
                <a:gd name="T110" fmla="*/ 753 w 900"/>
                <a:gd name="T111" fmla="*/ 29 h 493"/>
                <a:gd name="T112" fmla="*/ 784 w 900"/>
                <a:gd name="T113" fmla="*/ 41 h 493"/>
                <a:gd name="T114" fmla="*/ 811 w 900"/>
                <a:gd name="T115" fmla="*/ 55 h 493"/>
                <a:gd name="T116" fmla="*/ 836 w 900"/>
                <a:gd name="T117" fmla="*/ 71 h 493"/>
                <a:gd name="T118" fmla="*/ 857 w 900"/>
                <a:gd name="T119" fmla="*/ 88 h 493"/>
                <a:gd name="T120" fmla="*/ 873 w 900"/>
                <a:gd name="T121" fmla="*/ 108 h 493"/>
                <a:gd name="T122" fmla="*/ 886 w 900"/>
                <a:gd name="T123" fmla="*/ 128 h 493"/>
                <a:gd name="T124" fmla="*/ 896 w 900"/>
                <a:gd name="T125" fmla="*/ 152 h 49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900"/>
                <a:gd name="T190" fmla="*/ 0 h 493"/>
                <a:gd name="T191" fmla="*/ 900 w 900"/>
                <a:gd name="T192" fmla="*/ 493 h 49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900" h="493">
                  <a:moveTo>
                    <a:pt x="898" y="164"/>
                  </a:moveTo>
                  <a:lnTo>
                    <a:pt x="900" y="176"/>
                  </a:lnTo>
                  <a:lnTo>
                    <a:pt x="900" y="187"/>
                  </a:lnTo>
                  <a:lnTo>
                    <a:pt x="899" y="199"/>
                  </a:lnTo>
                  <a:lnTo>
                    <a:pt x="898" y="212"/>
                  </a:lnTo>
                  <a:lnTo>
                    <a:pt x="895" y="224"/>
                  </a:lnTo>
                  <a:lnTo>
                    <a:pt x="891" y="236"/>
                  </a:lnTo>
                  <a:lnTo>
                    <a:pt x="886" y="249"/>
                  </a:lnTo>
                  <a:lnTo>
                    <a:pt x="880" y="260"/>
                  </a:lnTo>
                  <a:lnTo>
                    <a:pt x="873" y="272"/>
                  </a:lnTo>
                  <a:lnTo>
                    <a:pt x="865" y="284"/>
                  </a:lnTo>
                  <a:lnTo>
                    <a:pt x="856" y="296"/>
                  </a:lnTo>
                  <a:lnTo>
                    <a:pt x="846" y="308"/>
                  </a:lnTo>
                  <a:lnTo>
                    <a:pt x="836" y="318"/>
                  </a:lnTo>
                  <a:lnTo>
                    <a:pt x="824" y="330"/>
                  </a:lnTo>
                  <a:lnTo>
                    <a:pt x="811" y="341"/>
                  </a:lnTo>
                  <a:lnTo>
                    <a:pt x="798" y="351"/>
                  </a:lnTo>
                  <a:lnTo>
                    <a:pt x="784" y="362"/>
                  </a:lnTo>
                  <a:lnTo>
                    <a:pt x="768" y="372"/>
                  </a:lnTo>
                  <a:lnTo>
                    <a:pt x="753" y="383"/>
                  </a:lnTo>
                  <a:lnTo>
                    <a:pt x="737" y="392"/>
                  </a:lnTo>
                  <a:lnTo>
                    <a:pt x="719" y="402"/>
                  </a:lnTo>
                  <a:lnTo>
                    <a:pt x="701" y="410"/>
                  </a:lnTo>
                  <a:lnTo>
                    <a:pt x="684" y="419"/>
                  </a:lnTo>
                  <a:lnTo>
                    <a:pt x="665" y="428"/>
                  </a:lnTo>
                  <a:lnTo>
                    <a:pt x="645" y="436"/>
                  </a:lnTo>
                  <a:lnTo>
                    <a:pt x="625" y="443"/>
                  </a:lnTo>
                  <a:lnTo>
                    <a:pt x="604" y="450"/>
                  </a:lnTo>
                  <a:lnTo>
                    <a:pt x="582" y="457"/>
                  </a:lnTo>
                  <a:lnTo>
                    <a:pt x="561" y="463"/>
                  </a:lnTo>
                  <a:lnTo>
                    <a:pt x="539" y="469"/>
                  </a:lnTo>
                  <a:lnTo>
                    <a:pt x="516" y="474"/>
                  </a:lnTo>
                  <a:lnTo>
                    <a:pt x="494" y="478"/>
                  </a:lnTo>
                  <a:lnTo>
                    <a:pt x="470" y="482"/>
                  </a:lnTo>
                  <a:lnTo>
                    <a:pt x="447" y="485"/>
                  </a:lnTo>
                  <a:lnTo>
                    <a:pt x="424" y="488"/>
                  </a:lnTo>
                  <a:lnTo>
                    <a:pt x="402" y="490"/>
                  </a:lnTo>
                  <a:lnTo>
                    <a:pt x="380" y="491"/>
                  </a:lnTo>
                  <a:lnTo>
                    <a:pt x="358" y="493"/>
                  </a:lnTo>
                  <a:lnTo>
                    <a:pt x="336" y="493"/>
                  </a:lnTo>
                  <a:lnTo>
                    <a:pt x="316" y="493"/>
                  </a:lnTo>
                  <a:lnTo>
                    <a:pt x="295" y="491"/>
                  </a:lnTo>
                  <a:lnTo>
                    <a:pt x="275" y="490"/>
                  </a:lnTo>
                  <a:lnTo>
                    <a:pt x="255" y="488"/>
                  </a:lnTo>
                  <a:lnTo>
                    <a:pt x="235" y="485"/>
                  </a:lnTo>
                  <a:lnTo>
                    <a:pt x="217" y="482"/>
                  </a:lnTo>
                  <a:lnTo>
                    <a:pt x="198" y="478"/>
                  </a:lnTo>
                  <a:lnTo>
                    <a:pt x="181" y="474"/>
                  </a:lnTo>
                  <a:lnTo>
                    <a:pt x="164" y="469"/>
                  </a:lnTo>
                  <a:lnTo>
                    <a:pt x="148" y="463"/>
                  </a:lnTo>
                  <a:lnTo>
                    <a:pt x="132" y="458"/>
                  </a:lnTo>
                  <a:lnTo>
                    <a:pt x="117" y="451"/>
                  </a:lnTo>
                  <a:lnTo>
                    <a:pt x="103" y="444"/>
                  </a:lnTo>
                  <a:lnTo>
                    <a:pt x="89" y="437"/>
                  </a:lnTo>
                  <a:lnTo>
                    <a:pt x="77" y="430"/>
                  </a:lnTo>
                  <a:lnTo>
                    <a:pt x="65" y="422"/>
                  </a:lnTo>
                  <a:lnTo>
                    <a:pt x="55" y="414"/>
                  </a:lnTo>
                  <a:lnTo>
                    <a:pt x="44" y="404"/>
                  </a:lnTo>
                  <a:lnTo>
                    <a:pt x="35" y="395"/>
                  </a:lnTo>
                  <a:lnTo>
                    <a:pt x="27" y="384"/>
                  </a:lnTo>
                  <a:lnTo>
                    <a:pt x="20" y="375"/>
                  </a:lnTo>
                  <a:lnTo>
                    <a:pt x="13" y="364"/>
                  </a:lnTo>
                  <a:lnTo>
                    <a:pt x="9" y="352"/>
                  </a:lnTo>
                  <a:lnTo>
                    <a:pt x="5" y="342"/>
                  </a:lnTo>
                  <a:lnTo>
                    <a:pt x="3" y="329"/>
                  </a:lnTo>
                  <a:lnTo>
                    <a:pt x="0" y="317"/>
                  </a:lnTo>
                  <a:lnTo>
                    <a:pt x="0" y="305"/>
                  </a:lnTo>
                  <a:lnTo>
                    <a:pt x="0" y="293"/>
                  </a:lnTo>
                  <a:lnTo>
                    <a:pt x="3" y="280"/>
                  </a:lnTo>
                  <a:lnTo>
                    <a:pt x="5" y="269"/>
                  </a:lnTo>
                  <a:lnTo>
                    <a:pt x="10" y="257"/>
                  </a:lnTo>
                  <a:lnTo>
                    <a:pt x="15" y="245"/>
                  </a:lnTo>
                  <a:lnTo>
                    <a:pt x="20" y="232"/>
                  </a:lnTo>
                  <a:lnTo>
                    <a:pt x="27" y="220"/>
                  </a:lnTo>
                  <a:lnTo>
                    <a:pt x="36" y="209"/>
                  </a:lnTo>
                  <a:lnTo>
                    <a:pt x="45" y="197"/>
                  </a:lnTo>
                  <a:lnTo>
                    <a:pt x="55" y="185"/>
                  </a:lnTo>
                  <a:lnTo>
                    <a:pt x="65" y="174"/>
                  </a:lnTo>
                  <a:lnTo>
                    <a:pt x="77" y="163"/>
                  </a:lnTo>
                  <a:lnTo>
                    <a:pt x="90" y="152"/>
                  </a:lnTo>
                  <a:lnTo>
                    <a:pt x="103" y="141"/>
                  </a:lnTo>
                  <a:lnTo>
                    <a:pt x="117" y="131"/>
                  </a:lnTo>
                  <a:lnTo>
                    <a:pt x="132" y="120"/>
                  </a:lnTo>
                  <a:lnTo>
                    <a:pt x="148" y="111"/>
                  </a:lnTo>
                  <a:lnTo>
                    <a:pt x="164" y="100"/>
                  </a:lnTo>
                  <a:lnTo>
                    <a:pt x="199" y="82"/>
                  </a:lnTo>
                  <a:lnTo>
                    <a:pt x="236" y="65"/>
                  </a:lnTo>
                  <a:lnTo>
                    <a:pt x="256" y="57"/>
                  </a:lnTo>
                  <a:lnTo>
                    <a:pt x="276" y="49"/>
                  </a:lnTo>
                  <a:lnTo>
                    <a:pt x="296" y="42"/>
                  </a:lnTo>
                  <a:lnTo>
                    <a:pt x="318" y="37"/>
                  </a:lnTo>
                  <a:lnTo>
                    <a:pt x="340" y="29"/>
                  </a:lnTo>
                  <a:lnTo>
                    <a:pt x="362" y="25"/>
                  </a:lnTo>
                  <a:lnTo>
                    <a:pt x="384" y="19"/>
                  </a:lnTo>
                  <a:lnTo>
                    <a:pt x="408" y="14"/>
                  </a:lnTo>
                  <a:lnTo>
                    <a:pt x="430" y="11"/>
                  </a:lnTo>
                  <a:lnTo>
                    <a:pt x="454" y="7"/>
                  </a:lnTo>
                  <a:lnTo>
                    <a:pt x="476" y="5"/>
                  </a:lnTo>
                  <a:lnTo>
                    <a:pt x="499" y="2"/>
                  </a:lnTo>
                  <a:lnTo>
                    <a:pt x="521" y="1"/>
                  </a:lnTo>
                  <a:lnTo>
                    <a:pt x="542" y="0"/>
                  </a:lnTo>
                  <a:lnTo>
                    <a:pt x="565" y="0"/>
                  </a:lnTo>
                  <a:lnTo>
                    <a:pt x="586" y="0"/>
                  </a:lnTo>
                  <a:lnTo>
                    <a:pt x="606" y="1"/>
                  </a:lnTo>
                  <a:lnTo>
                    <a:pt x="626" y="4"/>
                  </a:lnTo>
                  <a:lnTo>
                    <a:pt x="646" y="5"/>
                  </a:lnTo>
                  <a:lnTo>
                    <a:pt x="665" y="8"/>
                  </a:lnTo>
                  <a:lnTo>
                    <a:pt x="684" y="11"/>
                  </a:lnTo>
                  <a:lnTo>
                    <a:pt x="702" y="14"/>
                  </a:lnTo>
                  <a:lnTo>
                    <a:pt x="720" y="19"/>
                  </a:lnTo>
                  <a:lnTo>
                    <a:pt x="737" y="24"/>
                  </a:lnTo>
                  <a:lnTo>
                    <a:pt x="753" y="29"/>
                  </a:lnTo>
                  <a:lnTo>
                    <a:pt x="768" y="35"/>
                  </a:lnTo>
                  <a:lnTo>
                    <a:pt x="784" y="41"/>
                  </a:lnTo>
                  <a:lnTo>
                    <a:pt x="798" y="48"/>
                  </a:lnTo>
                  <a:lnTo>
                    <a:pt x="811" y="55"/>
                  </a:lnTo>
                  <a:lnTo>
                    <a:pt x="824" y="62"/>
                  </a:lnTo>
                  <a:lnTo>
                    <a:pt x="836" y="71"/>
                  </a:lnTo>
                  <a:lnTo>
                    <a:pt x="846" y="80"/>
                  </a:lnTo>
                  <a:lnTo>
                    <a:pt x="857" y="88"/>
                  </a:lnTo>
                  <a:lnTo>
                    <a:pt x="865" y="98"/>
                  </a:lnTo>
                  <a:lnTo>
                    <a:pt x="873" y="108"/>
                  </a:lnTo>
                  <a:lnTo>
                    <a:pt x="880" y="118"/>
                  </a:lnTo>
                  <a:lnTo>
                    <a:pt x="886" y="128"/>
                  </a:lnTo>
                  <a:lnTo>
                    <a:pt x="892" y="140"/>
                  </a:lnTo>
                  <a:lnTo>
                    <a:pt x="896" y="152"/>
                  </a:lnTo>
                  <a:lnTo>
                    <a:pt x="898" y="164"/>
                  </a:lnTo>
                  <a:close/>
                </a:path>
              </a:pathLst>
            </a:custGeom>
            <a:solidFill>
              <a:srgbClr val="E6724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5" name="Freeform 12"/>
            <p:cNvSpPr>
              <a:spLocks/>
            </p:cNvSpPr>
            <p:nvPr/>
          </p:nvSpPr>
          <p:spPr bwMode="auto">
            <a:xfrm>
              <a:off x="1781" y="1064"/>
              <a:ext cx="82" cy="70"/>
            </a:xfrm>
            <a:custGeom>
              <a:avLst/>
              <a:gdLst>
                <a:gd name="T0" fmla="*/ 404 w 487"/>
                <a:gd name="T1" fmla="*/ 9 h 416"/>
                <a:gd name="T2" fmla="*/ 390 w 487"/>
                <a:gd name="T3" fmla="*/ 23 h 416"/>
                <a:gd name="T4" fmla="*/ 368 w 487"/>
                <a:gd name="T5" fmla="*/ 53 h 416"/>
                <a:gd name="T6" fmla="*/ 344 w 487"/>
                <a:gd name="T7" fmla="*/ 103 h 416"/>
                <a:gd name="T8" fmla="*/ 322 w 487"/>
                <a:gd name="T9" fmla="*/ 147 h 416"/>
                <a:gd name="T10" fmla="*/ 301 w 487"/>
                <a:gd name="T11" fmla="*/ 176 h 416"/>
                <a:gd name="T12" fmla="*/ 279 w 487"/>
                <a:gd name="T13" fmla="*/ 203 h 416"/>
                <a:gd name="T14" fmla="*/ 254 w 487"/>
                <a:gd name="T15" fmla="*/ 228 h 416"/>
                <a:gd name="T16" fmla="*/ 227 w 487"/>
                <a:gd name="T17" fmla="*/ 250 h 416"/>
                <a:gd name="T18" fmla="*/ 199 w 487"/>
                <a:gd name="T19" fmla="*/ 270 h 416"/>
                <a:gd name="T20" fmla="*/ 168 w 487"/>
                <a:gd name="T21" fmla="*/ 289 h 416"/>
                <a:gd name="T22" fmla="*/ 136 w 487"/>
                <a:gd name="T23" fmla="*/ 303 h 416"/>
                <a:gd name="T24" fmla="*/ 102 w 487"/>
                <a:gd name="T25" fmla="*/ 316 h 416"/>
                <a:gd name="T26" fmla="*/ 68 w 487"/>
                <a:gd name="T27" fmla="*/ 326 h 416"/>
                <a:gd name="T28" fmla="*/ 41 w 487"/>
                <a:gd name="T29" fmla="*/ 334 h 416"/>
                <a:gd name="T30" fmla="*/ 20 w 487"/>
                <a:gd name="T31" fmla="*/ 345 h 416"/>
                <a:gd name="T32" fmla="*/ 6 w 487"/>
                <a:gd name="T33" fmla="*/ 355 h 416"/>
                <a:gd name="T34" fmla="*/ 0 w 487"/>
                <a:gd name="T35" fmla="*/ 366 h 416"/>
                <a:gd name="T36" fmla="*/ 2 w 487"/>
                <a:gd name="T37" fmla="*/ 378 h 416"/>
                <a:gd name="T38" fmla="*/ 15 w 487"/>
                <a:gd name="T39" fmla="*/ 389 h 416"/>
                <a:gd name="T40" fmla="*/ 39 w 487"/>
                <a:gd name="T41" fmla="*/ 401 h 416"/>
                <a:gd name="T42" fmla="*/ 69 w 487"/>
                <a:gd name="T43" fmla="*/ 411 h 416"/>
                <a:gd name="T44" fmla="*/ 97 w 487"/>
                <a:gd name="T45" fmla="*/ 415 h 416"/>
                <a:gd name="T46" fmla="*/ 126 w 487"/>
                <a:gd name="T47" fmla="*/ 416 h 416"/>
                <a:gd name="T48" fmla="*/ 154 w 487"/>
                <a:gd name="T49" fmla="*/ 414 h 416"/>
                <a:gd name="T50" fmla="*/ 181 w 487"/>
                <a:gd name="T51" fmla="*/ 407 h 416"/>
                <a:gd name="T52" fmla="*/ 209 w 487"/>
                <a:gd name="T53" fmla="*/ 398 h 416"/>
                <a:gd name="T54" fmla="*/ 251 w 487"/>
                <a:gd name="T55" fmla="*/ 379 h 416"/>
                <a:gd name="T56" fmla="*/ 302 w 487"/>
                <a:gd name="T57" fmla="*/ 347 h 416"/>
                <a:gd name="T58" fmla="*/ 351 w 487"/>
                <a:gd name="T59" fmla="*/ 308 h 416"/>
                <a:gd name="T60" fmla="*/ 392 w 487"/>
                <a:gd name="T61" fmla="*/ 267 h 416"/>
                <a:gd name="T62" fmla="*/ 426 w 487"/>
                <a:gd name="T63" fmla="*/ 226 h 416"/>
                <a:gd name="T64" fmla="*/ 451 w 487"/>
                <a:gd name="T65" fmla="*/ 188 h 416"/>
                <a:gd name="T66" fmla="*/ 473 w 487"/>
                <a:gd name="T67" fmla="*/ 144 h 416"/>
                <a:gd name="T68" fmla="*/ 484 w 487"/>
                <a:gd name="T69" fmla="*/ 110 h 416"/>
                <a:gd name="T70" fmla="*/ 487 w 487"/>
                <a:gd name="T71" fmla="*/ 86 h 416"/>
                <a:gd name="T72" fmla="*/ 485 w 487"/>
                <a:gd name="T73" fmla="*/ 64 h 416"/>
                <a:gd name="T74" fmla="*/ 478 w 487"/>
                <a:gd name="T75" fmla="*/ 42 h 416"/>
                <a:gd name="T76" fmla="*/ 464 w 487"/>
                <a:gd name="T77" fmla="*/ 22 h 416"/>
                <a:gd name="T78" fmla="*/ 447 w 487"/>
                <a:gd name="T79" fmla="*/ 8 h 416"/>
                <a:gd name="T80" fmla="*/ 433 w 487"/>
                <a:gd name="T81" fmla="*/ 2 h 416"/>
                <a:gd name="T82" fmla="*/ 419 w 487"/>
                <a:gd name="T83" fmla="*/ 2 h 4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87"/>
                <a:gd name="T127" fmla="*/ 0 h 416"/>
                <a:gd name="T128" fmla="*/ 487 w 487"/>
                <a:gd name="T129" fmla="*/ 416 h 4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87" h="416">
                  <a:moveTo>
                    <a:pt x="412" y="4"/>
                  </a:moveTo>
                  <a:lnTo>
                    <a:pt x="404" y="9"/>
                  </a:lnTo>
                  <a:lnTo>
                    <a:pt x="397" y="16"/>
                  </a:lnTo>
                  <a:lnTo>
                    <a:pt x="390" y="23"/>
                  </a:lnTo>
                  <a:lnTo>
                    <a:pt x="383" y="32"/>
                  </a:lnTo>
                  <a:lnTo>
                    <a:pt x="368" y="53"/>
                  </a:lnTo>
                  <a:lnTo>
                    <a:pt x="357" y="78"/>
                  </a:lnTo>
                  <a:lnTo>
                    <a:pt x="344" y="103"/>
                  </a:lnTo>
                  <a:lnTo>
                    <a:pt x="333" y="127"/>
                  </a:lnTo>
                  <a:lnTo>
                    <a:pt x="322" y="147"/>
                  </a:lnTo>
                  <a:lnTo>
                    <a:pt x="313" y="163"/>
                  </a:lnTo>
                  <a:lnTo>
                    <a:pt x="301" y="176"/>
                  </a:lnTo>
                  <a:lnTo>
                    <a:pt x="291" y="190"/>
                  </a:lnTo>
                  <a:lnTo>
                    <a:pt x="279" y="203"/>
                  </a:lnTo>
                  <a:lnTo>
                    <a:pt x="267" y="215"/>
                  </a:lnTo>
                  <a:lnTo>
                    <a:pt x="254" y="228"/>
                  </a:lnTo>
                  <a:lnTo>
                    <a:pt x="241" y="238"/>
                  </a:lnTo>
                  <a:lnTo>
                    <a:pt x="227" y="250"/>
                  </a:lnTo>
                  <a:lnTo>
                    <a:pt x="213" y="261"/>
                  </a:lnTo>
                  <a:lnTo>
                    <a:pt x="199" y="270"/>
                  </a:lnTo>
                  <a:lnTo>
                    <a:pt x="183" y="280"/>
                  </a:lnTo>
                  <a:lnTo>
                    <a:pt x="168" y="289"/>
                  </a:lnTo>
                  <a:lnTo>
                    <a:pt x="153" y="296"/>
                  </a:lnTo>
                  <a:lnTo>
                    <a:pt x="136" y="303"/>
                  </a:lnTo>
                  <a:lnTo>
                    <a:pt x="119" y="310"/>
                  </a:lnTo>
                  <a:lnTo>
                    <a:pt x="102" y="316"/>
                  </a:lnTo>
                  <a:lnTo>
                    <a:pt x="85" y="321"/>
                  </a:lnTo>
                  <a:lnTo>
                    <a:pt x="68" y="326"/>
                  </a:lnTo>
                  <a:lnTo>
                    <a:pt x="54" y="330"/>
                  </a:lnTo>
                  <a:lnTo>
                    <a:pt x="41" y="334"/>
                  </a:lnTo>
                  <a:lnTo>
                    <a:pt x="29" y="340"/>
                  </a:lnTo>
                  <a:lnTo>
                    <a:pt x="20" y="345"/>
                  </a:lnTo>
                  <a:lnTo>
                    <a:pt x="11" y="349"/>
                  </a:lnTo>
                  <a:lnTo>
                    <a:pt x="6" y="355"/>
                  </a:lnTo>
                  <a:lnTo>
                    <a:pt x="1" y="360"/>
                  </a:lnTo>
                  <a:lnTo>
                    <a:pt x="0" y="366"/>
                  </a:lnTo>
                  <a:lnTo>
                    <a:pt x="0" y="372"/>
                  </a:lnTo>
                  <a:lnTo>
                    <a:pt x="2" y="378"/>
                  </a:lnTo>
                  <a:lnTo>
                    <a:pt x="8" y="383"/>
                  </a:lnTo>
                  <a:lnTo>
                    <a:pt x="15" y="389"/>
                  </a:lnTo>
                  <a:lnTo>
                    <a:pt x="26" y="395"/>
                  </a:lnTo>
                  <a:lnTo>
                    <a:pt x="39" y="401"/>
                  </a:lnTo>
                  <a:lnTo>
                    <a:pt x="55" y="407"/>
                  </a:lnTo>
                  <a:lnTo>
                    <a:pt x="69" y="411"/>
                  </a:lnTo>
                  <a:lnTo>
                    <a:pt x="83" y="414"/>
                  </a:lnTo>
                  <a:lnTo>
                    <a:pt x="97" y="415"/>
                  </a:lnTo>
                  <a:lnTo>
                    <a:pt x="112" y="416"/>
                  </a:lnTo>
                  <a:lnTo>
                    <a:pt x="126" y="416"/>
                  </a:lnTo>
                  <a:lnTo>
                    <a:pt x="140" y="415"/>
                  </a:lnTo>
                  <a:lnTo>
                    <a:pt x="154" y="414"/>
                  </a:lnTo>
                  <a:lnTo>
                    <a:pt x="168" y="411"/>
                  </a:lnTo>
                  <a:lnTo>
                    <a:pt x="181" y="407"/>
                  </a:lnTo>
                  <a:lnTo>
                    <a:pt x="195" y="403"/>
                  </a:lnTo>
                  <a:lnTo>
                    <a:pt x="209" y="398"/>
                  </a:lnTo>
                  <a:lnTo>
                    <a:pt x="224" y="392"/>
                  </a:lnTo>
                  <a:lnTo>
                    <a:pt x="251" y="379"/>
                  </a:lnTo>
                  <a:lnTo>
                    <a:pt x="278" y="363"/>
                  </a:lnTo>
                  <a:lnTo>
                    <a:pt x="302" y="347"/>
                  </a:lnTo>
                  <a:lnTo>
                    <a:pt x="327" y="328"/>
                  </a:lnTo>
                  <a:lnTo>
                    <a:pt x="351" y="308"/>
                  </a:lnTo>
                  <a:lnTo>
                    <a:pt x="372" y="288"/>
                  </a:lnTo>
                  <a:lnTo>
                    <a:pt x="392" y="267"/>
                  </a:lnTo>
                  <a:lnTo>
                    <a:pt x="410" y="247"/>
                  </a:lnTo>
                  <a:lnTo>
                    <a:pt x="426" y="226"/>
                  </a:lnTo>
                  <a:lnTo>
                    <a:pt x="440" y="205"/>
                  </a:lnTo>
                  <a:lnTo>
                    <a:pt x="451" y="188"/>
                  </a:lnTo>
                  <a:lnTo>
                    <a:pt x="463" y="167"/>
                  </a:lnTo>
                  <a:lnTo>
                    <a:pt x="473" y="144"/>
                  </a:lnTo>
                  <a:lnTo>
                    <a:pt x="480" y="122"/>
                  </a:lnTo>
                  <a:lnTo>
                    <a:pt x="484" y="110"/>
                  </a:lnTo>
                  <a:lnTo>
                    <a:pt x="486" y="98"/>
                  </a:lnTo>
                  <a:lnTo>
                    <a:pt x="487" y="86"/>
                  </a:lnTo>
                  <a:lnTo>
                    <a:pt x="486" y="75"/>
                  </a:lnTo>
                  <a:lnTo>
                    <a:pt x="485" y="64"/>
                  </a:lnTo>
                  <a:lnTo>
                    <a:pt x="483" y="52"/>
                  </a:lnTo>
                  <a:lnTo>
                    <a:pt x="478" y="42"/>
                  </a:lnTo>
                  <a:lnTo>
                    <a:pt x="472" y="32"/>
                  </a:lnTo>
                  <a:lnTo>
                    <a:pt x="464" y="22"/>
                  </a:lnTo>
                  <a:lnTo>
                    <a:pt x="456" y="15"/>
                  </a:lnTo>
                  <a:lnTo>
                    <a:pt x="447" y="8"/>
                  </a:lnTo>
                  <a:lnTo>
                    <a:pt x="440" y="4"/>
                  </a:lnTo>
                  <a:lnTo>
                    <a:pt x="433" y="2"/>
                  </a:lnTo>
                  <a:lnTo>
                    <a:pt x="426" y="0"/>
                  </a:lnTo>
                  <a:lnTo>
                    <a:pt x="419" y="2"/>
                  </a:lnTo>
                  <a:lnTo>
                    <a:pt x="412" y="4"/>
                  </a:lnTo>
                  <a:close/>
                </a:path>
              </a:pathLst>
            </a:custGeom>
            <a:solidFill>
              <a:srgbClr val="E6724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6" name="Freeform 13"/>
            <p:cNvSpPr>
              <a:spLocks/>
            </p:cNvSpPr>
            <p:nvPr/>
          </p:nvSpPr>
          <p:spPr bwMode="auto">
            <a:xfrm>
              <a:off x="1760" y="948"/>
              <a:ext cx="42" cy="137"/>
            </a:xfrm>
            <a:custGeom>
              <a:avLst/>
              <a:gdLst>
                <a:gd name="T0" fmla="*/ 0 w 246"/>
                <a:gd name="T1" fmla="*/ 82 h 824"/>
                <a:gd name="T2" fmla="*/ 144 w 246"/>
                <a:gd name="T3" fmla="*/ 820 h 824"/>
                <a:gd name="T4" fmla="*/ 148 w 246"/>
                <a:gd name="T5" fmla="*/ 821 h 824"/>
                <a:gd name="T6" fmla="*/ 159 w 246"/>
                <a:gd name="T7" fmla="*/ 823 h 824"/>
                <a:gd name="T8" fmla="*/ 167 w 246"/>
                <a:gd name="T9" fmla="*/ 824 h 824"/>
                <a:gd name="T10" fmla="*/ 175 w 246"/>
                <a:gd name="T11" fmla="*/ 824 h 824"/>
                <a:gd name="T12" fmla="*/ 185 w 246"/>
                <a:gd name="T13" fmla="*/ 822 h 824"/>
                <a:gd name="T14" fmla="*/ 194 w 246"/>
                <a:gd name="T15" fmla="*/ 820 h 824"/>
                <a:gd name="T16" fmla="*/ 204 w 246"/>
                <a:gd name="T17" fmla="*/ 815 h 824"/>
                <a:gd name="T18" fmla="*/ 213 w 246"/>
                <a:gd name="T19" fmla="*/ 808 h 824"/>
                <a:gd name="T20" fmla="*/ 218 w 246"/>
                <a:gd name="T21" fmla="*/ 803 h 824"/>
                <a:gd name="T22" fmla="*/ 222 w 246"/>
                <a:gd name="T23" fmla="*/ 797 h 824"/>
                <a:gd name="T24" fmla="*/ 226 w 246"/>
                <a:gd name="T25" fmla="*/ 791 h 824"/>
                <a:gd name="T26" fmla="*/ 230 w 246"/>
                <a:gd name="T27" fmla="*/ 785 h 824"/>
                <a:gd name="T28" fmla="*/ 233 w 246"/>
                <a:gd name="T29" fmla="*/ 777 h 824"/>
                <a:gd name="T30" fmla="*/ 237 w 246"/>
                <a:gd name="T31" fmla="*/ 769 h 824"/>
                <a:gd name="T32" fmla="*/ 239 w 246"/>
                <a:gd name="T33" fmla="*/ 760 h 824"/>
                <a:gd name="T34" fmla="*/ 241 w 246"/>
                <a:gd name="T35" fmla="*/ 749 h 824"/>
                <a:gd name="T36" fmla="*/ 244 w 246"/>
                <a:gd name="T37" fmla="*/ 737 h 824"/>
                <a:gd name="T38" fmla="*/ 245 w 246"/>
                <a:gd name="T39" fmla="*/ 725 h 824"/>
                <a:gd name="T40" fmla="*/ 246 w 246"/>
                <a:gd name="T41" fmla="*/ 711 h 824"/>
                <a:gd name="T42" fmla="*/ 246 w 246"/>
                <a:gd name="T43" fmla="*/ 697 h 824"/>
                <a:gd name="T44" fmla="*/ 144 w 246"/>
                <a:gd name="T45" fmla="*/ 0 h 824"/>
                <a:gd name="T46" fmla="*/ 0 w 246"/>
                <a:gd name="T47" fmla="*/ 82 h 82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46"/>
                <a:gd name="T73" fmla="*/ 0 h 824"/>
                <a:gd name="T74" fmla="*/ 246 w 246"/>
                <a:gd name="T75" fmla="*/ 824 h 82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46" h="824">
                  <a:moveTo>
                    <a:pt x="0" y="82"/>
                  </a:moveTo>
                  <a:lnTo>
                    <a:pt x="144" y="820"/>
                  </a:lnTo>
                  <a:lnTo>
                    <a:pt x="148" y="821"/>
                  </a:lnTo>
                  <a:lnTo>
                    <a:pt x="159" y="823"/>
                  </a:lnTo>
                  <a:lnTo>
                    <a:pt x="167" y="824"/>
                  </a:lnTo>
                  <a:lnTo>
                    <a:pt x="175" y="824"/>
                  </a:lnTo>
                  <a:lnTo>
                    <a:pt x="185" y="822"/>
                  </a:lnTo>
                  <a:lnTo>
                    <a:pt x="194" y="820"/>
                  </a:lnTo>
                  <a:lnTo>
                    <a:pt x="204" y="815"/>
                  </a:lnTo>
                  <a:lnTo>
                    <a:pt x="213" y="808"/>
                  </a:lnTo>
                  <a:lnTo>
                    <a:pt x="218" y="803"/>
                  </a:lnTo>
                  <a:lnTo>
                    <a:pt x="222" y="797"/>
                  </a:lnTo>
                  <a:lnTo>
                    <a:pt x="226" y="791"/>
                  </a:lnTo>
                  <a:lnTo>
                    <a:pt x="230" y="785"/>
                  </a:lnTo>
                  <a:lnTo>
                    <a:pt x="233" y="777"/>
                  </a:lnTo>
                  <a:lnTo>
                    <a:pt x="237" y="769"/>
                  </a:lnTo>
                  <a:lnTo>
                    <a:pt x="239" y="760"/>
                  </a:lnTo>
                  <a:lnTo>
                    <a:pt x="241" y="749"/>
                  </a:lnTo>
                  <a:lnTo>
                    <a:pt x="244" y="737"/>
                  </a:lnTo>
                  <a:lnTo>
                    <a:pt x="245" y="725"/>
                  </a:lnTo>
                  <a:lnTo>
                    <a:pt x="246" y="711"/>
                  </a:lnTo>
                  <a:lnTo>
                    <a:pt x="246" y="697"/>
                  </a:lnTo>
                  <a:lnTo>
                    <a:pt x="144" y="0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E6724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100" name="Text Box 14"/>
          <p:cNvSpPr txBox="1">
            <a:spLocks noChangeArrowheads="1"/>
          </p:cNvSpPr>
          <p:nvPr/>
        </p:nvSpPr>
        <p:spPr bwMode="auto">
          <a:xfrm>
            <a:off x="1401763" y="1981200"/>
            <a:ext cx="2874962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ko-KR" altLang="en-US">
              <a:solidFill>
                <a:schemeClr val="tx2"/>
              </a:solidFill>
              <a:latin typeface="굴림" pitchFamily="50" charset="-127"/>
            </a:endParaRPr>
          </a:p>
          <a:p>
            <a:pPr>
              <a:buFontTx/>
              <a:buChar char="•"/>
            </a:pPr>
            <a:r>
              <a:rPr lang="ko-KR" altLang="en-US">
                <a:solidFill>
                  <a:schemeClr val="tx2"/>
                </a:solidFill>
                <a:latin typeface="굴림" pitchFamily="50" charset="-127"/>
              </a:rPr>
              <a:t>클래스와 객체</a:t>
            </a:r>
            <a:endParaRPr lang="en-US" altLang="ko-KR">
              <a:solidFill>
                <a:schemeClr val="tx2"/>
              </a:solidFill>
              <a:latin typeface="굴림" pitchFamily="50" charset="-127"/>
            </a:endParaRPr>
          </a:p>
          <a:p>
            <a:pPr>
              <a:buFontTx/>
              <a:buChar char="•"/>
            </a:pPr>
            <a:r>
              <a:rPr lang="ko-KR" altLang="en-US">
                <a:solidFill>
                  <a:schemeClr val="tx2"/>
                </a:solidFill>
                <a:latin typeface="굴림" pitchFamily="50" charset="-127"/>
              </a:rPr>
              <a:t>객체의 일생 </a:t>
            </a:r>
          </a:p>
          <a:p>
            <a:pPr>
              <a:buFontTx/>
              <a:buChar char="•"/>
            </a:pPr>
            <a:r>
              <a:rPr lang="ko-KR" altLang="en-US">
                <a:solidFill>
                  <a:schemeClr val="tx2"/>
                </a:solidFill>
                <a:latin typeface="굴림" pitchFamily="50" charset="-127"/>
              </a:rPr>
              <a:t>메소드 </a:t>
            </a:r>
          </a:p>
          <a:p>
            <a:pPr>
              <a:buFontTx/>
              <a:buChar char="•"/>
            </a:pPr>
            <a:r>
              <a:rPr lang="ko-KR" altLang="en-US">
                <a:solidFill>
                  <a:schemeClr val="tx2"/>
                </a:solidFill>
                <a:latin typeface="굴림" pitchFamily="50" charset="-127"/>
              </a:rPr>
              <a:t>필드</a:t>
            </a:r>
          </a:p>
          <a:p>
            <a:pPr>
              <a:buFontTx/>
              <a:buChar char="•"/>
            </a:pPr>
            <a:r>
              <a:rPr lang="en-US" altLang="ko-KR">
                <a:solidFill>
                  <a:schemeClr val="tx2"/>
                </a:solidFill>
                <a:latin typeface="굴림" pitchFamily="50" charset="-127"/>
              </a:rPr>
              <a:t>UML</a:t>
            </a:r>
          </a:p>
        </p:txBody>
      </p:sp>
      <p:grpSp>
        <p:nvGrpSpPr>
          <p:cNvPr id="4101" name="Group 15"/>
          <p:cNvGrpSpPr>
            <a:grpSpLocks/>
          </p:cNvGrpSpPr>
          <p:nvPr/>
        </p:nvGrpSpPr>
        <p:grpSpPr bwMode="auto">
          <a:xfrm>
            <a:off x="5781675" y="4246563"/>
            <a:ext cx="1589088" cy="1616075"/>
            <a:chOff x="3208" y="1586"/>
            <a:chExt cx="1395" cy="1617"/>
          </a:xfrm>
        </p:grpSpPr>
        <p:sp>
          <p:nvSpPr>
            <p:cNvPr id="4104" name="Freeform 16"/>
            <p:cNvSpPr>
              <a:spLocks/>
            </p:cNvSpPr>
            <p:nvPr/>
          </p:nvSpPr>
          <p:spPr bwMode="auto">
            <a:xfrm>
              <a:off x="3244" y="1638"/>
              <a:ext cx="50" cy="100"/>
            </a:xfrm>
            <a:custGeom>
              <a:avLst/>
              <a:gdLst>
                <a:gd name="T0" fmla="*/ 30 w 44"/>
                <a:gd name="T1" fmla="*/ 0 h 88"/>
                <a:gd name="T2" fmla="*/ 0 w 44"/>
                <a:gd name="T3" fmla="*/ 88 h 88"/>
                <a:gd name="T4" fmla="*/ 15 w 44"/>
                <a:gd name="T5" fmla="*/ 88 h 88"/>
                <a:gd name="T6" fmla="*/ 44 w 44"/>
                <a:gd name="T7" fmla="*/ 0 h 88"/>
                <a:gd name="T8" fmla="*/ 30 w 44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88"/>
                <a:gd name="T17" fmla="*/ 44 w 44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88">
                  <a:moveTo>
                    <a:pt x="30" y="0"/>
                  </a:moveTo>
                  <a:lnTo>
                    <a:pt x="0" y="88"/>
                  </a:lnTo>
                  <a:lnTo>
                    <a:pt x="15" y="88"/>
                  </a:lnTo>
                  <a:lnTo>
                    <a:pt x="44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5" name="Freeform 17"/>
            <p:cNvSpPr>
              <a:spLocks/>
            </p:cNvSpPr>
            <p:nvPr/>
          </p:nvSpPr>
          <p:spPr bwMode="auto">
            <a:xfrm>
              <a:off x="3341" y="1897"/>
              <a:ext cx="104" cy="86"/>
            </a:xfrm>
            <a:custGeom>
              <a:avLst/>
              <a:gdLst>
                <a:gd name="T0" fmla="*/ 68 w 92"/>
                <a:gd name="T1" fmla="*/ 0 h 73"/>
                <a:gd name="T2" fmla="*/ 0 w 92"/>
                <a:gd name="T3" fmla="*/ 73 h 73"/>
                <a:gd name="T4" fmla="*/ 14 w 92"/>
                <a:gd name="T5" fmla="*/ 73 h 73"/>
                <a:gd name="T6" fmla="*/ 92 w 92"/>
                <a:gd name="T7" fmla="*/ 5 h 73"/>
                <a:gd name="T8" fmla="*/ 68 w 92"/>
                <a:gd name="T9" fmla="*/ 0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73"/>
                <a:gd name="T17" fmla="*/ 92 w 92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73">
                  <a:moveTo>
                    <a:pt x="68" y="0"/>
                  </a:moveTo>
                  <a:lnTo>
                    <a:pt x="0" y="73"/>
                  </a:lnTo>
                  <a:lnTo>
                    <a:pt x="14" y="73"/>
                  </a:lnTo>
                  <a:lnTo>
                    <a:pt x="92" y="5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6" name="Freeform 18"/>
            <p:cNvSpPr>
              <a:spLocks/>
            </p:cNvSpPr>
            <p:nvPr/>
          </p:nvSpPr>
          <p:spPr bwMode="auto">
            <a:xfrm>
              <a:off x="3341" y="1897"/>
              <a:ext cx="104" cy="86"/>
            </a:xfrm>
            <a:custGeom>
              <a:avLst/>
              <a:gdLst>
                <a:gd name="T0" fmla="*/ 68 w 92"/>
                <a:gd name="T1" fmla="*/ 0 h 73"/>
                <a:gd name="T2" fmla="*/ 0 w 92"/>
                <a:gd name="T3" fmla="*/ 73 h 73"/>
                <a:gd name="T4" fmla="*/ 14 w 92"/>
                <a:gd name="T5" fmla="*/ 73 h 73"/>
                <a:gd name="T6" fmla="*/ 92 w 92"/>
                <a:gd name="T7" fmla="*/ 5 h 73"/>
                <a:gd name="T8" fmla="*/ 68 w 92"/>
                <a:gd name="T9" fmla="*/ 0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73"/>
                <a:gd name="T17" fmla="*/ 92 w 92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73">
                  <a:moveTo>
                    <a:pt x="68" y="0"/>
                  </a:moveTo>
                  <a:lnTo>
                    <a:pt x="0" y="73"/>
                  </a:lnTo>
                  <a:lnTo>
                    <a:pt x="14" y="73"/>
                  </a:lnTo>
                  <a:lnTo>
                    <a:pt x="92" y="5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7" name="Freeform 19"/>
            <p:cNvSpPr>
              <a:spLocks/>
            </p:cNvSpPr>
            <p:nvPr/>
          </p:nvSpPr>
          <p:spPr bwMode="auto">
            <a:xfrm>
              <a:off x="3352" y="1897"/>
              <a:ext cx="99" cy="98"/>
            </a:xfrm>
            <a:custGeom>
              <a:avLst/>
              <a:gdLst>
                <a:gd name="T0" fmla="*/ 20 w 88"/>
                <a:gd name="T1" fmla="*/ 0 h 83"/>
                <a:gd name="T2" fmla="*/ 88 w 88"/>
                <a:gd name="T3" fmla="*/ 68 h 83"/>
                <a:gd name="T4" fmla="*/ 77 w 88"/>
                <a:gd name="T5" fmla="*/ 83 h 83"/>
                <a:gd name="T6" fmla="*/ 0 w 88"/>
                <a:gd name="T7" fmla="*/ 5 h 83"/>
                <a:gd name="T8" fmla="*/ 20 w 88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3"/>
                <a:gd name="T17" fmla="*/ 88 w 88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3">
                  <a:moveTo>
                    <a:pt x="20" y="0"/>
                  </a:moveTo>
                  <a:lnTo>
                    <a:pt x="88" y="68"/>
                  </a:lnTo>
                  <a:lnTo>
                    <a:pt x="77" y="83"/>
                  </a:lnTo>
                  <a:lnTo>
                    <a:pt x="0" y="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8" name="Freeform 20"/>
            <p:cNvSpPr>
              <a:spLocks/>
            </p:cNvSpPr>
            <p:nvPr/>
          </p:nvSpPr>
          <p:spPr bwMode="auto">
            <a:xfrm>
              <a:off x="3352" y="1897"/>
              <a:ext cx="99" cy="98"/>
            </a:xfrm>
            <a:custGeom>
              <a:avLst/>
              <a:gdLst>
                <a:gd name="T0" fmla="*/ 20 w 88"/>
                <a:gd name="T1" fmla="*/ 0 h 83"/>
                <a:gd name="T2" fmla="*/ 88 w 88"/>
                <a:gd name="T3" fmla="*/ 68 h 83"/>
                <a:gd name="T4" fmla="*/ 77 w 88"/>
                <a:gd name="T5" fmla="*/ 83 h 83"/>
                <a:gd name="T6" fmla="*/ 0 w 88"/>
                <a:gd name="T7" fmla="*/ 5 h 83"/>
                <a:gd name="T8" fmla="*/ 20 w 88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3"/>
                <a:gd name="T17" fmla="*/ 88 w 88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3">
                  <a:moveTo>
                    <a:pt x="20" y="0"/>
                  </a:moveTo>
                  <a:lnTo>
                    <a:pt x="88" y="68"/>
                  </a:lnTo>
                  <a:lnTo>
                    <a:pt x="77" y="83"/>
                  </a:lnTo>
                  <a:lnTo>
                    <a:pt x="0" y="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9" name="Freeform 21"/>
            <p:cNvSpPr>
              <a:spLocks/>
            </p:cNvSpPr>
            <p:nvPr/>
          </p:nvSpPr>
          <p:spPr bwMode="auto">
            <a:xfrm>
              <a:off x="3828" y="2848"/>
              <a:ext cx="599" cy="355"/>
            </a:xfrm>
            <a:custGeom>
              <a:avLst/>
              <a:gdLst>
                <a:gd name="T0" fmla="*/ 7 w 532"/>
                <a:gd name="T1" fmla="*/ 47 h 304"/>
                <a:gd name="T2" fmla="*/ 0 w 532"/>
                <a:gd name="T3" fmla="*/ 142 h 304"/>
                <a:gd name="T4" fmla="*/ 0 w 532"/>
                <a:gd name="T5" fmla="*/ 250 h 304"/>
                <a:gd name="T6" fmla="*/ 0 w 532"/>
                <a:gd name="T7" fmla="*/ 304 h 304"/>
                <a:gd name="T8" fmla="*/ 505 w 532"/>
                <a:gd name="T9" fmla="*/ 304 h 304"/>
                <a:gd name="T10" fmla="*/ 532 w 532"/>
                <a:gd name="T11" fmla="*/ 223 h 304"/>
                <a:gd name="T12" fmla="*/ 505 w 532"/>
                <a:gd name="T13" fmla="*/ 88 h 304"/>
                <a:gd name="T14" fmla="*/ 451 w 532"/>
                <a:gd name="T15" fmla="*/ 13 h 304"/>
                <a:gd name="T16" fmla="*/ 202 w 532"/>
                <a:gd name="T17" fmla="*/ 0 h 304"/>
                <a:gd name="T18" fmla="*/ 61 w 532"/>
                <a:gd name="T19" fmla="*/ 0 h 304"/>
                <a:gd name="T20" fmla="*/ 7 w 532"/>
                <a:gd name="T21" fmla="*/ 47 h 3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32"/>
                <a:gd name="T34" fmla="*/ 0 h 304"/>
                <a:gd name="T35" fmla="*/ 532 w 532"/>
                <a:gd name="T36" fmla="*/ 304 h 3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32" h="304">
                  <a:moveTo>
                    <a:pt x="7" y="47"/>
                  </a:moveTo>
                  <a:lnTo>
                    <a:pt x="0" y="142"/>
                  </a:lnTo>
                  <a:lnTo>
                    <a:pt x="0" y="250"/>
                  </a:lnTo>
                  <a:lnTo>
                    <a:pt x="0" y="304"/>
                  </a:lnTo>
                  <a:lnTo>
                    <a:pt x="505" y="304"/>
                  </a:lnTo>
                  <a:lnTo>
                    <a:pt x="532" y="223"/>
                  </a:lnTo>
                  <a:lnTo>
                    <a:pt x="505" y="88"/>
                  </a:lnTo>
                  <a:lnTo>
                    <a:pt x="451" y="13"/>
                  </a:lnTo>
                  <a:lnTo>
                    <a:pt x="202" y="0"/>
                  </a:lnTo>
                  <a:lnTo>
                    <a:pt x="61" y="0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143F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0" name="Freeform 22"/>
            <p:cNvSpPr>
              <a:spLocks/>
            </p:cNvSpPr>
            <p:nvPr/>
          </p:nvSpPr>
          <p:spPr bwMode="auto">
            <a:xfrm>
              <a:off x="3208" y="1687"/>
              <a:ext cx="183" cy="256"/>
            </a:xfrm>
            <a:custGeom>
              <a:avLst/>
              <a:gdLst>
                <a:gd name="T0" fmla="*/ 157 w 161"/>
                <a:gd name="T1" fmla="*/ 145 h 221"/>
                <a:gd name="T2" fmla="*/ 145 w 161"/>
                <a:gd name="T3" fmla="*/ 99 h 221"/>
                <a:gd name="T4" fmla="*/ 136 w 161"/>
                <a:gd name="T5" fmla="*/ 47 h 221"/>
                <a:gd name="T6" fmla="*/ 108 w 161"/>
                <a:gd name="T7" fmla="*/ 31 h 221"/>
                <a:gd name="T8" fmla="*/ 89 w 161"/>
                <a:gd name="T9" fmla="*/ 17 h 221"/>
                <a:gd name="T10" fmla="*/ 54 w 161"/>
                <a:gd name="T11" fmla="*/ 0 h 221"/>
                <a:gd name="T12" fmla="*/ 46 w 161"/>
                <a:gd name="T13" fmla="*/ 21 h 221"/>
                <a:gd name="T14" fmla="*/ 12 w 161"/>
                <a:gd name="T15" fmla="*/ 1 h 221"/>
                <a:gd name="T16" fmla="*/ 1 w 161"/>
                <a:gd name="T17" fmla="*/ 25 h 221"/>
                <a:gd name="T18" fmla="*/ 23 w 161"/>
                <a:gd name="T19" fmla="*/ 44 h 221"/>
                <a:gd name="T20" fmla="*/ 19 w 161"/>
                <a:gd name="T21" fmla="*/ 60 h 221"/>
                <a:gd name="T22" fmla="*/ 7 w 161"/>
                <a:gd name="T23" fmla="*/ 71 h 221"/>
                <a:gd name="T24" fmla="*/ 1 w 161"/>
                <a:gd name="T25" fmla="*/ 82 h 221"/>
                <a:gd name="T26" fmla="*/ 0 w 161"/>
                <a:gd name="T27" fmla="*/ 93 h 221"/>
                <a:gd name="T28" fmla="*/ 5 w 161"/>
                <a:gd name="T29" fmla="*/ 108 h 221"/>
                <a:gd name="T30" fmla="*/ 11 w 161"/>
                <a:gd name="T31" fmla="*/ 133 h 221"/>
                <a:gd name="T32" fmla="*/ 15 w 161"/>
                <a:gd name="T33" fmla="*/ 145 h 221"/>
                <a:gd name="T34" fmla="*/ 20 w 161"/>
                <a:gd name="T35" fmla="*/ 154 h 221"/>
                <a:gd name="T36" fmla="*/ 27 w 161"/>
                <a:gd name="T37" fmla="*/ 162 h 221"/>
                <a:gd name="T38" fmla="*/ 36 w 161"/>
                <a:gd name="T39" fmla="*/ 169 h 221"/>
                <a:gd name="T40" fmla="*/ 45 w 161"/>
                <a:gd name="T41" fmla="*/ 176 h 221"/>
                <a:gd name="T42" fmla="*/ 57 w 161"/>
                <a:gd name="T43" fmla="*/ 180 h 221"/>
                <a:gd name="T44" fmla="*/ 70 w 161"/>
                <a:gd name="T45" fmla="*/ 183 h 221"/>
                <a:gd name="T46" fmla="*/ 85 w 161"/>
                <a:gd name="T47" fmla="*/ 185 h 221"/>
                <a:gd name="T48" fmla="*/ 110 w 161"/>
                <a:gd name="T49" fmla="*/ 221 h 221"/>
                <a:gd name="T50" fmla="*/ 161 w 161"/>
                <a:gd name="T51" fmla="*/ 158 h 221"/>
                <a:gd name="T52" fmla="*/ 157 w 161"/>
                <a:gd name="T53" fmla="*/ 145 h 22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1"/>
                <a:gd name="T82" fmla="*/ 0 h 221"/>
                <a:gd name="T83" fmla="*/ 161 w 161"/>
                <a:gd name="T84" fmla="*/ 221 h 22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1" h="221">
                  <a:moveTo>
                    <a:pt x="157" y="145"/>
                  </a:moveTo>
                  <a:lnTo>
                    <a:pt x="145" y="99"/>
                  </a:lnTo>
                  <a:lnTo>
                    <a:pt x="136" y="47"/>
                  </a:lnTo>
                  <a:lnTo>
                    <a:pt x="108" y="31"/>
                  </a:lnTo>
                  <a:lnTo>
                    <a:pt x="89" y="17"/>
                  </a:lnTo>
                  <a:lnTo>
                    <a:pt x="54" y="0"/>
                  </a:lnTo>
                  <a:lnTo>
                    <a:pt x="46" y="21"/>
                  </a:lnTo>
                  <a:lnTo>
                    <a:pt x="12" y="1"/>
                  </a:lnTo>
                  <a:lnTo>
                    <a:pt x="1" y="25"/>
                  </a:lnTo>
                  <a:lnTo>
                    <a:pt x="23" y="44"/>
                  </a:lnTo>
                  <a:lnTo>
                    <a:pt x="19" y="60"/>
                  </a:lnTo>
                  <a:lnTo>
                    <a:pt x="7" y="71"/>
                  </a:lnTo>
                  <a:lnTo>
                    <a:pt x="1" y="82"/>
                  </a:lnTo>
                  <a:lnTo>
                    <a:pt x="0" y="93"/>
                  </a:lnTo>
                  <a:lnTo>
                    <a:pt x="5" y="108"/>
                  </a:lnTo>
                  <a:lnTo>
                    <a:pt x="11" y="133"/>
                  </a:lnTo>
                  <a:lnTo>
                    <a:pt x="15" y="145"/>
                  </a:lnTo>
                  <a:lnTo>
                    <a:pt x="20" y="154"/>
                  </a:lnTo>
                  <a:lnTo>
                    <a:pt x="27" y="162"/>
                  </a:lnTo>
                  <a:lnTo>
                    <a:pt x="36" y="169"/>
                  </a:lnTo>
                  <a:lnTo>
                    <a:pt x="45" y="176"/>
                  </a:lnTo>
                  <a:lnTo>
                    <a:pt x="57" y="180"/>
                  </a:lnTo>
                  <a:lnTo>
                    <a:pt x="70" y="183"/>
                  </a:lnTo>
                  <a:lnTo>
                    <a:pt x="85" y="185"/>
                  </a:lnTo>
                  <a:lnTo>
                    <a:pt x="110" y="221"/>
                  </a:lnTo>
                  <a:lnTo>
                    <a:pt x="161" y="158"/>
                  </a:lnTo>
                  <a:lnTo>
                    <a:pt x="157" y="145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1" name="Freeform 23"/>
            <p:cNvSpPr>
              <a:spLocks/>
            </p:cNvSpPr>
            <p:nvPr/>
          </p:nvSpPr>
          <p:spPr bwMode="auto">
            <a:xfrm>
              <a:off x="3323" y="1855"/>
              <a:ext cx="1275" cy="1185"/>
            </a:xfrm>
            <a:custGeom>
              <a:avLst/>
              <a:gdLst>
                <a:gd name="T0" fmla="*/ 918 w 1132"/>
                <a:gd name="T1" fmla="*/ 166 h 1016"/>
                <a:gd name="T2" fmla="*/ 969 w 1132"/>
                <a:gd name="T3" fmla="*/ 191 h 1016"/>
                <a:gd name="T4" fmla="*/ 1014 w 1132"/>
                <a:gd name="T5" fmla="*/ 218 h 1016"/>
                <a:gd name="T6" fmla="*/ 1049 w 1132"/>
                <a:gd name="T7" fmla="*/ 253 h 1016"/>
                <a:gd name="T8" fmla="*/ 1070 w 1132"/>
                <a:gd name="T9" fmla="*/ 305 h 1016"/>
                <a:gd name="T10" fmla="*/ 1105 w 1132"/>
                <a:gd name="T11" fmla="*/ 517 h 1016"/>
                <a:gd name="T12" fmla="*/ 1121 w 1132"/>
                <a:gd name="T13" fmla="*/ 740 h 1016"/>
                <a:gd name="T14" fmla="*/ 1078 w 1132"/>
                <a:gd name="T15" fmla="*/ 896 h 1016"/>
                <a:gd name="T16" fmla="*/ 1065 w 1132"/>
                <a:gd name="T17" fmla="*/ 941 h 1016"/>
                <a:gd name="T18" fmla="*/ 1040 w 1132"/>
                <a:gd name="T19" fmla="*/ 972 h 1016"/>
                <a:gd name="T20" fmla="*/ 1001 w 1132"/>
                <a:gd name="T21" fmla="*/ 983 h 1016"/>
                <a:gd name="T22" fmla="*/ 953 w 1132"/>
                <a:gd name="T23" fmla="*/ 1016 h 1016"/>
                <a:gd name="T24" fmla="*/ 865 w 1132"/>
                <a:gd name="T25" fmla="*/ 901 h 1016"/>
                <a:gd name="T26" fmla="*/ 722 w 1132"/>
                <a:gd name="T27" fmla="*/ 894 h 1016"/>
                <a:gd name="T28" fmla="*/ 501 w 1132"/>
                <a:gd name="T29" fmla="*/ 912 h 1016"/>
                <a:gd name="T30" fmla="*/ 447 w 1132"/>
                <a:gd name="T31" fmla="*/ 920 h 1016"/>
                <a:gd name="T32" fmla="*/ 405 w 1132"/>
                <a:gd name="T33" fmla="*/ 898 h 1016"/>
                <a:gd name="T34" fmla="*/ 388 w 1132"/>
                <a:gd name="T35" fmla="*/ 844 h 1016"/>
                <a:gd name="T36" fmla="*/ 410 w 1132"/>
                <a:gd name="T37" fmla="*/ 760 h 1016"/>
                <a:gd name="T38" fmla="*/ 441 w 1132"/>
                <a:gd name="T39" fmla="*/ 503 h 1016"/>
                <a:gd name="T40" fmla="*/ 329 w 1132"/>
                <a:gd name="T41" fmla="*/ 408 h 1016"/>
                <a:gd name="T42" fmla="*/ 155 w 1132"/>
                <a:gd name="T43" fmla="*/ 298 h 1016"/>
                <a:gd name="T44" fmla="*/ 58 w 1132"/>
                <a:gd name="T45" fmla="*/ 167 h 1016"/>
                <a:gd name="T46" fmla="*/ 0 w 1132"/>
                <a:gd name="T47" fmla="*/ 73 h 1016"/>
                <a:gd name="T48" fmla="*/ 99 w 1132"/>
                <a:gd name="T49" fmla="*/ 3 h 1016"/>
                <a:gd name="T50" fmla="*/ 239 w 1132"/>
                <a:gd name="T51" fmla="*/ 128 h 1016"/>
                <a:gd name="T52" fmla="*/ 313 w 1132"/>
                <a:gd name="T53" fmla="*/ 164 h 1016"/>
                <a:gd name="T54" fmla="*/ 344 w 1132"/>
                <a:gd name="T55" fmla="*/ 199 h 1016"/>
                <a:gd name="T56" fmla="*/ 361 w 1132"/>
                <a:gd name="T57" fmla="*/ 202 h 1016"/>
                <a:gd name="T58" fmla="*/ 380 w 1132"/>
                <a:gd name="T59" fmla="*/ 206 h 1016"/>
                <a:gd name="T60" fmla="*/ 397 w 1132"/>
                <a:gd name="T61" fmla="*/ 208 h 1016"/>
                <a:gd name="T62" fmla="*/ 423 w 1132"/>
                <a:gd name="T63" fmla="*/ 199 h 1016"/>
                <a:gd name="T64" fmla="*/ 461 w 1132"/>
                <a:gd name="T65" fmla="*/ 181 h 1016"/>
                <a:gd name="T66" fmla="*/ 500 w 1132"/>
                <a:gd name="T67" fmla="*/ 166 h 1016"/>
                <a:gd name="T68" fmla="*/ 541 w 1132"/>
                <a:gd name="T69" fmla="*/ 157 h 1016"/>
                <a:gd name="T70" fmla="*/ 607 w 1132"/>
                <a:gd name="T71" fmla="*/ 135 h 1016"/>
                <a:gd name="T72" fmla="*/ 663 w 1132"/>
                <a:gd name="T73" fmla="*/ 123 h 1016"/>
                <a:gd name="T74" fmla="*/ 679 w 1132"/>
                <a:gd name="T75" fmla="*/ 123 h 1016"/>
                <a:gd name="T76" fmla="*/ 708 w 1132"/>
                <a:gd name="T77" fmla="*/ 123 h 1016"/>
                <a:gd name="T78" fmla="*/ 744 w 1132"/>
                <a:gd name="T79" fmla="*/ 124 h 1016"/>
                <a:gd name="T80" fmla="*/ 781 w 1132"/>
                <a:gd name="T81" fmla="*/ 124 h 1016"/>
                <a:gd name="T82" fmla="*/ 815 w 1132"/>
                <a:gd name="T83" fmla="*/ 126 h 1016"/>
                <a:gd name="T84" fmla="*/ 843 w 1132"/>
                <a:gd name="T85" fmla="*/ 126 h 1016"/>
                <a:gd name="T86" fmla="*/ 857 w 1132"/>
                <a:gd name="T87" fmla="*/ 126 h 101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32"/>
                <a:gd name="T133" fmla="*/ 0 h 1016"/>
                <a:gd name="T134" fmla="*/ 1132 w 1132"/>
                <a:gd name="T135" fmla="*/ 1016 h 101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32" h="1016">
                  <a:moveTo>
                    <a:pt x="858" y="126"/>
                  </a:moveTo>
                  <a:lnTo>
                    <a:pt x="918" y="166"/>
                  </a:lnTo>
                  <a:lnTo>
                    <a:pt x="944" y="178"/>
                  </a:lnTo>
                  <a:lnTo>
                    <a:pt x="969" y="191"/>
                  </a:lnTo>
                  <a:lnTo>
                    <a:pt x="992" y="204"/>
                  </a:lnTo>
                  <a:lnTo>
                    <a:pt x="1014" y="218"/>
                  </a:lnTo>
                  <a:lnTo>
                    <a:pt x="1034" y="234"/>
                  </a:lnTo>
                  <a:lnTo>
                    <a:pt x="1049" y="253"/>
                  </a:lnTo>
                  <a:lnTo>
                    <a:pt x="1062" y="278"/>
                  </a:lnTo>
                  <a:lnTo>
                    <a:pt x="1070" y="305"/>
                  </a:lnTo>
                  <a:lnTo>
                    <a:pt x="1102" y="415"/>
                  </a:lnTo>
                  <a:lnTo>
                    <a:pt x="1105" y="517"/>
                  </a:lnTo>
                  <a:lnTo>
                    <a:pt x="1132" y="626"/>
                  </a:lnTo>
                  <a:lnTo>
                    <a:pt x="1121" y="740"/>
                  </a:lnTo>
                  <a:lnTo>
                    <a:pt x="1079" y="871"/>
                  </a:lnTo>
                  <a:lnTo>
                    <a:pt x="1078" y="896"/>
                  </a:lnTo>
                  <a:lnTo>
                    <a:pt x="1073" y="920"/>
                  </a:lnTo>
                  <a:lnTo>
                    <a:pt x="1065" y="941"/>
                  </a:lnTo>
                  <a:lnTo>
                    <a:pt x="1055" y="958"/>
                  </a:lnTo>
                  <a:lnTo>
                    <a:pt x="1040" y="972"/>
                  </a:lnTo>
                  <a:lnTo>
                    <a:pt x="1022" y="980"/>
                  </a:lnTo>
                  <a:lnTo>
                    <a:pt x="1001" y="983"/>
                  </a:lnTo>
                  <a:lnTo>
                    <a:pt x="975" y="980"/>
                  </a:lnTo>
                  <a:lnTo>
                    <a:pt x="953" y="1016"/>
                  </a:lnTo>
                  <a:lnTo>
                    <a:pt x="895" y="949"/>
                  </a:lnTo>
                  <a:lnTo>
                    <a:pt x="865" y="901"/>
                  </a:lnTo>
                  <a:lnTo>
                    <a:pt x="808" y="902"/>
                  </a:lnTo>
                  <a:lnTo>
                    <a:pt x="722" y="894"/>
                  </a:lnTo>
                  <a:lnTo>
                    <a:pt x="643" y="912"/>
                  </a:lnTo>
                  <a:lnTo>
                    <a:pt x="501" y="912"/>
                  </a:lnTo>
                  <a:lnTo>
                    <a:pt x="473" y="920"/>
                  </a:lnTo>
                  <a:lnTo>
                    <a:pt x="447" y="920"/>
                  </a:lnTo>
                  <a:lnTo>
                    <a:pt x="423" y="913"/>
                  </a:lnTo>
                  <a:lnTo>
                    <a:pt x="405" y="898"/>
                  </a:lnTo>
                  <a:lnTo>
                    <a:pt x="392" y="875"/>
                  </a:lnTo>
                  <a:lnTo>
                    <a:pt x="388" y="844"/>
                  </a:lnTo>
                  <a:lnTo>
                    <a:pt x="392" y="806"/>
                  </a:lnTo>
                  <a:lnTo>
                    <a:pt x="410" y="760"/>
                  </a:lnTo>
                  <a:lnTo>
                    <a:pt x="443" y="614"/>
                  </a:lnTo>
                  <a:lnTo>
                    <a:pt x="441" y="503"/>
                  </a:lnTo>
                  <a:lnTo>
                    <a:pt x="440" y="443"/>
                  </a:lnTo>
                  <a:lnTo>
                    <a:pt x="329" y="408"/>
                  </a:lnTo>
                  <a:lnTo>
                    <a:pt x="223" y="366"/>
                  </a:lnTo>
                  <a:lnTo>
                    <a:pt x="155" y="298"/>
                  </a:lnTo>
                  <a:lnTo>
                    <a:pt x="103" y="233"/>
                  </a:lnTo>
                  <a:lnTo>
                    <a:pt x="58" y="167"/>
                  </a:lnTo>
                  <a:lnTo>
                    <a:pt x="0" y="135"/>
                  </a:lnTo>
                  <a:lnTo>
                    <a:pt x="0" y="73"/>
                  </a:lnTo>
                  <a:lnTo>
                    <a:pt x="69" y="0"/>
                  </a:lnTo>
                  <a:lnTo>
                    <a:pt x="99" y="3"/>
                  </a:lnTo>
                  <a:lnTo>
                    <a:pt x="214" y="106"/>
                  </a:lnTo>
                  <a:lnTo>
                    <a:pt x="239" y="128"/>
                  </a:lnTo>
                  <a:lnTo>
                    <a:pt x="281" y="145"/>
                  </a:lnTo>
                  <a:lnTo>
                    <a:pt x="313" y="164"/>
                  </a:lnTo>
                  <a:lnTo>
                    <a:pt x="337" y="202"/>
                  </a:lnTo>
                  <a:lnTo>
                    <a:pt x="344" y="199"/>
                  </a:lnTo>
                  <a:lnTo>
                    <a:pt x="353" y="200"/>
                  </a:lnTo>
                  <a:lnTo>
                    <a:pt x="361" y="202"/>
                  </a:lnTo>
                  <a:lnTo>
                    <a:pt x="371" y="204"/>
                  </a:lnTo>
                  <a:lnTo>
                    <a:pt x="380" y="206"/>
                  </a:lnTo>
                  <a:lnTo>
                    <a:pt x="389" y="208"/>
                  </a:lnTo>
                  <a:lnTo>
                    <a:pt x="397" y="208"/>
                  </a:lnTo>
                  <a:lnTo>
                    <a:pt x="404" y="207"/>
                  </a:lnTo>
                  <a:lnTo>
                    <a:pt x="423" y="199"/>
                  </a:lnTo>
                  <a:lnTo>
                    <a:pt x="443" y="190"/>
                  </a:lnTo>
                  <a:lnTo>
                    <a:pt x="461" y="181"/>
                  </a:lnTo>
                  <a:lnTo>
                    <a:pt x="480" y="173"/>
                  </a:lnTo>
                  <a:lnTo>
                    <a:pt x="500" y="166"/>
                  </a:lnTo>
                  <a:lnTo>
                    <a:pt x="520" y="160"/>
                  </a:lnTo>
                  <a:lnTo>
                    <a:pt x="541" y="157"/>
                  </a:lnTo>
                  <a:lnTo>
                    <a:pt x="563" y="157"/>
                  </a:lnTo>
                  <a:lnTo>
                    <a:pt x="607" y="135"/>
                  </a:lnTo>
                  <a:lnTo>
                    <a:pt x="661" y="123"/>
                  </a:lnTo>
                  <a:lnTo>
                    <a:pt x="663" y="123"/>
                  </a:lnTo>
                  <a:lnTo>
                    <a:pt x="670" y="123"/>
                  </a:lnTo>
                  <a:lnTo>
                    <a:pt x="679" y="123"/>
                  </a:lnTo>
                  <a:lnTo>
                    <a:pt x="693" y="123"/>
                  </a:lnTo>
                  <a:lnTo>
                    <a:pt x="708" y="123"/>
                  </a:lnTo>
                  <a:lnTo>
                    <a:pt x="725" y="124"/>
                  </a:lnTo>
                  <a:lnTo>
                    <a:pt x="744" y="124"/>
                  </a:lnTo>
                  <a:lnTo>
                    <a:pt x="762" y="124"/>
                  </a:lnTo>
                  <a:lnTo>
                    <a:pt x="781" y="124"/>
                  </a:lnTo>
                  <a:lnTo>
                    <a:pt x="799" y="124"/>
                  </a:lnTo>
                  <a:lnTo>
                    <a:pt x="815" y="126"/>
                  </a:lnTo>
                  <a:lnTo>
                    <a:pt x="830" y="126"/>
                  </a:lnTo>
                  <a:lnTo>
                    <a:pt x="843" y="126"/>
                  </a:lnTo>
                  <a:lnTo>
                    <a:pt x="852" y="126"/>
                  </a:lnTo>
                  <a:lnTo>
                    <a:pt x="857" y="126"/>
                  </a:lnTo>
                  <a:lnTo>
                    <a:pt x="858" y="126"/>
                  </a:lnTo>
                  <a:close/>
                </a:path>
              </a:pathLst>
            </a:custGeom>
            <a:solidFill>
              <a:srgbClr val="0000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2" name="Freeform 24"/>
            <p:cNvSpPr>
              <a:spLocks/>
            </p:cNvSpPr>
            <p:nvPr/>
          </p:nvSpPr>
          <p:spPr bwMode="auto">
            <a:xfrm>
              <a:off x="3995" y="1621"/>
              <a:ext cx="304" cy="427"/>
            </a:xfrm>
            <a:custGeom>
              <a:avLst/>
              <a:gdLst>
                <a:gd name="T0" fmla="*/ 250 w 271"/>
                <a:gd name="T1" fmla="*/ 157 h 365"/>
                <a:gd name="T2" fmla="*/ 267 w 271"/>
                <a:gd name="T3" fmla="*/ 167 h 365"/>
                <a:gd name="T4" fmla="*/ 271 w 271"/>
                <a:gd name="T5" fmla="*/ 190 h 365"/>
                <a:gd name="T6" fmla="*/ 268 w 271"/>
                <a:gd name="T7" fmla="*/ 202 h 365"/>
                <a:gd name="T8" fmla="*/ 266 w 271"/>
                <a:gd name="T9" fmla="*/ 212 h 365"/>
                <a:gd name="T10" fmla="*/ 265 w 271"/>
                <a:gd name="T11" fmla="*/ 218 h 365"/>
                <a:gd name="T12" fmla="*/ 264 w 271"/>
                <a:gd name="T13" fmla="*/ 224 h 365"/>
                <a:gd name="T14" fmla="*/ 260 w 271"/>
                <a:gd name="T15" fmla="*/ 228 h 365"/>
                <a:gd name="T16" fmla="*/ 256 w 271"/>
                <a:gd name="T17" fmla="*/ 232 h 365"/>
                <a:gd name="T18" fmla="*/ 248 w 271"/>
                <a:gd name="T19" fmla="*/ 238 h 365"/>
                <a:gd name="T20" fmla="*/ 236 w 271"/>
                <a:gd name="T21" fmla="*/ 245 h 365"/>
                <a:gd name="T22" fmla="*/ 234 w 271"/>
                <a:gd name="T23" fmla="*/ 263 h 365"/>
                <a:gd name="T24" fmla="*/ 228 w 271"/>
                <a:gd name="T25" fmla="*/ 309 h 365"/>
                <a:gd name="T26" fmla="*/ 191 w 271"/>
                <a:gd name="T27" fmla="*/ 334 h 365"/>
                <a:gd name="T28" fmla="*/ 138 w 271"/>
                <a:gd name="T29" fmla="*/ 365 h 365"/>
                <a:gd name="T30" fmla="*/ 74 w 271"/>
                <a:gd name="T31" fmla="*/ 354 h 365"/>
                <a:gd name="T32" fmla="*/ 46 w 271"/>
                <a:gd name="T33" fmla="*/ 300 h 365"/>
                <a:gd name="T34" fmla="*/ 27 w 271"/>
                <a:gd name="T35" fmla="*/ 263 h 365"/>
                <a:gd name="T36" fmla="*/ 27 w 271"/>
                <a:gd name="T37" fmla="*/ 253 h 365"/>
                <a:gd name="T38" fmla="*/ 15 w 271"/>
                <a:gd name="T39" fmla="*/ 244 h 365"/>
                <a:gd name="T40" fmla="*/ 7 w 271"/>
                <a:gd name="T41" fmla="*/ 233 h 365"/>
                <a:gd name="T42" fmla="*/ 2 w 271"/>
                <a:gd name="T43" fmla="*/ 222 h 365"/>
                <a:gd name="T44" fmla="*/ 0 w 271"/>
                <a:gd name="T45" fmla="*/ 209 h 365"/>
                <a:gd name="T46" fmla="*/ 0 w 271"/>
                <a:gd name="T47" fmla="*/ 197 h 365"/>
                <a:gd name="T48" fmla="*/ 2 w 271"/>
                <a:gd name="T49" fmla="*/ 183 h 365"/>
                <a:gd name="T50" fmla="*/ 5 w 271"/>
                <a:gd name="T51" fmla="*/ 169 h 365"/>
                <a:gd name="T52" fmla="*/ 9 w 271"/>
                <a:gd name="T53" fmla="*/ 154 h 365"/>
                <a:gd name="T54" fmla="*/ 29 w 271"/>
                <a:gd name="T55" fmla="*/ 162 h 365"/>
                <a:gd name="T56" fmla="*/ 29 w 271"/>
                <a:gd name="T57" fmla="*/ 121 h 365"/>
                <a:gd name="T58" fmla="*/ 23 w 271"/>
                <a:gd name="T59" fmla="*/ 58 h 365"/>
                <a:gd name="T60" fmla="*/ 88 w 271"/>
                <a:gd name="T61" fmla="*/ 2 h 365"/>
                <a:gd name="T62" fmla="*/ 164 w 271"/>
                <a:gd name="T63" fmla="*/ 0 h 365"/>
                <a:gd name="T64" fmla="*/ 248 w 271"/>
                <a:gd name="T65" fmla="*/ 56 h 365"/>
                <a:gd name="T66" fmla="*/ 250 w 271"/>
                <a:gd name="T67" fmla="*/ 157 h 3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71"/>
                <a:gd name="T103" fmla="*/ 0 h 365"/>
                <a:gd name="T104" fmla="*/ 271 w 271"/>
                <a:gd name="T105" fmla="*/ 365 h 3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71" h="365">
                  <a:moveTo>
                    <a:pt x="250" y="157"/>
                  </a:moveTo>
                  <a:lnTo>
                    <a:pt x="267" y="167"/>
                  </a:lnTo>
                  <a:lnTo>
                    <a:pt x="271" y="190"/>
                  </a:lnTo>
                  <a:lnTo>
                    <a:pt x="268" y="202"/>
                  </a:lnTo>
                  <a:lnTo>
                    <a:pt x="266" y="212"/>
                  </a:lnTo>
                  <a:lnTo>
                    <a:pt x="265" y="218"/>
                  </a:lnTo>
                  <a:lnTo>
                    <a:pt x="264" y="224"/>
                  </a:lnTo>
                  <a:lnTo>
                    <a:pt x="260" y="228"/>
                  </a:lnTo>
                  <a:lnTo>
                    <a:pt x="256" y="232"/>
                  </a:lnTo>
                  <a:lnTo>
                    <a:pt x="248" y="238"/>
                  </a:lnTo>
                  <a:lnTo>
                    <a:pt x="236" y="245"/>
                  </a:lnTo>
                  <a:lnTo>
                    <a:pt x="234" y="263"/>
                  </a:lnTo>
                  <a:lnTo>
                    <a:pt x="228" y="309"/>
                  </a:lnTo>
                  <a:lnTo>
                    <a:pt x="191" y="334"/>
                  </a:lnTo>
                  <a:lnTo>
                    <a:pt x="138" y="365"/>
                  </a:lnTo>
                  <a:lnTo>
                    <a:pt x="74" y="354"/>
                  </a:lnTo>
                  <a:lnTo>
                    <a:pt x="46" y="300"/>
                  </a:lnTo>
                  <a:lnTo>
                    <a:pt x="27" y="263"/>
                  </a:lnTo>
                  <a:lnTo>
                    <a:pt x="27" y="253"/>
                  </a:lnTo>
                  <a:lnTo>
                    <a:pt x="15" y="244"/>
                  </a:lnTo>
                  <a:lnTo>
                    <a:pt x="7" y="233"/>
                  </a:lnTo>
                  <a:lnTo>
                    <a:pt x="2" y="222"/>
                  </a:lnTo>
                  <a:lnTo>
                    <a:pt x="0" y="209"/>
                  </a:lnTo>
                  <a:lnTo>
                    <a:pt x="0" y="197"/>
                  </a:lnTo>
                  <a:lnTo>
                    <a:pt x="2" y="183"/>
                  </a:lnTo>
                  <a:lnTo>
                    <a:pt x="5" y="169"/>
                  </a:lnTo>
                  <a:lnTo>
                    <a:pt x="9" y="154"/>
                  </a:lnTo>
                  <a:lnTo>
                    <a:pt x="29" y="162"/>
                  </a:lnTo>
                  <a:lnTo>
                    <a:pt x="29" y="121"/>
                  </a:lnTo>
                  <a:lnTo>
                    <a:pt x="23" y="58"/>
                  </a:lnTo>
                  <a:lnTo>
                    <a:pt x="88" y="2"/>
                  </a:lnTo>
                  <a:lnTo>
                    <a:pt x="164" y="0"/>
                  </a:lnTo>
                  <a:lnTo>
                    <a:pt x="248" y="56"/>
                  </a:lnTo>
                  <a:lnTo>
                    <a:pt x="250" y="157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3" name="Freeform 25"/>
            <p:cNvSpPr>
              <a:spLocks/>
            </p:cNvSpPr>
            <p:nvPr/>
          </p:nvSpPr>
          <p:spPr bwMode="auto">
            <a:xfrm>
              <a:off x="3992" y="1586"/>
              <a:ext cx="307" cy="250"/>
            </a:xfrm>
            <a:custGeom>
              <a:avLst/>
              <a:gdLst>
                <a:gd name="T0" fmla="*/ 179 w 272"/>
                <a:gd name="T1" fmla="*/ 21 h 214"/>
                <a:gd name="T2" fmla="*/ 227 w 272"/>
                <a:gd name="T3" fmla="*/ 50 h 214"/>
                <a:gd name="T4" fmla="*/ 244 w 272"/>
                <a:gd name="T5" fmla="*/ 62 h 214"/>
                <a:gd name="T6" fmla="*/ 257 w 272"/>
                <a:gd name="T7" fmla="*/ 73 h 214"/>
                <a:gd name="T8" fmla="*/ 266 w 272"/>
                <a:gd name="T9" fmla="*/ 85 h 214"/>
                <a:gd name="T10" fmla="*/ 270 w 272"/>
                <a:gd name="T11" fmla="*/ 97 h 214"/>
                <a:gd name="T12" fmla="*/ 272 w 272"/>
                <a:gd name="T13" fmla="*/ 111 h 214"/>
                <a:gd name="T14" fmla="*/ 270 w 272"/>
                <a:gd name="T15" fmla="*/ 127 h 214"/>
                <a:gd name="T16" fmla="*/ 265 w 272"/>
                <a:gd name="T17" fmla="*/ 143 h 214"/>
                <a:gd name="T18" fmla="*/ 258 w 272"/>
                <a:gd name="T19" fmla="*/ 163 h 214"/>
                <a:gd name="T20" fmla="*/ 255 w 272"/>
                <a:gd name="T21" fmla="*/ 188 h 214"/>
                <a:gd name="T22" fmla="*/ 255 w 272"/>
                <a:gd name="T23" fmla="*/ 210 h 214"/>
                <a:gd name="T24" fmla="*/ 236 w 272"/>
                <a:gd name="T25" fmla="*/ 214 h 214"/>
                <a:gd name="T26" fmla="*/ 222 w 272"/>
                <a:gd name="T27" fmla="*/ 177 h 214"/>
                <a:gd name="T28" fmla="*/ 215 w 272"/>
                <a:gd name="T29" fmla="*/ 148 h 214"/>
                <a:gd name="T30" fmla="*/ 216 w 272"/>
                <a:gd name="T31" fmla="*/ 118 h 214"/>
                <a:gd name="T32" fmla="*/ 226 w 272"/>
                <a:gd name="T33" fmla="*/ 81 h 214"/>
                <a:gd name="T34" fmla="*/ 185 w 272"/>
                <a:gd name="T35" fmla="*/ 56 h 214"/>
                <a:gd name="T36" fmla="*/ 129 w 272"/>
                <a:gd name="T37" fmla="*/ 56 h 214"/>
                <a:gd name="T38" fmla="*/ 118 w 272"/>
                <a:gd name="T39" fmla="*/ 61 h 214"/>
                <a:gd name="T40" fmla="*/ 109 w 272"/>
                <a:gd name="T41" fmla="*/ 65 h 214"/>
                <a:gd name="T42" fmla="*/ 99 w 272"/>
                <a:gd name="T43" fmla="*/ 70 h 214"/>
                <a:gd name="T44" fmla="*/ 90 w 272"/>
                <a:gd name="T45" fmla="*/ 74 h 214"/>
                <a:gd name="T46" fmla="*/ 79 w 272"/>
                <a:gd name="T47" fmla="*/ 78 h 214"/>
                <a:gd name="T48" fmla="*/ 70 w 272"/>
                <a:gd name="T49" fmla="*/ 81 h 214"/>
                <a:gd name="T50" fmla="*/ 59 w 272"/>
                <a:gd name="T51" fmla="*/ 85 h 214"/>
                <a:gd name="T52" fmla="*/ 48 w 272"/>
                <a:gd name="T53" fmla="*/ 87 h 214"/>
                <a:gd name="T54" fmla="*/ 34 w 272"/>
                <a:gd name="T55" fmla="*/ 97 h 214"/>
                <a:gd name="T56" fmla="*/ 41 w 272"/>
                <a:gd name="T57" fmla="*/ 120 h 214"/>
                <a:gd name="T58" fmla="*/ 45 w 272"/>
                <a:gd name="T59" fmla="*/ 139 h 214"/>
                <a:gd name="T60" fmla="*/ 45 w 272"/>
                <a:gd name="T61" fmla="*/ 157 h 214"/>
                <a:gd name="T62" fmla="*/ 40 w 272"/>
                <a:gd name="T63" fmla="*/ 179 h 214"/>
                <a:gd name="T64" fmla="*/ 40 w 272"/>
                <a:gd name="T65" fmla="*/ 214 h 214"/>
                <a:gd name="T66" fmla="*/ 21 w 272"/>
                <a:gd name="T67" fmla="*/ 193 h 214"/>
                <a:gd name="T68" fmla="*/ 9 w 272"/>
                <a:gd name="T69" fmla="*/ 163 h 214"/>
                <a:gd name="T70" fmla="*/ 6 w 272"/>
                <a:gd name="T71" fmla="*/ 149 h 214"/>
                <a:gd name="T72" fmla="*/ 2 w 272"/>
                <a:gd name="T73" fmla="*/ 135 h 214"/>
                <a:gd name="T74" fmla="*/ 0 w 272"/>
                <a:gd name="T75" fmla="*/ 122 h 214"/>
                <a:gd name="T76" fmla="*/ 0 w 272"/>
                <a:gd name="T77" fmla="*/ 108 h 214"/>
                <a:gd name="T78" fmla="*/ 2 w 272"/>
                <a:gd name="T79" fmla="*/ 96 h 214"/>
                <a:gd name="T80" fmla="*/ 7 w 272"/>
                <a:gd name="T81" fmla="*/ 87 h 214"/>
                <a:gd name="T82" fmla="*/ 16 w 272"/>
                <a:gd name="T83" fmla="*/ 79 h 214"/>
                <a:gd name="T84" fmla="*/ 31 w 272"/>
                <a:gd name="T85" fmla="*/ 76 h 214"/>
                <a:gd name="T86" fmla="*/ 34 w 272"/>
                <a:gd name="T87" fmla="*/ 47 h 214"/>
                <a:gd name="T88" fmla="*/ 62 w 272"/>
                <a:gd name="T89" fmla="*/ 13 h 214"/>
                <a:gd name="T90" fmla="*/ 121 w 272"/>
                <a:gd name="T91" fmla="*/ 0 h 214"/>
                <a:gd name="T92" fmla="*/ 179 w 272"/>
                <a:gd name="T93" fmla="*/ 21 h 21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72"/>
                <a:gd name="T142" fmla="*/ 0 h 214"/>
                <a:gd name="T143" fmla="*/ 272 w 272"/>
                <a:gd name="T144" fmla="*/ 214 h 21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72" h="214">
                  <a:moveTo>
                    <a:pt x="179" y="21"/>
                  </a:moveTo>
                  <a:lnTo>
                    <a:pt x="227" y="50"/>
                  </a:lnTo>
                  <a:lnTo>
                    <a:pt x="244" y="62"/>
                  </a:lnTo>
                  <a:lnTo>
                    <a:pt x="257" y="73"/>
                  </a:lnTo>
                  <a:lnTo>
                    <a:pt x="266" y="85"/>
                  </a:lnTo>
                  <a:lnTo>
                    <a:pt x="270" y="97"/>
                  </a:lnTo>
                  <a:lnTo>
                    <a:pt x="272" y="111"/>
                  </a:lnTo>
                  <a:lnTo>
                    <a:pt x="270" y="127"/>
                  </a:lnTo>
                  <a:lnTo>
                    <a:pt x="265" y="143"/>
                  </a:lnTo>
                  <a:lnTo>
                    <a:pt x="258" y="163"/>
                  </a:lnTo>
                  <a:lnTo>
                    <a:pt x="255" y="188"/>
                  </a:lnTo>
                  <a:lnTo>
                    <a:pt x="255" y="210"/>
                  </a:lnTo>
                  <a:lnTo>
                    <a:pt x="236" y="214"/>
                  </a:lnTo>
                  <a:lnTo>
                    <a:pt x="222" y="177"/>
                  </a:lnTo>
                  <a:lnTo>
                    <a:pt x="215" y="148"/>
                  </a:lnTo>
                  <a:lnTo>
                    <a:pt x="216" y="118"/>
                  </a:lnTo>
                  <a:lnTo>
                    <a:pt x="226" y="81"/>
                  </a:lnTo>
                  <a:lnTo>
                    <a:pt x="185" y="56"/>
                  </a:lnTo>
                  <a:lnTo>
                    <a:pt x="129" y="56"/>
                  </a:lnTo>
                  <a:lnTo>
                    <a:pt x="118" y="61"/>
                  </a:lnTo>
                  <a:lnTo>
                    <a:pt x="109" y="65"/>
                  </a:lnTo>
                  <a:lnTo>
                    <a:pt x="99" y="70"/>
                  </a:lnTo>
                  <a:lnTo>
                    <a:pt x="90" y="74"/>
                  </a:lnTo>
                  <a:lnTo>
                    <a:pt x="79" y="78"/>
                  </a:lnTo>
                  <a:lnTo>
                    <a:pt x="70" y="81"/>
                  </a:lnTo>
                  <a:lnTo>
                    <a:pt x="59" y="85"/>
                  </a:lnTo>
                  <a:lnTo>
                    <a:pt x="48" y="87"/>
                  </a:lnTo>
                  <a:lnTo>
                    <a:pt x="34" y="97"/>
                  </a:lnTo>
                  <a:lnTo>
                    <a:pt x="41" y="120"/>
                  </a:lnTo>
                  <a:lnTo>
                    <a:pt x="45" y="139"/>
                  </a:lnTo>
                  <a:lnTo>
                    <a:pt x="45" y="157"/>
                  </a:lnTo>
                  <a:lnTo>
                    <a:pt x="40" y="179"/>
                  </a:lnTo>
                  <a:lnTo>
                    <a:pt x="40" y="214"/>
                  </a:lnTo>
                  <a:lnTo>
                    <a:pt x="21" y="193"/>
                  </a:lnTo>
                  <a:lnTo>
                    <a:pt x="9" y="163"/>
                  </a:lnTo>
                  <a:lnTo>
                    <a:pt x="6" y="149"/>
                  </a:lnTo>
                  <a:lnTo>
                    <a:pt x="2" y="135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6"/>
                  </a:lnTo>
                  <a:lnTo>
                    <a:pt x="7" y="87"/>
                  </a:lnTo>
                  <a:lnTo>
                    <a:pt x="16" y="79"/>
                  </a:lnTo>
                  <a:lnTo>
                    <a:pt x="31" y="76"/>
                  </a:lnTo>
                  <a:lnTo>
                    <a:pt x="34" y="47"/>
                  </a:lnTo>
                  <a:lnTo>
                    <a:pt x="62" y="13"/>
                  </a:lnTo>
                  <a:lnTo>
                    <a:pt x="121" y="0"/>
                  </a:lnTo>
                  <a:lnTo>
                    <a:pt x="179" y="21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4" name="Freeform 26"/>
            <p:cNvSpPr>
              <a:spLocks/>
            </p:cNvSpPr>
            <p:nvPr/>
          </p:nvSpPr>
          <p:spPr bwMode="auto">
            <a:xfrm>
              <a:off x="4136" y="1661"/>
              <a:ext cx="111" cy="355"/>
            </a:xfrm>
            <a:custGeom>
              <a:avLst/>
              <a:gdLst>
                <a:gd name="T0" fmla="*/ 79 w 99"/>
                <a:gd name="T1" fmla="*/ 74 h 304"/>
                <a:gd name="T2" fmla="*/ 79 w 99"/>
                <a:gd name="T3" fmla="*/ 121 h 304"/>
                <a:gd name="T4" fmla="*/ 99 w 99"/>
                <a:gd name="T5" fmla="*/ 152 h 304"/>
                <a:gd name="T6" fmla="*/ 98 w 99"/>
                <a:gd name="T7" fmla="*/ 191 h 304"/>
                <a:gd name="T8" fmla="*/ 98 w 99"/>
                <a:gd name="T9" fmla="*/ 248 h 304"/>
                <a:gd name="T10" fmla="*/ 79 w 99"/>
                <a:gd name="T11" fmla="*/ 265 h 304"/>
                <a:gd name="T12" fmla="*/ 54 w 99"/>
                <a:gd name="T13" fmla="*/ 281 h 304"/>
                <a:gd name="T14" fmla="*/ 46 w 99"/>
                <a:gd name="T15" fmla="*/ 304 h 304"/>
                <a:gd name="T16" fmla="*/ 12 w 99"/>
                <a:gd name="T17" fmla="*/ 304 h 304"/>
                <a:gd name="T18" fmla="*/ 0 w 99"/>
                <a:gd name="T19" fmla="*/ 281 h 304"/>
                <a:gd name="T20" fmla="*/ 34 w 99"/>
                <a:gd name="T21" fmla="*/ 276 h 304"/>
                <a:gd name="T22" fmla="*/ 15 w 99"/>
                <a:gd name="T23" fmla="*/ 267 h 304"/>
                <a:gd name="T24" fmla="*/ 1 w 99"/>
                <a:gd name="T25" fmla="*/ 267 h 304"/>
                <a:gd name="T26" fmla="*/ 1 w 99"/>
                <a:gd name="T27" fmla="*/ 248 h 304"/>
                <a:gd name="T28" fmla="*/ 18 w 99"/>
                <a:gd name="T29" fmla="*/ 253 h 304"/>
                <a:gd name="T30" fmla="*/ 51 w 99"/>
                <a:gd name="T31" fmla="*/ 251 h 304"/>
                <a:gd name="T32" fmla="*/ 51 w 99"/>
                <a:gd name="T33" fmla="*/ 234 h 304"/>
                <a:gd name="T34" fmla="*/ 24 w 99"/>
                <a:gd name="T35" fmla="*/ 234 h 304"/>
                <a:gd name="T36" fmla="*/ 0 w 99"/>
                <a:gd name="T37" fmla="*/ 228 h 304"/>
                <a:gd name="T38" fmla="*/ 0 w 99"/>
                <a:gd name="T39" fmla="*/ 205 h 304"/>
                <a:gd name="T40" fmla="*/ 20 w 99"/>
                <a:gd name="T41" fmla="*/ 203 h 304"/>
                <a:gd name="T42" fmla="*/ 43 w 99"/>
                <a:gd name="T43" fmla="*/ 222 h 304"/>
                <a:gd name="T44" fmla="*/ 60 w 99"/>
                <a:gd name="T45" fmla="*/ 214 h 304"/>
                <a:gd name="T46" fmla="*/ 46 w 99"/>
                <a:gd name="T47" fmla="*/ 191 h 304"/>
                <a:gd name="T48" fmla="*/ 63 w 99"/>
                <a:gd name="T49" fmla="*/ 183 h 304"/>
                <a:gd name="T50" fmla="*/ 51 w 99"/>
                <a:gd name="T51" fmla="*/ 169 h 304"/>
                <a:gd name="T52" fmla="*/ 60 w 99"/>
                <a:gd name="T53" fmla="*/ 150 h 304"/>
                <a:gd name="T54" fmla="*/ 34 w 99"/>
                <a:gd name="T55" fmla="*/ 150 h 304"/>
                <a:gd name="T56" fmla="*/ 46 w 99"/>
                <a:gd name="T57" fmla="*/ 135 h 304"/>
                <a:gd name="T58" fmla="*/ 63 w 99"/>
                <a:gd name="T59" fmla="*/ 135 h 304"/>
                <a:gd name="T60" fmla="*/ 79 w 99"/>
                <a:gd name="T61" fmla="*/ 138 h 304"/>
                <a:gd name="T62" fmla="*/ 69 w 99"/>
                <a:gd name="T63" fmla="*/ 109 h 304"/>
                <a:gd name="T64" fmla="*/ 46 w 99"/>
                <a:gd name="T65" fmla="*/ 101 h 304"/>
                <a:gd name="T66" fmla="*/ 12 w 99"/>
                <a:gd name="T67" fmla="*/ 101 h 304"/>
                <a:gd name="T68" fmla="*/ 7 w 99"/>
                <a:gd name="T69" fmla="*/ 84 h 304"/>
                <a:gd name="T70" fmla="*/ 7 w 99"/>
                <a:gd name="T71" fmla="*/ 53 h 304"/>
                <a:gd name="T72" fmla="*/ 4 w 99"/>
                <a:gd name="T73" fmla="*/ 23 h 304"/>
                <a:gd name="T74" fmla="*/ 24 w 99"/>
                <a:gd name="T75" fmla="*/ 0 h 304"/>
                <a:gd name="T76" fmla="*/ 47 w 99"/>
                <a:gd name="T77" fmla="*/ 3 h 304"/>
                <a:gd name="T78" fmla="*/ 64 w 99"/>
                <a:gd name="T79" fmla="*/ 6 h 304"/>
                <a:gd name="T80" fmla="*/ 77 w 99"/>
                <a:gd name="T81" fmla="*/ 10 h 304"/>
                <a:gd name="T82" fmla="*/ 85 w 99"/>
                <a:gd name="T83" fmla="*/ 16 h 304"/>
                <a:gd name="T84" fmla="*/ 88 w 99"/>
                <a:gd name="T85" fmla="*/ 24 h 304"/>
                <a:gd name="T86" fmla="*/ 88 w 99"/>
                <a:gd name="T87" fmla="*/ 36 h 304"/>
                <a:gd name="T88" fmla="*/ 85 w 99"/>
                <a:gd name="T89" fmla="*/ 52 h 304"/>
                <a:gd name="T90" fmla="*/ 79 w 99"/>
                <a:gd name="T91" fmla="*/ 74 h 30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9"/>
                <a:gd name="T139" fmla="*/ 0 h 304"/>
                <a:gd name="T140" fmla="*/ 99 w 99"/>
                <a:gd name="T141" fmla="*/ 304 h 30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9" h="304">
                  <a:moveTo>
                    <a:pt x="79" y="74"/>
                  </a:moveTo>
                  <a:lnTo>
                    <a:pt x="79" y="121"/>
                  </a:lnTo>
                  <a:lnTo>
                    <a:pt x="99" y="152"/>
                  </a:lnTo>
                  <a:lnTo>
                    <a:pt x="98" y="191"/>
                  </a:lnTo>
                  <a:lnTo>
                    <a:pt x="98" y="248"/>
                  </a:lnTo>
                  <a:lnTo>
                    <a:pt x="79" y="265"/>
                  </a:lnTo>
                  <a:lnTo>
                    <a:pt x="54" y="281"/>
                  </a:lnTo>
                  <a:lnTo>
                    <a:pt x="46" y="304"/>
                  </a:lnTo>
                  <a:lnTo>
                    <a:pt x="12" y="304"/>
                  </a:lnTo>
                  <a:lnTo>
                    <a:pt x="0" y="281"/>
                  </a:lnTo>
                  <a:lnTo>
                    <a:pt x="34" y="276"/>
                  </a:lnTo>
                  <a:lnTo>
                    <a:pt x="15" y="267"/>
                  </a:lnTo>
                  <a:lnTo>
                    <a:pt x="1" y="267"/>
                  </a:lnTo>
                  <a:lnTo>
                    <a:pt x="1" y="248"/>
                  </a:lnTo>
                  <a:lnTo>
                    <a:pt x="18" y="253"/>
                  </a:lnTo>
                  <a:lnTo>
                    <a:pt x="51" y="251"/>
                  </a:lnTo>
                  <a:lnTo>
                    <a:pt x="51" y="234"/>
                  </a:lnTo>
                  <a:lnTo>
                    <a:pt x="24" y="234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20" y="203"/>
                  </a:lnTo>
                  <a:lnTo>
                    <a:pt x="43" y="222"/>
                  </a:lnTo>
                  <a:lnTo>
                    <a:pt x="60" y="214"/>
                  </a:lnTo>
                  <a:lnTo>
                    <a:pt x="46" y="191"/>
                  </a:lnTo>
                  <a:lnTo>
                    <a:pt x="63" y="183"/>
                  </a:lnTo>
                  <a:lnTo>
                    <a:pt x="51" y="169"/>
                  </a:lnTo>
                  <a:lnTo>
                    <a:pt x="60" y="150"/>
                  </a:lnTo>
                  <a:lnTo>
                    <a:pt x="34" y="150"/>
                  </a:lnTo>
                  <a:lnTo>
                    <a:pt x="46" y="135"/>
                  </a:lnTo>
                  <a:lnTo>
                    <a:pt x="63" y="135"/>
                  </a:lnTo>
                  <a:lnTo>
                    <a:pt x="79" y="138"/>
                  </a:lnTo>
                  <a:lnTo>
                    <a:pt x="69" y="109"/>
                  </a:lnTo>
                  <a:lnTo>
                    <a:pt x="46" y="101"/>
                  </a:lnTo>
                  <a:lnTo>
                    <a:pt x="12" y="101"/>
                  </a:lnTo>
                  <a:lnTo>
                    <a:pt x="7" y="84"/>
                  </a:lnTo>
                  <a:lnTo>
                    <a:pt x="7" y="53"/>
                  </a:lnTo>
                  <a:lnTo>
                    <a:pt x="4" y="23"/>
                  </a:lnTo>
                  <a:lnTo>
                    <a:pt x="24" y="0"/>
                  </a:lnTo>
                  <a:lnTo>
                    <a:pt x="47" y="3"/>
                  </a:lnTo>
                  <a:lnTo>
                    <a:pt x="64" y="6"/>
                  </a:lnTo>
                  <a:lnTo>
                    <a:pt x="77" y="10"/>
                  </a:lnTo>
                  <a:lnTo>
                    <a:pt x="85" y="16"/>
                  </a:lnTo>
                  <a:lnTo>
                    <a:pt x="88" y="24"/>
                  </a:lnTo>
                  <a:lnTo>
                    <a:pt x="88" y="36"/>
                  </a:lnTo>
                  <a:lnTo>
                    <a:pt x="85" y="52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5" name="Freeform 27"/>
            <p:cNvSpPr>
              <a:spLocks/>
            </p:cNvSpPr>
            <p:nvPr/>
          </p:nvSpPr>
          <p:spPr bwMode="auto">
            <a:xfrm>
              <a:off x="4121" y="1799"/>
              <a:ext cx="38" cy="95"/>
            </a:xfrm>
            <a:custGeom>
              <a:avLst/>
              <a:gdLst>
                <a:gd name="T0" fmla="*/ 17 w 33"/>
                <a:gd name="T1" fmla="*/ 5 h 81"/>
                <a:gd name="T2" fmla="*/ 31 w 33"/>
                <a:gd name="T3" fmla="*/ 25 h 81"/>
                <a:gd name="T4" fmla="*/ 23 w 33"/>
                <a:gd name="T5" fmla="*/ 47 h 81"/>
                <a:gd name="T6" fmla="*/ 33 w 33"/>
                <a:gd name="T7" fmla="*/ 61 h 81"/>
                <a:gd name="T8" fmla="*/ 33 w 33"/>
                <a:gd name="T9" fmla="*/ 81 h 81"/>
                <a:gd name="T10" fmla="*/ 17 w 33"/>
                <a:gd name="T11" fmla="*/ 76 h 81"/>
                <a:gd name="T12" fmla="*/ 0 w 33"/>
                <a:gd name="T13" fmla="*/ 78 h 81"/>
                <a:gd name="T14" fmla="*/ 0 w 33"/>
                <a:gd name="T15" fmla="*/ 50 h 81"/>
                <a:gd name="T16" fmla="*/ 6 w 33"/>
                <a:gd name="T17" fmla="*/ 25 h 81"/>
                <a:gd name="T18" fmla="*/ 3 w 33"/>
                <a:gd name="T19" fmla="*/ 0 h 81"/>
                <a:gd name="T20" fmla="*/ 5 w 33"/>
                <a:gd name="T21" fmla="*/ 1 h 81"/>
                <a:gd name="T22" fmla="*/ 9 w 33"/>
                <a:gd name="T23" fmla="*/ 2 h 81"/>
                <a:gd name="T24" fmla="*/ 14 w 33"/>
                <a:gd name="T25" fmla="*/ 4 h 81"/>
                <a:gd name="T26" fmla="*/ 17 w 33"/>
                <a:gd name="T27" fmla="*/ 5 h 8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81"/>
                <a:gd name="T44" fmla="*/ 33 w 33"/>
                <a:gd name="T45" fmla="*/ 81 h 8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81">
                  <a:moveTo>
                    <a:pt x="17" y="5"/>
                  </a:moveTo>
                  <a:lnTo>
                    <a:pt x="31" y="25"/>
                  </a:lnTo>
                  <a:lnTo>
                    <a:pt x="23" y="47"/>
                  </a:lnTo>
                  <a:lnTo>
                    <a:pt x="33" y="61"/>
                  </a:lnTo>
                  <a:lnTo>
                    <a:pt x="33" y="81"/>
                  </a:lnTo>
                  <a:lnTo>
                    <a:pt x="17" y="76"/>
                  </a:lnTo>
                  <a:lnTo>
                    <a:pt x="0" y="78"/>
                  </a:lnTo>
                  <a:lnTo>
                    <a:pt x="0" y="50"/>
                  </a:lnTo>
                  <a:lnTo>
                    <a:pt x="6" y="25"/>
                  </a:lnTo>
                  <a:lnTo>
                    <a:pt x="3" y="0"/>
                  </a:lnTo>
                  <a:lnTo>
                    <a:pt x="5" y="1"/>
                  </a:lnTo>
                  <a:lnTo>
                    <a:pt x="9" y="2"/>
                  </a:lnTo>
                  <a:lnTo>
                    <a:pt x="14" y="4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" name="Freeform 28"/>
            <p:cNvSpPr>
              <a:spLocks/>
            </p:cNvSpPr>
            <p:nvPr/>
          </p:nvSpPr>
          <p:spPr bwMode="auto">
            <a:xfrm>
              <a:off x="4258" y="1808"/>
              <a:ext cx="34" cy="98"/>
            </a:xfrm>
            <a:custGeom>
              <a:avLst/>
              <a:gdLst>
                <a:gd name="T0" fmla="*/ 28 w 30"/>
                <a:gd name="T1" fmla="*/ 0 h 84"/>
                <a:gd name="T2" fmla="*/ 8 w 30"/>
                <a:gd name="T3" fmla="*/ 5 h 84"/>
                <a:gd name="T4" fmla="*/ 0 w 30"/>
                <a:gd name="T5" fmla="*/ 31 h 84"/>
                <a:gd name="T6" fmla="*/ 19 w 30"/>
                <a:gd name="T7" fmla="*/ 17 h 84"/>
                <a:gd name="T8" fmla="*/ 14 w 30"/>
                <a:gd name="T9" fmla="*/ 48 h 84"/>
                <a:gd name="T10" fmla="*/ 0 w 30"/>
                <a:gd name="T11" fmla="*/ 50 h 84"/>
                <a:gd name="T12" fmla="*/ 0 w 30"/>
                <a:gd name="T13" fmla="*/ 81 h 84"/>
                <a:gd name="T14" fmla="*/ 14 w 30"/>
                <a:gd name="T15" fmla="*/ 84 h 84"/>
                <a:gd name="T16" fmla="*/ 19 w 30"/>
                <a:gd name="T17" fmla="*/ 62 h 84"/>
                <a:gd name="T18" fmla="*/ 30 w 30"/>
                <a:gd name="T19" fmla="*/ 33 h 84"/>
                <a:gd name="T20" fmla="*/ 28 w 30"/>
                <a:gd name="T21" fmla="*/ 0 h 8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84"/>
                <a:gd name="T35" fmla="*/ 30 w 30"/>
                <a:gd name="T36" fmla="*/ 84 h 8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84">
                  <a:moveTo>
                    <a:pt x="28" y="0"/>
                  </a:moveTo>
                  <a:lnTo>
                    <a:pt x="8" y="5"/>
                  </a:lnTo>
                  <a:lnTo>
                    <a:pt x="0" y="31"/>
                  </a:lnTo>
                  <a:lnTo>
                    <a:pt x="19" y="17"/>
                  </a:lnTo>
                  <a:lnTo>
                    <a:pt x="14" y="48"/>
                  </a:lnTo>
                  <a:lnTo>
                    <a:pt x="0" y="50"/>
                  </a:lnTo>
                  <a:lnTo>
                    <a:pt x="0" y="81"/>
                  </a:lnTo>
                  <a:lnTo>
                    <a:pt x="14" y="84"/>
                  </a:lnTo>
                  <a:lnTo>
                    <a:pt x="19" y="62"/>
                  </a:lnTo>
                  <a:lnTo>
                    <a:pt x="30" y="3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7" name="Freeform 29"/>
            <p:cNvSpPr>
              <a:spLocks/>
            </p:cNvSpPr>
            <p:nvPr/>
          </p:nvSpPr>
          <p:spPr bwMode="auto">
            <a:xfrm>
              <a:off x="3884" y="1957"/>
              <a:ext cx="397" cy="786"/>
            </a:xfrm>
            <a:custGeom>
              <a:avLst/>
              <a:gdLst>
                <a:gd name="T0" fmla="*/ 335 w 353"/>
                <a:gd name="T1" fmla="*/ 0 h 672"/>
                <a:gd name="T2" fmla="*/ 311 w 353"/>
                <a:gd name="T3" fmla="*/ 57 h 672"/>
                <a:gd name="T4" fmla="*/ 255 w 353"/>
                <a:gd name="T5" fmla="*/ 87 h 672"/>
                <a:gd name="T6" fmla="*/ 211 w 353"/>
                <a:gd name="T7" fmla="*/ 97 h 672"/>
                <a:gd name="T8" fmla="*/ 178 w 353"/>
                <a:gd name="T9" fmla="*/ 76 h 672"/>
                <a:gd name="T10" fmla="*/ 164 w 353"/>
                <a:gd name="T11" fmla="*/ 50 h 672"/>
                <a:gd name="T12" fmla="*/ 142 w 353"/>
                <a:gd name="T13" fmla="*/ 109 h 672"/>
                <a:gd name="T14" fmla="*/ 58 w 353"/>
                <a:gd name="T15" fmla="*/ 262 h 672"/>
                <a:gd name="T16" fmla="*/ 19 w 353"/>
                <a:gd name="T17" fmla="*/ 500 h 672"/>
                <a:gd name="T18" fmla="*/ 0 w 353"/>
                <a:gd name="T19" fmla="*/ 672 h 672"/>
                <a:gd name="T20" fmla="*/ 98 w 353"/>
                <a:gd name="T21" fmla="*/ 504 h 672"/>
                <a:gd name="T22" fmla="*/ 211 w 353"/>
                <a:gd name="T23" fmla="*/ 215 h 672"/>
                <a:gd name="T24" fmla="*/ 236 w 353"/>
                <a:gd name="T25" fmla="*/ 153 h 672"/>
                <a:gd name="T26" fmla="*/ 290 w 353"/>
                <a:gd name="T27" fmla="*/ 101 h 672"/>
                <a:gd name="T28" fmla="*/ 331 w 353"/>
                <a:gd name="T29" fmla="*/ 69 h 672"/>
                <a:gd name="T30" fmla="*/ 353 w 353"/>
                <a:gd name="T31" fmla="*/ 47 h 672"/>
                <a:gd name="T32" fmla="*/ 335 w 353"/>
                <a:gd name="T33" fmla="*/ 0 h 6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3"/>
                <a:gd name="T52" fmla="*/ 0 h 672"/>
                <a:gd name="T53" fmla="*/ 353 w 353"/>
                <a:gd name="T54" fmla="*/ 672 h 6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3" h="672">
                  <a:moveTo>
                    <a:pt x="335" y="0"/>
                  </a:moveTo>
                  <a:lnTo>
                    <a:pt x="311" y="57"/>
                  </a:lnTo>
                  <a:lnTo>
                    <a:pt x="255" y="87"/>
                  </a:lnTo>
                  <a:lnTo>
                    <a:pt x="211" y="97"/>
                  </a:lnTo>
                  <a:lnTo>
                    <a:pt x="178" y="76"/>
                  </a:lnTo>
                  <a:lnTo>
                    <a:pt x="164" y="50"/>
                  </a:lnTo>
                  <a:lnTo>
                    <a:pt x="142" y="109"/>
                  </a:lnTo>
                  <a:lnTo>
                    <a:pt x="58" y="262"/>
                  </a:lnTo>
                  <a:lnTo>
                    <a:pt x="19" y="500"/>
                  </a:lnTo>
                  <a:lnTo>
                    <a:pt x="0" y="672"/>
                  </a:lnTo>
                  <a:lnTo>
                    <a:pt x="98" y="504"/>
                  </a:lnTo>
                  <a:lnTo>
                    <a:pt x="211" y="215"/>
                  </a:lnTo>
                  <a:lnTo>
                    <a:pt x="236" y="153"/>
                  </a:lnTo>
                  <a:lnTo>
                    <a:pt x="290" y="101"/>
                  </a:lnTo>
                  <a:lnTo>
                    <a:pt x="331" y="69"/>
                  </a:lnTo>
                  <a:lnTo>
                    <a:pt x="353" y="47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rgbClr val="BFB7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8" name="Freeform 30"/>
            <p:cNvSpPr>
              <a:spLocks/>
            </p:cNvSpPr>
            <p:nvPr/>
          </p:nvSpPr>
          <p:spPr bwMode="auto">
            <a:xfrm>
              <a:off x="4150" y="1976"/>
              <a:ext cx="115" cy="166"/>
            </a:xfrm>
            <a:custGeom>
              <a:avLst/>
              <a:gdLst>
                <a:gd name="T0" fmla="*/ 58 w 103"/>
                <a:gd name="T1" fmla="*/ 81 h 140"/>
                <a:gd name="T2" fmla="*/ 0 w 103"/>
                <a:gd name="T3" fmla="*/ 140 h 140"/>
                <a:gd name="T4" fmla="*/ 0 w 103"/>
                <a:gd name="T5" fmla="*/ 96 h 140"/>
                <a:gd name="T6" fmla="*/ 69 w 103"/>
                <a:gd name="T7" fmla="*/ 46 h 140"/>
                <a:gd name="T8" fmla="*/ 101 w 103"/>
                <a:gd name="T9" fmla="*/ 0 h 140"/>
                <a:gd name="T10" fmla="*/ 103 w 103"/>
                <a:gd name="T11" fmla="*/ 43 h 140"/>
                <a:gd name="T12" fmla="*/ 58 w 103"/>
                <a:gd name="T13" fmla="*/ 81 h 1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3"/>
                <a:gd name="T22" fmla="*/ 0 h 140"/>
                <a:gd name="T23" fmla="*/ 103 w 103"/>
                <a:gd name="T24" fmla="*/ 140 h 1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3" h="140">
                  <a:moveTo>
                    <a:pt x="58" y="81"/>
                  </a:moveTo>
                  <a:lnTo>
                    <a:pt x="0" y="140"/>
                  </a:lnTo>
                  <a:lnTo>
                    <a:pt x="0" y="96"/>
                  </a:lnTo>
                  <a:lnTo>
                    <a:pt x="69" y="46"/>
                  </a:lnTo>
                  <a:lnTo>
                    <a:pt x="101" y="0"/>
                  </a:lnTo>
                  <a:lnTo>
                    <a:pt x="103" y="43"/>
                  </a:lnTo>
                  <a:lnTo>
                    <a:pt x="58" y="81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9" name="Freeform 31"/>
            <p:cNvSpPr>
              <a:spLocks/>
            </p:cNvSpPr>
            <p:nvPr/>
          </p:nvSpPr>
          <p:spPr bwMode="auto">
            <a:xfrm>
              <a:off x="3909" y="2107"/>
              <a:ext cx="216" cy="592"/>
            </a:xfrm>
            <a:custGeom>
              <a:avLst/>
              <a:gdLst>
                <a:gd name="T0" fmla="*/ 192 w 192"/>
                <a:gd name="T1" fmla="*/ 4 h 508"/>
                <a:gd name="T2" fmla="*/ 192 w 192"/>
                <a:gd name="T3" fmla="*/ 48 h 508"/>
                <a:gd name="T4" fmla="*/ 95 w 192"/>
                <a:gd name="T5" fmla="*/ 326 h 508"/>
                <a:gd name="T6" fmla="*/ 51 w 192"/>
                <a:gd name="T7" fmla="*/ 406 h 508"/>
                <a:gd name="T8" fmla="*/ 0 w 192"/>
                <a:gd name="T9" fmla="*/ 508 h 508"/>
                <a:gd name="T10" fmla="*/ 0 w 192"/>
                <a:gd name="T11" fmla="*/ 367 h 508"/>
                <a:gd name="T12" fmla="*/ 47 w 192"/>
                <a:gd name="T13" fmla="*/ 267 h 508"/>
                <a:gd name="T14" fmla="*/ 83 w 192"/>
                <a:gd name="T15" fmla="*/ 264 h 508"/>
                <a:gd name="T16" fmla="*/ 83 w 192"/>
                <a:gd name="T17" fmla="*/ 212 h 508"/>
                <a:gd name="T18" fmla="*/ 83 w 192"/>
                <a:gd name="T19" fmla="*/ 145 h 508"/>
                <a:gd name="T20" fmla="*/ 88 w 192"/>
                <a:gd name="T21" fmla="*/ 95 h 508"/>
                <a:gd name="T22" fmla="*/ 127 w 192"/>
                <a:gd name="T23" fmla="*/ 39 h 508"/>
                <a:gd name="T24" fmla="*/ 152 w 192"/>
                <a:gd name="T25" fmla="*/ 29 h 508"/>
                <a:gd name="T26" fmla="*/ 160 w 192"/>
                <a:gd name="T27" fmla="*/ 0 h 508"/>
                <a:gd name="T28" fmla="*/ 192 w 192"/>
                <a:gd name="T29" fmla="*/ 4 h 50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2"/>
                <a:gd name="T46" fmla="*/ 0 h 508"/>
                <a:gd name="T47" fmla="*/ 192 w 192"/>
                <a:gd name="T48" fmla="*/ 508 h 50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2" h="508">
                  <a:moveTo>
                    <a:pt x="192" y="4"/>
                  </a:moveTo>
                  <a:lnTo>
                    <a:pt x="192" y="48"/>
                  </a:lnTo>
                  <a:lnTo>
                    <a:pt x="95" y="326"/>
                  </a:lnTo>
                  <a:lnTo>
                    <a:pt x="51" y="406"/>
                  </a:lnTo>
                  <a:lnTo>
                    <a:pt x="0" y="508"/>
                  </a:lnTo>
                  <a:lnTo>
                    <a:pt x="0" y="367"/>
                  </a:lnTo>
                  <a:lnTo>
                    <a:pt x="47" y="267"/>
                  </a:lnTo>
                  <a:lnTo>
                    <a:pt x="83" y="264"/>
                  </a:lnTo>
                  <a:lnTo>
                    <a:pt x="83" y="212"/>
                  </a:lnTo>
                  <a:lnTo>
                    <a:pt x="83" y="145"/>
                  </a:lnTo>
                  <a:lnTo>
                    <a:pt x="88" y="95"/>
                  </a:lnTo>
                  <a:lnTo>
                    <a:pt x="127" y="39"/>
                  </a:lnTo>
                  <a:lnTo>
                    <a:pt x="152" y="29"/>
                  </a:lnTo>
                  <a:lnTo>
                    <a:pt x="160" y="0"/>
                  </a:lnTo>
                  <a:lnTo>
                    <a:pt x="192" y="4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0" name="Freeform 32"/>
            <p:cNvSpPr>
              <a:spLocks/>
            </p:cNvSpPr>
            <p:nvPr/>
          </p:nvSpPr>
          <p:spPr bwMode="auto">
            <a:xfrm>
              <a:off x="4026" y="2034"/>
              <a:ext cx="74" cy="105"/>
            </a:xfrm>
            <a:custGeom>
              <a:avLst/>
              <a:gdLst>
                <a:gd name="T0" fmla="*/ 65 w 65"/>
                <a:gd name="T1" fmla="*/ 29 h 90"/>
                <a:gd name="T2" fmla="*/ 31 w 65"/>
                <a:gd name="T3" fmla="*/ 52 h 90"/>
                <a:gd name="T4" fmla="*/ 0 w 65"/>
                <a:gd name="T5" fmla="*/ 90 h 90"/>
                <a:gd name="T6" fmla="*/ 19 w 65"/>
                <a:gd name="T7" fmla="*/ 11 h 90"/>
                <a:gd name="T8" fmla="*/ 41 w 65"/>
                <a:gd name="T9" fmla="*/ 0 h 90"/>
                <a:gd name="T10" fmla="*/ 65 w 65"/>
                <a:gd name="T11" fmla="*/ 29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"/>
                <a:gd name="T19" fmla="*/ 0 h 90"/>
                <a:gd name="T20" fmla="*/ 65 w 6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" h="90">
                  <a:moveTo>
                    <a:pt x="65" y="29"/>
                  </a:moveTo>
                  <a:lnTo>
                    <a:pt x="31" y="52"/>
                  </a:lnTo>
                  <a:lnTo>
                    <a:pt x="0" y="90"/>
                  </a:lnTo>
                  <a:lnTo>
                    <a:pt x="19" y="11"/>
                  </a:lnTo>
                  <a:lnTo>
                    <a:pt x="41" y="0"/>
                  </a:lnTo>
                  <a:lnTo>
                    <a:pt x="65" y="29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1" name="Freeform 33"/>
            <p:cNvSpPr>
              <a:spLocks/>
            </p:cNvSpPr>
            <p:nvPr/>
          </p:nvSpPr>
          <p:spPr bwMode="auto">
            <a:xfrm>
              <a:off x="3880" y="2090"/>
              <a:ext cx="254" cy="693"/>
            </a:xfrm>
            <a:custGeom>
              <a:avLst/>
              <a:gdLst>
                <a:gd name="T0" fmla="*/ 225 w 225"/>
                <a:gd name="T1" fmla="*/ 14 h 594"/>
                <a:gd name="T2" fmla="*/ 164 w 225"/>
                <a:gd name="T3" fmla="*/ 0 h 594"/>
                <a:gd name="T4" fmla="*/ 148 w 225"/>
                <a:gd name="T5" fmla="*/ 43 h 594"/>
                <a:gd name="T6" fmla="*/ 153 w 225"/>
                <a:gd name="T7" fmla="*/ 72 h 594"/>
                <a:gd name="T8" fmla="*/ 85 w 225"/>
                <a:gd name="T9" fmla="*/ 192 h 594"/>
                <a:gd name="T10" fmla="*/ 16 w 225"/>
                <a:gd name="T11" fmla="*/ 390 h 594"/>
                <a:gd name="T12" fmla="*/ 0 w 225"/>
                <a:gd name="T13" fmla="*/ 594 h 594"/>
                <a:gd name="T14" fmla="*/ 94 w 225"/>
                <a:gd name="T15" fmla="*/ 436 h 594"/>
                <a:gd name="T16" fmla="*/ 182 w 225"/>
                <a:gd name="T17" fmla="*/ 74 h 594"/>
                <a:gd name="T18" fmla="*/ 202 w 225"/>
                <a:gd name="T19" fmla="*/ 59 h 594"/>
                <a:gd name="T20" fmla="*/ 225 w 225"/>
                <a:gd name="T21" fmla="*/ 14 h 59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"/>
                <a:gd name="T34" fmla="*/ 0 h 594"/>
                <a:gd name="T35" fmla="*/ 225 w 225"/>
                <a:gd name="T36" fmla="*/ 594 h 59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" h="594">
                  <a:moveTo>
                    <a:pt x="225" y="14"/>
                  </a:moveTo>
                  <a:lnTo>
                    <a:pt x="164" y="0"/>
                  </a:lnTo>
                  <a:lnTo>
                    <a:pt x="148" y="43"/>
                  </a:lnTo>
                  <a:lnTo>
                    <a:pt x="153" y="72"/>
                  </a:lnTo>
                  <a:lnTo>
                    <a:pt x="85" y="192"/>
                  </a:lnTo>
                  <a:lnTo>
                    <a:pt x="16" y="390"/>
                  </a:lnTo>
                  <a:lnTo>
                    <a:pt x="0" y="594"/>
                  </a:lnTo>
                  <a:lnTo>
                    <a:pt x="94" y="436"/>
                  </a:lnTo>
                  <a:lnTo>
                    <a:pt x="182" y="74"/>
                  </a:lnTo>
                  <a:lnTo>
                    <a:pt x="202" y="59"/>
                  </a:lnTo>
                  <a:lnTo>
                    <a:pt x="225" y="14"/>
                  </a:lnTo>
                  <a:close/>
                </a:path>
              </a:pathLst>
            </a:custGeom>
            <a:solidFill>
              <a:srgbClr val="8719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2" name="Freeform 34"/>
            <p:cNvSpPr>
              <a:spLocks/>
            </p:cNvSpPr>
            <p:nvPr/>
          </p:nvSpPr>
          <p:spPr bwMode="auto">
            <a:xfrm>
              <a:off x="3341" y="1855"/>
              <a:ext cx="333" cy="245"/>
            </a:xfrm>
            <a:custGeom>
              <a:avLst/>
              <a:gdLst>
                <a:gd name="T0" fmla="*/ 194 w 295"/>
                <a:gd name="T1" fmla="*/ 112 h 210"/>
                <a:gd name="T2" fmla="*/ 135 w 295"/>
                <a:gd name="T3" fmla="*/ 46 h 210"/>
                <a:gd name="T4" fmla="*/ 103 w 295"/>
                <a:gd name="T5" fmla="*/ 39 h 210"/>
                <a:gd name="T6" fmla="*/ 72 w 295"/>
                <a:gd name="T7" fmla="*/ 0 h 210"/>
                <a:gd name="T8" fmla="*/ 38 w 295"/>
                <a:gd name="T9" fmla="*/ 0 h 210"/>
                <a:gd name="T10" fmla="*/ 0 w 295"/>
                <a:gd name="T11" fmla="*/ 50 h 210"/>
                <a:gd name="T12" fmla="*/ 17 w 295"/>
                <a:gd name="T13" fmla="*/ 63 h 210"/>
                <a:gd name="T14" fmla="*/ 55 w 295"/>
                <a:gd name="T15" fmla="*/ 56 h 210"/>
                <a:gd name="T16" fmla="*/ 72 w 295"/>
                <a:gd name="T17" fmla="*/ 31 h 210"/>
                <a:gd name="T18" fmla="*/ 86 w 295"/>
                <a:gd name="T19" fmla="*/ 53 h 210"/>
                <a:gd name="T20" fmla="*/ 86 w 295"/>
                <a:gd name="T21" fmla="*/ 105 h 210"/>
                <a:gd name="T22" fmla="*/ 110 w 295"/>
                <a:gd name="T23" fmla="*/ 112 h 210"/>
                <a:gd name="T24" fmla="*/ 110 w 295"/>
                <a:gd name="T25" fmla="*/ 67 h 210"/>
                <a:gd name="T26" fmla="*/ 146 w 295"/>
                <a:gd name="T27" fmla="*/ 88 h 210"/>
                <a:gd name="T28" fmla="*/ 138 w 295"/>
                <a:gd name="T29" fmla="*/ 144 h 210"/>
                <a:gd name="T30" fmla="*/ 146 w 295"/>
                <a:gd name="T31" fmla="*/ 165 h 210"/>
                <a:gd name="T32" fmla="*/ 163 w 295"/>
                <a:gd name="T33" fmla="*/ 134 h 210"/>
                <a:gd name="T34" fmla="*/ 181 w 295"/>
                <a:gd name="T35" fmla="*/ 144 h 210"/>
                <a:gd name="T36" fmla="*/ 177 w 295"/>
                <a:gd name="T37" fmla="*/ 178 h 210"/>
                <a:gd name="T38" fmla="*/ 198 w 295"/>
                <a:gd name="T39" fmla="*/ 196 h 210"/>
                <a:gd name="T40" fmla="*/ 198 w 295"/>
                <a:gd name="T41" fmla="*/ 154 h 210"/>
                <a:gd name="T42" fmla="*/ 222 w 295"/>
                <a:gd name="T43" fmla="*/ 161 h 210"/>
                <a:gd name="T44" fmla="*/ 222 w 295"/>
                <a:gd name="T45" fmla="*/ 210 h 210"/>
                <a:gd name="T46" fmla="*/ 239 w 295"/>
                <a:gd name="T47" fmla="*/ 196 h 210"/>
                <a:gd name="T48" fmla="*/ 229 w 295"/>
                <a:gd name="T49" fmla="*/ 144 h 210"/>
                <a:gd name="T50" fmla="*/ 260 w 295"/>
                <a:gd name="T51" fmla="*/ 168 h 210"/>
                <a:gd name="T52" fmla="*/ 264 w 295"/>
                <a:gd name="T53" fmla="*/ 206 h 210"/>
                <a:gd name="T54" fmla="*/ 295 w 295"/>
                <a:gd name="T55" fmla="*/ 206 h 210"/>
                <a:gd name="T56" fmla="*/ 288 w 295"/>
                <a:gd name="T57" fmla="*/ 158 h 210"/>
                <a:gd name="T58" fmla="*/ 243 w 295"/>
                <a:gd name="T59" fmla="*/ 126 h 210"/>
                <a:gd name="T60" fmla="*/ 240 w 295"/>
                <a:gd name="T61" fmla="*/ 124 h 210"/>
                <a:gd name="T62" fmla="*/ 235 w 295"/>
                <a:gd name="T63" fmla="*/ 123 h 210"/>
                <a:gd name="T64" fmla="*/ 227 w 295"/>
                <a:gd name="T65" fmla="*/ 121 h 210"/>
                <a:gd name="T66" fmla="*/ 217 w 295"/>
                <a:gd name="T67" fmla="*/ 119 h 210"/>
                <a:gd name="T68" fmla="*/ 208 w 295"/>
                <a:gd name="T69" fmla="*/ 116 h 210"/>
                <a:gd name="T70" fmla="*/ 200 w 295"/>
                <a:gd name="T71" fmla="*/ 114 h 210"/>
                <a:gd name="T72" fmla="*/ 196 w 295"/>
                <a:gd name="T73" fmla="*/ 113 h 210"/>
                <a:gd name="T74" fmla="*/ 194 w 295"/>
                <a:gd name="T75" fmla="*/ 112 h 2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95"/>
                <a:gd name="T115" fmla="*/ 0 h 210"/>
                <a:gd name="T116" fmla="*/ 295 w 295"/>
                <a:gd name="T117" fmla="*/ 210 h 2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95" h="210">
                  <a:moveTo>
                    <a:pt x="194" y="112"/>
                  </a:moveTo>
                  <a:lnTo>
                    <a:pt x="135" y="46"/>
                  </a:lnTo>
                  <a:lnTo>
                    <a:pt x="103" y="39"/>
                  </a:lnTo>
                  <a:lnTo>
                    <a:pt x="72" y="0"/>
                  </a:lnTo>
                  <a:lnTo>
                    <a:pt x="38" y="0"/>
                  </a:lnTo>
                  <a:lnTo>
                    <a:pt x="0" y="50"/>
                  </a:lnTo>
                  <a:lnTo>
                    <a:pt x="17" y="63"/>
                  </a:lnTo>
                  <a:lnTo>
                    <a:pt x="55" y="56"/>
                  </a:lnTo>
                  <a:lnTo>
                    <a:pt x="72" y="31"/>
                  </a:lnTo>
                  <a:lnTo>
                    <a:pt x="86" y="53"/>
                  </a:lnTo>
                  <a:lnTo>
                    <a:pt x="86" y="105"/>
                  </a:lnTo>
                  <a:lnTo>
                    <a:pt x="110" y="112"/>
                  </a:lnTo>
                  <a:lnTo>
                    <a:pt x="110" y="67"/>
                  </a:lnTo>
                  <a:lnTo>
                    <a:pt x="146" y="88"/>
                  </a:lnTo>
                  <a:lnTo>
                    <a:pt x="138" y="144"/>
                  </a:lnTo>
                  <a:lnTo>
                    <a:pt x="146" y="165"/>
                  </a:lnTo>
                  <a:lnTo>
                    <a:pt x="163" y="134"/>
                  </a:lnTo>
                  <a:lnTo>
                    <a:pt x="181" y="144"/>
                  </a:lnTo>
                  <a:lnTo>
                    <a:pt x="177" y="178"/>
                  </a:lnTo>
                  <a:lnTo>
                    <a:pt x="198" y="196"/>
                  </a:lnTo>
                  <a:lnTo>
                    <a:pt x="198" y="154"/>
                  </a:lnTo>
                  <a:lnTo>
                    <a:pt x="222" y="161"/>
                  </a:lnTo>
                  <a:lnTo>
                    <a:pt x="222" y="210"/>
                  </a:lnTo>
                  <a:lnTo>
                    <a:pt x="239" y="196"/>
                  </a:lnTo>
                  <a:lnTo>
                    <a:pt x="229" y="144"/>
                  </a:lnTo>
                  <a:lnTo>
                    <a:pt x="260" y="168"/>
                  </a:lnTo>
                  <a:lnTo>
                    <a:pt x="264" y="206"/>
                  </a:lnTo>
                  <a:lnTo>
                    <a:pt x="295" y="206"/>
                  </a:lnTo>
                  <a:lnTo>
                    <a:pt x="288" y="158"/>
                  </a:lnTo>
                  <a:lnTo>
                    <a:pt x="243" y="126"/>
                  </a:lnTo>
                  <a:lnTo>
                    <a:pt x="240" y="124"/>
                  </a:lnTo>
                  <a:lnTo>
                    <a:pt x="235" y="123"/>
                  </a:lnTo>
                  <a:lnTo>
                    <a:pt x="227" y="121"/>
                  </a:lnTo>
                  <a:lnTo>
                    <a:pt x="217" y="119"/>
                  </a:lnTo>
                  <a:lnTo>
                    <a:pt x="208" y="116"/>
                  </a:lnTo>
                  <a:lnTo>
                    <a:pt x="200" y="114"/>
                  </a:lnTo>
                  <a:lnTo>
                    <a:pt x="196" y="113"/>
                  </a:lnTo>
                  <a:lnTo>
                    <a:pt x="194" y="112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3" name="Freeform 35"/>
            <p:cNvSpPr>
              <a:spLocks/>
            </p:cNvSpPr>
            <p:nvPr/>
          </p:nvSpPr>
          <p:spPr bwMode="auto">
            <a:xfrm>
              <a:off x="3255" y="1698"/>
              <a:ext cx="131" cy="187"/>
            </a:xfrm>
            <a:custGeom>
              <a:avLst/>
              <a:gdLst>
                <a:gd name="T0" fmla="*/ 87 w 116"/>
                <a:gd name="T1" fmla="*/ 41 h 159"/>
                <a:gd name="T2" fmla="*/ 68 w 116"/>
                <a:gd name="T3" fmla="*/ 34 h 159"/>
                <a:gd name="T4" fmla="*/ 50 w 116"/>
                <a:gd name="T5" fmla="*/ 16 h 159"/>
                <a:gd name="T6" fmla="*/ 31 w 116"/>
                <a:gd name="T7" fmla="*/ 14 h 159"/>
                <a:gd name="T8" fmla="*/ 13 w 116"/>
                <a:gd name="T9" fmla="*/ 0 h 159"/>
                <a:gd name="T10" fmla="*/ 13 w 116"/>
                <a:gd name="T11" fmla="*/ 27 h 159"/>
                <a:gd name="T12" fmla="*/ 31 w 116"/>
                <a:gd name="T13" fmla="*/ 34 h 159"/>
                <a:gd name="T14" fmla="*/ 57 w 116"/>
                <a:gd name="T15" fmla="*/ 41 h 159"/>
                <a:gd name="T16" fmla="*/ 54 w 116"/>
                <a:gd name="T17" fmla="*/ 95 h 159"/>
                <a:gd name="T18" fmla="*/ 54 w 116"/>
                <a:gd name="T19" fmla="*/ 112 h 159"/>
                <a:gd name="T20" fmla="*/ 74 w 116"/>
                <a:gd name="T21" fmla="*/ 133 h 159"/>
                <a:gd name="T22" fmla="*/ 63 w 116"/>
                <a:gd name="T23" fmla="*/ 136 h 159"/>
                <a:gd name="T24" fmla="*/ 40 w 116"/>
                <a:gd name="T25" fmla="*/ 121 h 159"/>
                <a:gd name="T26" fmla="*/ 0 w 116"/>
                <a:gd name="T27" fmla="*/ 121 h 159"/>
                <a:gd name="T28" fmla="*/ 7 w 116"/>
                <a:gd name="T29" fmla="*/ 144 h 159"/>
                <a:gd name="T30" fmla="*/ 50 w 116"/>
                <a:gd name="T31" fmla="*/ 159 h 159"/>
                <a:gd name="T32" fmla="*/ 77 w 116"/>
                <a:gd name="T33" fmla="*/ 159 h 159"/>
                <a:gd name="T34" fmla="*/ 116 w 116"/>
                <a:gd name="T35" fmla="*/ 132 h 159"/>
                <a:gd name="T36" fmla="*/ 98 w 116"/>
                <a:gd name="T37" fmla="*/ 107 h 159"/>
                <a:gd name="T38" fmla="*/ 98 w 116"/>
                <a:gd name="T39" fmla="*/ 81 h 159"/>
                <a:gd name="T40" fmla="*/ 91 w 116"/>
                <a:gd name="T41" fmla="*/ 53 h 159"/>
                <a:gd name="T42" fmla="*/ 87 w 116"/>
                <a:gd name="T43" fmla="*/ 41 h 1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6"/>
                <a:gd name="T67" fmla="*/ 0 h 159"/>
                <a:gd name="T68" fmla="*/ 116 w 116"/>
                <a:gd name="T69" fmla="*/ 159 h 1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6" h="159">
                  <a:moveTo>
                    <a:pt x="87" y="41"/>
                  </a:moveTo>
                  <a:lnTo>
                    <a:pt x="68" y="34"/>
                  </a:lnTo>
                  <a:lnTo>
                    <a:pt x="50" y="16"/>
                  </a:lnTo>
                  <a:lnTo>
                    <a:pt x="31" y="14"/>
                  </a:lnTo>
                  <a:lnTo>
                    <a:pt x="13" y="0"/>
                  </a:lnTo>
                  <a:lnTo>
                    <a:pt x="13" y="27"/>
                  </a:lnTo>
                  <a:lnTo>
                    <a:pt x="31" y="34"/>
                  </a:lnTo>
                  <a:lnTo>
                    <a:pt x="57" y="41"/>
                  </a:lnTo>
                  <a:lnTo>
                    <a:pt x="54" y="95"/>
                  </a:lnTo>
                  <a:lnTo>
                    <a:pt x="54" y="112"/>
                  </a:lnTo>
                  <a:lnTo>
                    <a:pt x="74" y="133"/>
                  </a:lnTo>
                  <a:lnTo>
                    <a:pt x="63" y="136"/>
                  </a:lnTo>
                  <a:lnTo>
                    <a:pt x="40" y="121"/>
                  </a:lnTo>
                  <a:lnTo>
                    <a:pt x="0" y="121"/>
                  </a:lnTo>
                  <a:lnTo>
                    <a:pt x="7" y="144"/>
                  </a:lnTo>
                  <a:lnTo>
                    <a:pt x="50" y="159"/>
                  </a:lnTo>
                  <a:lnTo>
                    <a:pt x="77" y="159"/>
                  </a:lnTo>
                  <a:lnTo>
                    <a:pt x="116" y="132"/>
                  </a:lnTo>
                  <a:lnTo>
                    <a:pt x="98" y="107"/>
                  </a:lnTo>
                  <a:lnTo>
                    <a:pt x="98" y="81"/>
                  </a:lnTo>
                  <a:lnTo>
                    <a:pt x="91" y="53"/>
                  </a:lnTo>
                  <a:lnTo>
                    <a:pt x="87" y="41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4" name="Freeform 36"/>
            <p:cNvSpPr>
              <a:spLocks/>
            </p:cNvSpPr>
            <p:nvPr/>
          </p:nvSpPr>
          <p:spPr bwMode="auto">
            <a:xfrm>
              <a:off x="3224" y="1733"/>
              <a:ext cx="54" cy="47"/>
            </a:xfrm>
            <a:custGeom>
              <a:avLst/>
              <a:gdLst>
                <a:gd name="T0" fmla="*/ 45 w 47"/>
                <a:gd name="T1" fmla="*/ 11 h 41"/>
                <a:gd name="T2" fmla="*/ 9 w 47"/>
                <a:gd name="T3" fmla="*/ 0 h 41"/>
                <a:gd name="T4" fmla="*/ 0 w 47"/>
                <a:gd name="T5" fmla="*/ 11 h 41"/>
                <a:gd name="T6" fmla="*/ 9 w 47"/>
                <a:gd name="T7" fmla="*/ 23 h 41"/>
                <a:gd name="T8" fmla="*/ 44 w 47"/>
                <a:gd name="T9" fmla="*/ 41 h 41"/>
                <a:gd name="T10" fmla="*/ 47 w 47"/>
                <a:gd name="T11" fmla="*/ 28 h 41"/>
                <a:gd name="T12" fmla="*/ 47 w 47"/>
                <a:gd name="T13" fmla="*/ 24 h 41"/>
                <a:gd name="T14" fmla="*/ 46 w 47"/>
                <a:gd name="T15" fmla="*/ 17 h 41"/>
                <a:gd name="T16" fmla="*/ 45 w 47"/>
                <a:gd name="T17" fmla="*/ 12 h 41"/>
                <a:gd name="T18" fmla="*/ 45 w 47"/>
                <a:gd name="T19" fmla="*/ 11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41"/>
                <a:gd name="T32" fmla="*/ 47 w 47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41">
                  <a:moveTo>
                    <a:pt x="45" y="11"/>
                  </a:moveTo>
                  <a:lnTo>
                    <a:pt x="9" y="0"/>
                  </a:lnTo>
                  <a:lnTo>
                    <a:pt x="0" y="11"/>
                  </a:lnTo>
                  <a:lnTo>
                    <a:pt x="9" y="23"/>
                  </a:lnTo>
                  <a:lnTo>
                    <a:pt x="44" y="41"/>
                  </a:lnTo>
                  <a:lnTo>
                    <a:pt x="47" y="28"/>
                  </a:lnTo>
                  <a:lnTo>
                    <a:pt x="47" y="24"/>
                  </a:lnTo>
                  <a:lnTo>
                    <a:pt x="46" y="17"/>
                  </a:lnTo>
                  <a:lnTo>
                    <a:pt x="45" y="12"/>
                  </a:lnTo>
                  <a:lnTo>
                    <a:pt x="45" y="11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5" name="Freeform 37"/>
            <p:cNvSpPr>
              <a:spLocks/>
            </p:cNvSpPr>
            <p:nvPr/>
          </p:nvSpPr>
          <p:spPr bwMode="auto">
            <a:xfrm>
              <a:off x="3217" y="1691"/>
              <a:ext cx="45" cy="42"/>
            </a:xfrm>
            <a:custGeom>
              <a:avLst/>
              <a:gdLst>
                <a:gd name="T0" fmla="*/ 35 w 40"/>
                <a:gd name="T1" fmla="*/ 22 h 36"/>
                <a:gd name="T2" fmla="*/ 7 w 40"/>
                <a:gd name="T3" fmla="*/ 0 h 36"/>
                <a:gd name="T4" fmla="*/ 0 w 40"/>
                <a:gd name="T5" fmla="*/ 17 h 36"/>
                <a:gd name="T6" fmla="*/ 14 w 40"/>
                <a:gd name="T7" fmla="*/ 34 h 36"/>
                <a:gd name="T8" fmla="*/ 40 w 40"/>
                <a:gd name="T9" fmla="*/ 36 h 36"/>
                <a:gd name="T10" fmla="*/ 39 w 40"/>
                <a:gd name="T11" fmla="*/ 34 h 36"/>
                <a:gd name="T12" fmla="*/ 38 w 40"/>
                <a:gd name="T13" fmla="*/ 28 h 36"/>
                <a:gd name="T14" fmla="*/ 36 w 40"/>
                <a:gd name="T15" fmla="*/ 24 h 36"/>
                <a:gd name="T16" fmla="*/ 35 w 40"/>
                <a:gd name="T17" fmla="*/ 2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36"/>
                <a:gd name="T29" fmla="*/ 40 w 40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36">
                  <a:moveTo>
                    <a:pt x="35" y="22"/>
                  </a:moveTo>
                  <a:lnTo>
                    <a:pt x="7" y="0"/>
                  </a:lnTo>
                  <a:lnTo>
                    <a:pt x="0" y="17"/>
                  </a:lnTo>
                  <a:lnTo>
                    <a:pt x="14" y="34"/>
                  </a:lnTo>
                  <a:lnTo>
                    <a:pt x="40" y="36"/>
                  </a:lnTo>
                  <a:lnTo>
                    <a:pt x="39" y="34"/>
                  </a:lnTo>
                  <a:lnTo>
                    <a:pt x="38" y="28"/>
                  </a:lnTo>
                  <a:lnTo>
                    <a:pt x="36" y="24"/>
                  </a:lnTo>
                  <a:lnTo>
                    <a:pt x="35" y="22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6" name="Freeform 38"/>
            <p:cNvSpPr>
              <a:spLocks/>
            </p:cNvSpPr>
            <p:nvPr/>
          </p:nvSpPr>
          <p:spPr bwMode="auto">
            <a:xfrm>
              <a:off x="3217" y="1764"/>
              <a:ext cx="43" cy="37"/>
            </a:xfrm>
            <a:custGeom>
              <a:avLst/>
              <a:gdLst>
                <a:gd name="T0" fmla="*/ 30 w 38"/>
                <a:gd name="T1" fmla="*/ 14 h 32"/>
                <a:gd name="T2" fmla="*/ 4 w 38"/>
                <a:gd name="T3" fmla="*/ 0 h 32"/>
                <a:gd name="T4" fmla="*/ 0 w 38"/>
                <a:gd name="T5" fmla="*/ 14 h 32"/>
                <a:gd name="T6" fmla="*/ 17 w 38"/>
                <a:gd name="T7" fmla="*/ 28 h 32"/>
                <a:gd name="T8" fmla="*/ 38 w 38"/>
                <a:gd name="T9" fmla="*/ 32 h 32"/>
                <a:gd name="T10" fmla="*/ 38 w 38"/>
                <a:gd name="T11" fmla="*/ 18 h 32"/>
                <a:gd name="T12" fmla="*/ 30 w 38"/>
                <a:gd name="T13" fmla="*/ 14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32"/>
                <a:gd name="T23" fmla="*/ 38 w 3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32">
                  <a:moveTo>
                    <a:pt x="30" y="14"/>
                  </a:moveTo>
                  <a:lnTo>
                    <a:pt x="4" y="0"/>
                  </a:lnTo>
                  <a:lnTo>
                    <a:pt x="0" y="14"/>
                  </a:lnTo>
                  <a:lnTo>
                    <a:pt x="17" y="28"/>
                  </a:lnTo>
                  <a:lnTo>
                    <a:pt x="38" y="32"/>
                  </a:lnTo>
                  <a:lnTo>
                    <a:pt x="38" y="18"/>
                  </a:lnTo>
                  <a:lnTo>
                    <a:pt x="30" y="14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7" name="Freeform 39"/>
            <p:cNvSpPr>
              <a:spLocks/>
            </p:cNvSpPr>
            <p:nvPr/>
          </p:nvSpPr>
          <p:spPr bwMode="auto">
            <a:xfrm>
              <a:off x="3224" y="1794"/>
              <a:ext cx="38" cy="35"/>
            </a:xfrm>
            <a:custGeom>
              <a:avLst/>
              <a:gdLst>
                <a:gd name="T0" fmla="*/ 26 w 35"/>
                <a:gd name="T1" fmla="*/ 15 h 30"/>
                <a:gd name="T2" fmla="*/ 0 w 35"/>
                <a:gd name="T3" fmla="*/ 0 h 30"/>
                <a:gd name="T4" fmla="*/ 0 w 35"/>
                <a:gd name="T5" fmla="*/ 29 h 30"/>
                <a:gd name="T6" fmla="*/ 23 w 35"/>
                <a:gd name="T7" fmla="*/ 30 h 30"/>
                <a:gd name="T8" fmla="*/ 35 w 35"/>
                <a:gd name="T9" fmla="*/ 25 h 30"/>
                <a:gd name="T10" fmla="*/ 26 w 35"/>
                <a:gd name="T11" fmla="*/ 15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30"/>
                <a:gd name="T20" fmla="*/ 35 w 35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30">
                  <a:moveTo>
                    <a:pt x="26" y="15"/>
                  </a:moveTo>
                  <a:lnTo>
                    <a:pt x="0" y="0"/>
                  </a:lnTo>
                  <a:lnTo>
                    <a:pt x="0" y="29"/>
                  </a:lnTo>
                  <a:lnTo>
                    <a:pt x="23" y="30"/>
                  </a:lnTo>
                  <a:lnTo>
                    <a:pt x="35" y="25"/>
                  </a:lnTo>
                  <a:lnTo>
                    <a:pt x="26" y="15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8" name="Freeform 40"/>
            <p:cNvSpPr>
              <a:spLocks/>
            </p:cNvSpPr>
            <p:nvPr/>
          </p:nvSpPr>
          <p:spPr bwMode="auto">
            <a:xfrm>
              <a:off x="4193" y="1794"/>
              <a:ext cx="90" cy="68"/>
            </a:xfrm>
            <a:custGeom>
              <a:avLst/>
              <a:gdLst>
                <a:gd name="T0" fmla="*/ 0 w 81"/>
                <a:gd name="T1" fmla="*/ 45 h 58"/>
                <a:gd name="T2" fmla="*/ 0 w 81"/>
                <a:gd name="T3" fmla="*/ 58 h 58"/>
                <a:gd name="T4" fmla="*/ 7 w 81"/>
                <a:gd name="T5" fmla="*/ 56 h 58"/>
                <a:gd name="T6" fmla="*/ 14 w 81"/>
                <a:gd name="T7" fmla="*/ 53 h 58"/>
                <a:gd name="T8" fmla="*/ 22 w 81"/>
                <a:gd name="T9" fmla="*/ 47 h 58"/>
                <a:gd name="T10" fmla="*/ 31 w 81"/>
                <a:gd name="T11" fmla="*/ 41 h 58"/>
                <a:gd name="T12" fmla="*/ 37 w 81"/>
                <a:gd name="T13" fmla="*/ 22 h 58"/>
                <a:gd name="T14" fmla="*/ 64 w 81"/>
                <a:gd name="T15" fmla="*/ 18 h 58"/>
                <a:gd name="T16" fmla="*/ 81 w 81"/>
                <a:gd name="T17" fmla="*/ 10 h 58"/>
                <a:gd name="T18" fmla="*/ 35 w 81"/>
                <a:gd name="T19" fmla="*/ 1 h 58"/>
                <a:gd name="T20" fmla="*/ 0 w 81"/>
                <a:gd name="T21" fmla="*/ 0 h 58"/>
                <a:gd name="T22" fmla="*/ 0 w 81"/>
                <a:gd name="T23" fmla="*/ 12 h 58"/>
                <a:gd name="T24" fmla="*/ 29 w 81"/>
                <a:gd name="T25" fmla="*/ 16 h 58"/>
                <a:gd name="T26" fmla="*/ 21 w 81"/>
                <a:gd name="T27" fmla="*/ 35 h 58"/>
                <a:gd name="T28" fmla="*/ 15 w 81"/>
                <a:gd name="T29" fmla="*/ 38 h 58"/>
                <a:gd name="T30" fmla="*/ 10 w 81"/>
                <a:gd name="T31" fmla="*/ 41 h 58"/>
                <a:gd name="T32" fmla="*/ 5 w 81"/>
                <a:gd name="T33" fmla="*/ 44 h 58"/>
                <a:gd name="T34" fmla="*/ 0 w 81"/>
                <a:gd name="T35" fmla="*/ 45 h 5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1"/>
                <a:gd name="T55" fmla="*/ 0 h 58"/>
                <a:gd name="T56" fmla="*/ 81 w 81"/>
                <a:gd name="T57" fmla="*/ 58 h 5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1" h="58">
                  <a:moveTo>
                    <a:pt x="0" y="45"/>
                  </a:moveTo>
                  <a:lnTo>
                    <a:pt x="0" y="58"/>
                  </a:lnTo>
                  <a:lnTo>
                    <a:pt x="7" y="56"/>
                  </a:lnTo>
                  <a:lnTo>
                    <a:pt x="14" y="53"/>
                  </a:lnTo>
                  <a:lnTo>
                    <a:pt x="22" y="47"/>
                  </a:lnTo>
                  <a:lnTo>
                    <a:pt x="31" y="41"/>
                  </a:lnTo>
                  <a:lnTo>
                    <a:pt x="37" y="22"/>
                  </a:lnTo>
                  <a:lnTo>
                    <a:pt x="64" y="18"/>
                  </a:lnTo>
                  <a:lnTo>
                    <a:pt x="81" y="10"/>
                  </a:lnTo>
                  <a:lnTo>
                    <a:pt x="35" y="1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9" y="16"/>
                  </a:lnTo>
                  <a:lnTo>
                    <a:pt x="21" y="35"/>
                  </a:lnTo>
                  <a:lnTo>
                    <a:pt x="15" y="38"/>
                  </a:lnTo>
                  <a:lnTo>
                    <a:pt x="10" y="41"/>
                  </a:lnTo>
                  <a:lnTo>
                    <a:pt x="5" y="4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9" name="Freeform 41"/>
            <p:cNvSpPr>
              <a:spLocks/>
            </p:cNvSpPr>
            <p:nvPr/>
          </p:nvSpPr>
          <p:spPr bwMode="auto">
            <a:xfrm>
              <a:off x="4069" y="1792"/>
              <a:ext cx="124" cy="70"/>
            </a:xfrm>
            <a:custGeom>
              <a:avLst/>
              <a:gdLst>
                <a:gd name="T0" fmla="*/ 109 w 109"/>
                <a:gd name="T1" fmla="*/ 14 h 61"/>
                <a:gd name="T2" fmla="*/ 109 w 109"/>
                <a:gd name="T3" fmla="*/ 2 h 61"/>
                <a:gd name="T4" fmla="*/ 85 w 109"/>
                <a:gd name="T5" fmla="*/ 0 h 61"/>
                <a:gd name="T6" fmla="*/ 41 w 109"/>
                <a:gd name="T7" fmla="*/ 0 h 61"/>
                <a:gd name="T8" fmla="*/ 18 w 109"/>
                <a:gd name="T9" fmla="*/ 0 h 61"/>
                <a:gd name="T10" fmla="*/ 0 w 109"/>
                <a:gd name="T11" fmla="*/ 1 h 61"/>
                <a:gd name="T12" fmla="*/ 0 w 109"/>
                <a:gd name="T13" fmla="*/ 11 h 61"/>
                <a:gd name="T14" fmla="*/ 29 w 109"/>
                <a:gd name="T15" fmla="*/ 14 h 61"/>
                <a:gd name="T16" fmla="*/ 23 w 109"/>
                <a:gd name="T17" fmla="*/ 37 h 61"/>
                <a:gd name="T18" fmla="*/ 16 w 109"/>
                <a:gd name="T19" fmla="*/ 40 h 61"/>
                <a:gd name="T20" fmla="*/ 10 w 109"/>
                <a:gd name="T21" fmla="*/ 43 h 61"/>
                <a:gd name="T22" fmla="*/ 6 w 109"/>
                <a:gd name="T23" fmla="*/ 46 h 61"/>
                <a:gd name="T24" fmla="*/ 0 w 109"/>
                <a:gd name="T25" fmla="*/ 47 h 61"/>
                <a:gd name="T26" fmla="*/ 0 w 109"/>
                <a:gd name="T27" fmla="*/ 60 h 61"/>
                <a:gd name="T28" fmla="*/ 7 w 109"/>
                <a:gd name="T29" fmla="*/ 58 h 61"/>
                <a:gd name="T30" fmla="*/ 14 w 109"/>
                <a:gd name="T31" fmla="*/ 55 h 61"/>
                <a:gd name="T32" fmla="*/ 22 w 109"/>
                <a:gd name="T33" fmla="*/ 52 h 61"/>
                <a:gd name="T34" fmla="*/ 30 w 109"/>
                <a:gd name="T35" fmla="*/ 46 h 61"/>
                <a:gd name="T36" fmla="*/ 45 w 109"/>
                <a:gd name="T37" fmla="*/ 18 h 61"/>
                <a:gd name="T38" fmla="*/ 67 w 109"/>
                <a:gd name="T39" fmla="*/ 20 h 61"/>
                <a:gd name="T40" fmla="*/ 71 w 109"/>
                <a:gd name="T41" fmla="*/ 31 h 61"/>
                <a:gd name="T42" fmla="*/ 76 w 109"/>
                <a:gd name="T43" fmla="*/ 39 h 61"/>
                <a:gd name="T44" fmla="*/ 81 w 109"/>
                <a:gd name="T45" fmla="*/ 47 h 61"/>
                <a:gd name="T46" fmla="*/ 85 w 109"/>
                <a:gd name="T47" fmla="*/ 53 h 61"/>
                <a:gd name="T48" fmla="*/ 90 w 109"/>
                <a:gd name="T49" fmla="*/ 57 h 61"/>
                <a:gd name="T50" fmla="*/ 95 w 109"/>
                <a:gd name="T51" fmla="*/ 60 h 61"/>
                <a:gd name="T52" fmla="*/ 102 w 109"/>
                <a:gd name="T53" fmla="*/ 61 h 61"/>
                <a:gd name="T54" fmla="*/ 109 w 109"/>
                <a:gd name="T55" fmla="*/ 60 h 61"/>
                <a:gd name="T56" fmla="*/ 109 w 109"/>
                <a:gd name="T57" fmla="*/ 47 h 61"/>
                <a:gd name="T58" fmla="*/ 98 w 109"/>
                <a:gd name="T59" fmla="*/ 49 h 61"/>
                <a:gd name="T60" fmla="*/ 89 w 109"/>
                <a:gd name="T61" fmla="*/ 45 h 61"/>
                <a:gd name="T62" fmla="*/ 84 w 109"/>
                <a:gd name="T63" fmla="*/ 33 h 61"/>
                <a:gd name="T64" fmla="*/ 81 w 109"/>
                <a:gd name="T65" fmla="*/ 14 h 61"/>
                <a:gd name="T66" fmla="*/ 101 w 109"/>
                <a:gd name="T67" fmla="*/ 12 h 61"/>
                <a:gd name="T68" fmla="*/ 109 w 109"/>
                <a:gd name="T69" fmla="*/ 14 h 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09"/>
                <a:gd name="T106" fmla="*/ 0 h 61"/>
                <a:gd name="T107" fmla="*/ 109 w 109"/>
                <a:gd name="T108" fmla="*/ 61 h 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09" h="61">
                  <a:moveTo>
                    <a:pt x="109" y="14"/>
                  </a:moveTo>
                  <a:lnTo>
                    <a:pt x="109" y="2"/>
                  </a:lnTo>
                  <a:lnTo>
                    <a:pt x="85" y="0"/>
                  </a:lnTo>
                  <a:lnTo>
                    <a:pt x="41" y="0"/>
                  </a:lnTo>
                  <a:lnTo>
                    <a:pt x="18" y="0"/>
                  </a:lnTo>
                  <a:lnTo>
                    <a:pt x="0" y="1"/>
                  </a:lnTo>
                  <a:lnTo>
                    <a:pt x="0" y="11"/>
                  </a:lnTo>
                  <a:lnTo>
                    <a:pt x="29" y="14"/>
                  </a:lnTo>
                  <a:lnTo>
                    <a:pt x="23" y="37"/>
                  </a:lnTo>
                  <a:lnTo>
                    <a:pt x="16" y="40"/>
                  </a:lnTo>
                  <a:lnTo>
                    <a:pt x="10" y="43"/>
                  </a:lnTo>
                  <a:lnTo>
                    <a:pt x="6" y="46"/>
                  </a:lnTo>
                  <a:lnTo>
                    <a:pt x="0" y="47"/>
                  </a:lnTo>
                  <a:lnTo>
                    <a:pt x="0" y="60"/>
                  </a:lnTo>
                  <a:lnTo>
                    <a:pt x="7" y="58"/>
                  </a:lnTo>
                  <a:lnTo>
                    <a:pt x="14" y="55"/>
                  </a:lnTo>
                  <a:lnTo>
                    <a:pt x="22" y="52"/>
                  </a:lnTo>
                  <a:lnTo>
                    <a:pt x="30" y="46"/>
                  </a:lnTo>
                  <a:lnTo>
                    <a:pt x="45" y="18"/>
                  </a:lnTo>
                  <a:lnTo>
                    <a:pt x="67" y="20"/>
                  </a:lnTo>
                  <a:lnTo>
                    <a:pt x="71" y="31"/>
                  </a:lnTo>
                  <a:lnTo>
                    <a:pt x="76" y="39"/>
                  </a:lnTo>
                  <a:lnTo>
                    <a:pt x="81" y="47"/>
                  </a:lnTo>
                  <a:lnTo>
                    <a:pt x="85" y="53"/>
                  </a:lnTo>
                  <a:lnTo>
                    <a:pt x="90" y="57"/>
                  </a:lnTo>
                  <a:lnTo>
                    <a:pt x="95" y="60"/>
                  </a:lnTo>
                  <a:lnTo>
                    <a:pt x="102" y="61"/>
                  </a:lnTo>
                  <a:lnTo>
                    <a:pt x="109" y="60"/>
                  </a:lnTo>
                  <a:lnTo>
                    <a:pt x="109" y="47"/>
                  </a:lnTo>
                  <a:lnTo>
                    <a:pt x="98" y="49"/>
                  </a:lnTo>
                  <a:lnTo>
                    <a:pt x="89" y="45"/>
                  </a:lnTo>
                  <a:lnTo>
                    <a:pt x="84" y="33"/>
                  </a:lnTo>
                  <a:lnTo>
                    <a:pt x="81" y="14"/>
                  </a:lnTo>
                  <a:lnTo>
                    <a:pt x="101" y="12"/>
                  </a:lnTo>
                  <a:lnTo>
                    <a:pt x="109" y="1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0" name="Freeform 42"/>
            <p:cNvSpPr>
              <a:spLocks/>
            </p:cNvSpPr>
            <p:nvPr/>
          </p:nvSpPr>
          <p:spPr bwMode="auto">
            <a:xfrm>
              <a:off x="4022" y="1792"/>
              <a:ext cx="47" cy="70"/>
            </a:xfrm>
            <a:custGeom>
              <a:avLst/>
              <a:gdLst>
                <a:gd name="T0" fmla="*/ 43 w 43"/>
                <a:gd name="T1" fmla="*/ 10 h 60"/>
                <a:gd name="T2" fmla="*/ 43 w 43"/>
                <a:gd name="T3" fmla="*/ 0 h 60"/>
                <a:gd name="T4" fmla="*/ 0 w 43"/>
                <a:gd name="T5" fmla="*/ 2 h 60"/>
                <a:gd name="T6" fmla="*/ 5 w 43"/>
                <a:gd name="T7" fmla="*/ 23 h 60"/>
                <a:gd name="T8" fmla="*/ 12 w 43"/>
                <a:gd name="T9" fmla="*/ 39 h 60"/>
                <a:gd name="T10" fmla="*/ 19 w 43"/>
                <a:gd name="T11" fmla="*/ 51 h 60"/>
                <a:gd name="T12" fmla="*/ 29 w 43"/>
                <a:gd name="T13" fmla="*/ 57 h 60"/>
                <a:gd name="T14" fmla="*/ 31 w 43"/>
                <a:gd name="T15" fmla="*/ 59 h 60"/>
                <a:gd name="T16" fmla="*/ 35 w 43"/>
                <a:gd name="T17" fmla="*/ 60 h 60"/>
                <a:gd name="T18" fmla="*/ 38 w 43"/>
                <a:gd name="T19" fmla="*/ 60 h 60"/>
                <a:gd name="T20" fmla="*/ 43 w 43"/>
                <a:gd name="T21" fmla="*/ 59 h 60"/>
                <a:gd name="T22" fmla="*/ 43 w 43"/>
                <a:gd name="T23" fmla="*/ 46 h 60"/>
                <a:gd name="T24" fmla="*/ 31 w 43"/>
                <a:gd name="T25" fmla="*/ 46 h 60"/>
                <a:gd name="T26" fmla="*/ 23 w 43"/>
                <a:gd name="T27" fmla="*/ 41 h 60"/>
                <a:gd name="T28" fmla="*/ 18 w 43"/>
                <a:gd name="T29" fmla="*/ 29 h 60"/>
                <a:gd name="T30" fmla="*/ 14 w 43"/>
                <a:gd name="T31" fmla="*/ 10 h 60"/>
                <a:gd name="T32" fmla="*/ 35 w 43"/>
                <a:gd name="T33" fmla="*/ 9 h 60"/>
                <a:gd name="T34" fmla="*/ 43 w 43"/>
                <a:gd name="T35" fmla="*/ 10 h 6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60"/>
                <a:gd name="T56" fmla="*/ 43 w 43"/>
                <a:gd name="T57" fmla="*/ 60 h 6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60">
                  <a:moveTo>
                    <a:pt x="43" y="10"/>
                  </a:moveTo>
                  <a:lnTo>
                    <a:pt x="43" y="0"/>
                  </a:lnTo>
                  <a:lnTo>
                    <a:pt x="0" y="2"/>
                  </a:lnTo>
                  <a:lnTo>
                    <a:pt x="5" y="23"/>
                  </a:lnTo>
                  <a:lnTo>
                    <a:pt x="12" y="39"/>
                  </a:lnTo>
                  <a:lnTo>
                    <a:pt x="19" y="51"/>
                  </a:lnTo>
                  <a:lnTo>
                    <a:pt x="29" y="57"/>
                  </a:lnTo>
                  <a:lnTo>
                    <a:pt x="31" y="59"/>
                  </a:lnTo>
                  <a:lnTo>
                    <a:pt x="35" y="60"/>
                  </a:lnTo>
                  <a:lnTo>
                    <a:pt x="38" y="60"/>
                  </a:lnTo>
                  <a:lnTo>
                    <a:pt x="43" y="59"/>
                  </a:lnTo>
                  <a:lnTo>
                    <a:pt x="43" y="46"/>
                  </a:lnTo>
                  <a:lnTo>
                    <a:pt x="31" y="46"/>
                  </a:lnTo>
                  <a:lnTo>
                    <a:pt x="23" y="41"/>
                  </a:lnTo>
                  <a:lnTo>
                    <a:pt x="18" y="29"/>
                  </a:lnTo>
                  <a:lnTo>
                    <a:pt x="14" y="10"/>
                  </a:lnTo>
                  <a:lnTo>
                    <a:pt x="35" y="9"/>
                  </a:lnTo>
                  <a:lnTo>
                    <a:pt x="43" y="1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1" name="Freeform 43"/>
            <p:cNvSpPr>
              <a:spLocks/>
            </p:cNvSpPr>
            <p:nvPr/>
          </p:nvSpPr>
          <p:spPr bwMode="auto">
            <a:xfrm>
              <a:off x="4022" y="1799"/>
              <a:ext cx="247" cy="259"/>
            </a:xfrm>
            <a:custGeom>
              <a:avLst/>
              <a:gdLst>
                <a:gd name="T0" fmla="*/ 108 w 220"/>
                <a:gd name="T1" fmla="*/ 84 h 221"/>
                <a:gd name="T2" fmla="*/ 130 w 220"/>
                <a:gd name="T3" fmla="*/ 92 h 221"/>
                <a:gd name="T4" fmla="*/ 145 w 220"/>
                <a:gd name="T5" fmla="*/ 98 h 221"/>
                <a:gd name="T6" fmla="*/ 153 w 220"/>
                <a:gd name="T7" fmla="*/ 103 h 221"/>
                <a:gd name="T8" fmla="*/ 158 w 220"/>
                <a:gd name="T9" fmla="*/ 108 h 221"/>
                <a:gd name="T10" fmla="*/ 161 w 220"/>
                <a:gd name="T11" fmla="*/ 115 h 221"/>
                <a:gd name="T12" fmla="*/ 164 w 220"/>
                <a:gd name="T13" fmla="*/ 123 h 221"/>
                <a:gd name="T14" fmla="*/ 169 w 220"/>
                <a:gd name="T15" fmla="*/ 134 h 221"/>
                <a:gd name="T16" fmla="*/ 179 w 220"/>
                <a:gd name="T17" fmla="*/ 150 h 221"/>
                <a:gd name="T18" fmla="*/ 196 w 220"/>
                <a:gd name="T19" fmla="*/ 116 h 221"/>
                <a:gd name="T20" fmla="*/ 199 w 220"/>
                <a:gd name="T21" fmla="*/ 78 h 221"/>
                <a:gd name="T22" fmla="*/ 197 w 220"/>
                <a:gd name="T23" fmla="*/ 39 h 221"/>
                <a:gd name="T24" fmla="*/ 194 w 220"/>
                <a:gd name="T25" fmla="*/ 0 h 221"/>
                <a:gd name="T26" fmla="*/ 220 w 220"/>
                <a:gd name="T27" fmla="*/ 49 h 221"/>
                <a:gd name="T28" fmla="*/ 218 w 220"/>
                <a:gd name="T29" fmla="*/ 85 h 221"/>
                <a:gd name="T30" fmla="*/ 216 w 220"/>
                <a:gd name="T31" fmla="*/ 116 h 221"/>
                <a:gd name="T32" fmla="*/ 210 w 220"/>
                <a:gd name="T33" fmla="*/ 146 h 221"/>
                <a:gd name="T34" fmla="*/ 201 w 220"/>
                <a:gd name="T35" fmla="*/ 180 h 221"/>
                <a:gd name="T36" fmla="*/ 173 w 220"/>
                <a:gd name="T37" fmla="*/ 186 h 221"/>
                <a:gd name="T38" fmla="*/ 133 w 220"/>
                <a:gd name="T39" fmla="*/ 221 h 221"/>
                <a:gd name="T40" fmla="*/ 74 w 220"/>
                <a:gd name="T41" fmla="*/ 221 h 221"/>
                <a:gd name="T42" fmla="*/ 32 w 220"/>
                <a:gd name="T43" fmla="*/ 192 h 221"/>
                <a:gd name="T44" fmla="*/ 13 w 220"/>
                <a:gd name="T45" fmla="*/ 160 h 221"/>
                <a:gd name="T46" fmla="*/ 2 w 220"/>
                <a:gd name="T47" fmla="*/ 119 h 221"/>
                <a:gd name="T48" fmla="*/ 0 w 220"/>
                <a:gd name="T49" fmla="*/ 85 h 221"/>
                <a:gd name="T50" fmla="*/ 2 w 220"/>
                <a:gd name="T51" fmla="*/ 54 h 221"/>
                <a:gd name="T52" fmla="*/ 11 w 220"/>
                <a:gd name="T53" fmla="*/ 25 h 221"/>
                <a:gd name="T54" fmla="*/ 17 w 220"/>
                <a:gd name="T55" fmla="*/ 57 h 221"/>
                <a:gd name="T56" fmla="*/ 21 w 220"/>
                <a:gd name="T57" fmla="*/ 88 h 221"/>
                <a:gd name="T58" fmla="*/ 25 w 220"/>
                <a:gd name="T59" fmla="*/ 118 h 221"/>
                <a:gd name="T60" fmla="*/ 34 w 220"/>
                <a:gd name="T61" fmla="*/ 148 h 221"/>
                <a:gd name="T62" fmla="*/ 38 w 220"/>
                <a:gd name="T63" fmla="*/ 133 h 221"/>
                <a:gd name="T64" fmla="*/ 42 w 220"/>
                <a:gd name="T65" fmla="*/ 121 h 221"/>
                <a:gd name="T66" fmla="*/ 46 w 220"/>
                <a:gd name="T67" fmla="*/ 111 h 221"/>
                <a:gd name="T68" fmla="*/ 50 w 220"/>
                <a:gd name="T69" fmla="*/ 104 h 221"/>
                <a:gd name="T70" fmla="*/ 57 w 220"/>
                <a:gd name="T71" fmla="*/ 99 h 221"/>
                <a:gd name="T72" fmla="*/ 65 w 220"/>
                <a:gd name="T73" fmla="*/ 94 h 221"/>
                <a:gd name="T74" fmla="*/ 77 w 220"/>
                <a:gd name="T75" fmla="*/ 91 h 221"/>
                <a:gd name="T76" fmla="*/ 93 w 220"/>
                <a:gd name="T77" fmla="*/ 87 h 221"/>
                <a:gd name="T78" fmla="*/ 93 w 220"/>
                <a:gd name="T79" fmla="*/ 101 h 221"/>
                <a:gd name="T80" fmla="*/ 82 w 220"/>
                <a:gd name="T81" fmla="*/ 108 h 221"/>
                <a:gd name="T82" fmla="*/ 74 w 220"/>
                <a:gd name="T83" fmla="*/ 115 h 221"/>
                <a:gd name="T84" fmla="*/ 68 w 220"/>
                <a:gd name="T85" fmla="*/ 121 h 221"/>
                <a:gd name="T86" fmla="*/ 66 w 220"/>
                <a:gd name="T87" fmla="*/ 127 h 221"/>
                <a:gd name="T88" fmla="*/ 65 w 220"/>
                <a:gd name="T89" fmla="*/ 134 h 221"/>
                <a:gd name="T90" fmla="*/ 67 w 220"/>
                <a:gd name="T91" fmla="*/ 144 h 221"/>
                <a:gd name="T92" fmla="*/ 68 w 220"/>
                <a:gd name="T93" fmla="*/ 155 h 221"/>
                <a:gd name="T94" fmla="*/ 72 w 220"/>
                <a:gd name="T95" fmla="*/ 169 h 221"/>
                <a:gd name="T96" fmla="*/ 92 w 220"/>
                <a:gd name="T97" fmla="*/ 169 h 221"/>
                <a:gd name="T98" fmla="*/ 92 w 220"/>
                <a:gd name="T99" fmla="*/ 148 h 221"/>
                <a:gd name="T100" fmla="*/ 106 w 220"/>
                <a:gd name="T101" fmla="*/ 150 h 221"/>
                <a:gd name="T102" fmla="*/ 112 w 220"/>
                <a:gd name="T103" fmla="*/ 175 h 221"/>
                <a:gd name="T104" fmla="*/ 135 w 220"/>
                <a:gd name="T105" fmla="*/ 175 h 221"/>
                <a:gd name="T106" fmla="*/ 146 w 220"/>
                <a:gd name="T107" fmla="*/ 150 h 221"/>
                <a:gd name="T108" fmla="*/ 144 w 220"/>
                <a:gd name="T109" fmla="*/ 139 h 221"/>
                <a:gd name="T110" fmla="*/ 141 w 220"/>
                <a:gd name="T111" fmla="*/ 130 h 221"/>
                <a:gd name="T112" fmla="*/ 138 w 220"/>
                <a:gd name="T113" fmla="*/ 123 h 221"/>
                <a:gd name="T114" fmla="*/ 134 w 220"/>
                <a:gd name="T115" fmla="*/ 118 h 221"/>
                <a:gd name="T116" fmla="*/ 129 w 220"/>
                <a:gd name="T117" fmla="*/ 114 h 221"/>
                <a:gd name="T118" fmla="*/ 123 w 220"/>
                <a:gd name="T119" fmla="*/ 110 h 221"/>
                <a:gd name="T120" fmla="*/ 114 w 220"/>
                <a:gd name="T121" fmla="*/ 106 h 221"/>
                <a:gd name="T122" fmla="*/ 104 w 220"/>
                <a:gd name="T123" fmla="*/ 101 h 221"/>
                <a:gd name="T124" fmla="*/ 108 w 220"/>
                <a:gd name="T125" fmla="*/ 84 h 22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20"/>
                <a:gd name="T190" fmla="*/ 0 h 221"/>
                <a:gd name="T191" fmla="*/ 220 w 220"/>
                <a:gd name="T192" fmla="*/ 221 h 22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20" h="221">
                  <a:moveTo>
                    <a:pt x="108" y="84"/>
                  </a:moveTo>
                  <a:lnTo>
                    <a:pt x="130" y="92"/>
                  </a:lnTo>
                  <a:lnTo>
                    <a:pt x="145" y="98"/>
                  </a:lnTo>
                  <a:lnTo>
                    <a:pt x="153" y="103"/>
                  </a:lnTo>
                  <a:lnTo>
                    <a:pt x="158" y="108"/>
                  </a:lnTo>
                  <a:lnTo>
                    <a:pt x="161" y="115"/>
                  </a:lnTo>
                  <a:lnTo>
                    <a:pt x="164" y="123"/>
                  </a:lnTo>
                  <a:lnTo>
                    <a:pt x="169" y="134"/>
                  </a:lnTo>
                  <a:lnTo>
                    <a:pt x="179" y="150"/>
                  </a:lnTo>
                  <a:lnTo>
                    <a:pt x="196" y="116"/>
                  </a:lnTo>
                  <a:lnTo>
                    <a:pt x="199" y="78"/>
                  </a:lnTo>
                  <a:lnTo>
                    <a:pt x="197" y="39"/>
                  </a:lnTo>
                  <a:lnTo>
                    <a:pt x="194" y="0"/>
                  </a:lnTo>
                  <a:lnTo>
                    <a:pt x="220" y="49"/>
                  </a:lnTo>
                  <a:lnTo>
                    <a:pt x="218" y="85"/>
                  </a:lnTo>
                  <a:lnTo>
                    <a:pt x="216" y="116"/>
                  </a:lnTo>
                  <a:lnTo>
                    <a:pt x="210" y="146"/>
                  </a:lnTo>
                  <a:lnTo>
                    <a:pt x="201" y="180"/>
                  </a:lnTo>
                  <a:lnTo>
                    <a:pt x="173" y="186"/>
                  </a:lnTo>
                  <a:lnTo>
                    <a:pt x="133" y="221"/>
                  </a:lnTo>
                  <a:lnTo>
                    <a:pt x="74" y="221"/>
                  </a:lnTo>
                  <a:lnTo>
                    <a:pt x="32" y="192"/>
                  </a:lnTo>
                  <a:lnTo>
                    <a:pt x="13" y="160"/>
                  </a:lnTo>
                  <a:lnTo>
                    <a:pt x="2" y="119"/>
                  </a:lnTo>
                  <a:lnTo>
                    <a:pt x="0" y="85"/>
                  </a:lnTo>
                  <a:lnTo>
                    <a:pt x="2" y="54"/>
                  </a:lnTo>
                  <a:lnTo>
                    <a:pt x="11" y="25"/>
                  </a:lnTo>
                  <a:lnTo>
                    <a:pt x="17" y="57"/>
                  </a:lnTo>
                  <a:lnTo>
                    <a:pt x="21" y="88"/>
                  </a:lnTo>
                  <a:lnTo>
                    <a:pt x="25" y="118"/>
                  </a:lnTo>
                  <a:lnTo>
                    <a:pt x="34" y="148"/>
                  </a:lnTo>
                  <a:lnTo>
                    <a:pt x="38" y="133"/>
                  </a:lnTo>
                  <a:lnTo>
                    <a:pt x="42" y="121"/>
                  </a:lnTo>
                  <a:lnTo>
                    <a:pt x="46" y="111"/>
                  </a:lnTo>
                  <a:lnTo>
                    <a:pt x="50" y="104"/>
                  </a:lnTo>
                  <a:lnTo>
                    <a:pt x="57" y="99"/>
                  </a:lnTo>
                  <a:lnTo>
                    <a:pt x="65" y="94"/>
                  </a:lnTo>
                  <a:lnTo>
                    <a:pt x="77" y="91"/>
                  </a:lnTo>
                  <a:lnTo>
                    <a:pt x="93" y="87"/>
                  </a:lnTo>
                  <a:lnTo>
                    <a:pt x="93" y="101"/>
                  </a:lnTo>
                  <a:lnTo>
                    <a:pt x="82" y="108"/>
                  </a:lnTo>
                  <a:lnTo>
                    <a:pt x="74" y="115"/>
                  </a:lnTo>
                  <a:lnTo>
                    <a:pt x="68" y="121"/>
                  </a:lnTo>
                  <a:lnTo>
                    <a:pt x="66" y="127"/>
                  </a:lnTo>
                  <a:lnTo>
                    <a:pt x="65" y="134"/>
                  </a:lnTo>
                  <a:lnTo>
                    <a:pt x="67" y="144"/>
                  </a:lnTo>
                  <a:lnTo>
                    <a:pt x="68" y="155"/>
                  </a:lnTo>
                  <a:lnTo>
                    <a:pt x="72" y="169"/>
                  </a:lnTo>
                  <a:lnTo>
                    <a:pt x="92" y="169"/>
                  </a:lnTo>
                  <a:lnTo>
                    <a:pt x="92" y="148"/>
                  </a:lnTo>
                  <a:lnTo>
                    <a:pt x="106" y="150"/>
                  </a:lnTo>
                  <a:lnTo>
                    <a:pt x="112" y="175"/>
                  </a:lnTo>
                  <a:lnTo>
                    <a:pt x="135" y="175"/>
                  </a:lnTo>
                  <a:lnTo>
                    <a:pt x="146" y="150"/>
                  </a:lnTo>
                  <a:lnTo>
                    <a:pt x="144" y="139"/>
                  </a:lnTo>
                  <a:lnTo>
                    <a:pt x="141" y="130"/>
                  </a:lnTo>
                  <a:lnTo>
                    <a:pt x="138" y="123"/>
                  </a:lnTo>
                  <a:lnTo>
                    <a:pt x="134" y="118"/>
                  </a:lnTo>
                  <a:lnTo>
                    <a:pt x="129" y="114"/>
                  </a:lnTo>
                  <a:lnTo>
                    <a:pt x="123" y="110"/>
                  </a:lnTo>
                  <a:lnTo>
                    <a:pt x="114" y="106"/>
                  </a:lnTo>
                  <a:lnTo>
                    <a:pt x="104" y="101"/>
                  </a:lnTo>
                  <a:lnTo>
                    <a:pt x="108" y="8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2" name="Freeform 44"/>
            <p:cNvSpPr>
              <a:spLocks/>
            </p:cNvSpPr>
            <p:nvPr/>
          </p:nvSpPr>
          <p:spPr bwMode="auto">
            <a:xfrm>
              <a:off x="4260" y="2925"/>
              <a:ext cx="133" cy="185"/>
            </a:xfrm>
            <a:custGeom>
              <a:avLst/>
              <a:gdLst>
                <a:gd name="T0" fmla="*/ 119 w 119"/>
                <a:gd name="T1" fmla="*/ 91 h 156"/>
                <a:gd name="T2" fmla="*/ 104 w 119"/>
                <a:gd name="T3" fmla="*/ 132 h 156"/>
                <a:gd name="T4" fmla="*/ 61 w 119"/>
                <a:gd name="T5" fmla="*/ 156 h 156"/>
                <a:gd name="T6" fmla="*/ 0 w 119"/>
                <a:gd name="T7" fmla="*/ 61 h 156"/>
                <a:gd name="T8" fmla="*/ 28 w 119"/>
                <a:gd name="T9" fmla="*/ 34 h 156"/>
                <a:gd name="T10" fmla="*/ 47 w 119"/>
                <a:gd name="T11" fmla="*/ 0 h 156"/>
                <a:gd name="T12" fmla="*/ 119 w 119"/>
                <a:gd name="T13" fmla="*/ 91 h 1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9"/>
                <a:gd name="T22" fmla="*/ 0 h 156"/>
                <a:gd name="T23" fmla="*/ 119 w 119"/>
                <a:gd name="T24" fmla="*/ 156 h 1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9" h="156">
                  <a:moveTo>
                    <a:pt x="119" y="91"/>
                  </a:moveTo>
                  <a:lnTo>
                    <a:pt x="104" y="132"/>
                  </a:lnTo>
                  <a:lnTo>
                    <a:pt x="61" y="156"/>
                  </a:lnTo>
                  <a:lnTo>
                    <a:pt x="0" y="61"/>
                  </a:lnTo>
                  <a:lnTo>
                    <a:pt x="28" y="34"/>
                  </a:lnTo>
                  <a:lnTo>
                    <a:pt x="47" y="0"/>
                  </a:lnTo>
                  <a:lnTo>
                    <a:pt x="119" y="91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3" name="Freeform 45"/>
            <p:cNvSpPr>
              <a:spLocks/>
            </p:cNvSpPr>
            <p:nvPr/>
          </p:nvSpPr>
          <p:spPr bwMode="auto">
            <a:xfrm>
              <a:off x="3235" y="1631"/>
              <a:ext cx="32" cy="91"/>
            </a:xfrm>
            <a:custGeom>
              <a:avLst/>
              <a:gdLst>
                <a:gd name="T0" fmla="*/ 28 w 28"/>
                <a:gd name="T1" fmla="*/ 64 h 77"/>
                <a:gd name="T2" fmla="*/ 15 w 28"/>
                <a:gd name="T3" fmla="*/ 0 h 77"/>
                <a:gd name="T4" fmla="*/ 0 w 28"/>
                <a:gd name="T5" fmla="*/ 5 h 77"/>
                <a:gd name="T6" fmla="*/ 5 w 28"/>
                <a:gd name="T7" fmla="*/ 62 h 77"/>
                <a:gd name="T8" fmla="*/ 25 w 28"/>
                <a:gd name="T9" fmla="*/ 77 h 77"/>
                <a:gd name="T10" fmla="*/ 28 w 28"/>
                <a:gd name="T11" fmla="*/ 64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77"/>
                <a:gd name="T20" fmla="*/ 28 w 28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77">
                  <a:moveTo>
                    <a:pt x="28" y="64"/>
                  </a:moveTo>
                  <a:lnTo>
                    <a:pt x="15" y="0"/>
                  </a:lnTo>
                  <a:lnTo>
                    <a:pt x="0" y="5"/>
                  </a:lnTo>
                  <a:lnTo>
                    <a:pt x="5" y="62"/>
                  </a:lnTo>
                  <a:lnTo>
                    <a:pt x="25" y="77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rgbClr val="D8CC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4" name="Freeform 46"/>
            <p:cNvSpPr>
              <a:spLocks/>
            </p:cNvSpPr>
            <p:nvPr/>
          </p:nvSpPr>
          <p:spPr bwMode="auto">
            <a:xfrm>
              <a:off x="4107" y="1997"/>
              <a:ext cx="496" cy="998"/>
            </a:xfrm>
            <a:custGeom>
              <a:avLst/>
              <a:gdLst>
                <a:gd name="T0" fmla="*/ 211 w 440"/>
                <a:gd name="T1" fmla="*/ 32 h 857"/>
                <a:gd name="T2" fmla="*/ 282 w 440"/>
                <a:gd name="T3" fmla="*/ 74 h 857"/>
                <a:gd name="T4" fmla="*/ 330 w 440"/>
                <a:gd name="T5" fmla="*/ 106 h 857"/>
                <a:gd name="T6" fmla="*/ 361 w 440"/>
                <a:gd name="T7" fmla="*/ 144 h 857"/>
                <a:gd name="T8" fmla="*/ 385 w 440"/>
                <a:gd name="T9" fmla="*/ 201 h 857"/>
                <a:gd name="T10" fmla="*/ 425 w 440"/>
                <a:gd name="T11" fmla="*/ 406 h 857"/>
                <a:gd name="T12" fmla="*/ 440 w 440"/>
                <a:gd name="T13" fmla="*/ 551 h 857"/>
                <a:gd name="T14" fmla="*/ 385 w 440"/>
                <a:gd name="T15" fmla="*/ 760 h 857"/>
                <a:gd name="T16" fmla="*/ 346 w 440"/>
                <a:gd name="T17" fmla="*/ 857 h 857"/>
                <a:gd name="T18" fmla="*/ 274 w 440"/>
                <a:gd name="T19" fmla="*/ 823 h 857"/>
                <a:gd name="T20" fmla="*/ 308 w 440"/>
                <a:gd name="T21" fmla="*/ 804 h 857"/>
                <a:gd name="T22" fmla="*/ 346 w 440"/>
                <a:gd name="T23" fmla="*/ 736 h 857"/>
                <a:gd name="T24" fmla="*/ 327 w 440"/>
                <a:gd name="T25" fmla="*/ 663 h 857"/>
                <a:gd name="T26" fmla="*/ 396 w 440"/>
                <a:gd name="T27" fmla="*/ 606 h 857"/>
                <a:gd name="T28" fmla="*/ 374 w 440"/>
                <a:gd name="T29" fmla="*/ 509 h 857"/>
                <a:gd name="T30" fmla="*/ 336 w 440"/>
                <a:gd name="T31" fmla="*/ 494 h 857"/>
                <a:gd name="T32" fmla="*/ 374 w 440"/>
                <a:gd name="T33" fmla="*/ 393 h 857"/>
                <a:gd name="T34" fmla="*/ 332 w 440"/>
                <a:gd name="T35" fmla="*/ 310 h 857"/>
                <a:gd name="T36" fmla="*/ 318 w 440"/>
                <a:gd name="T37" fmla="*/ 295 h 857"/>
                <a:gd name="T38" fmla="*/ 303 w 440"/>
                <a:gd name="T39" fmla="*/ 284 h 857"/>
                <a:gd name="T40" fmla="*/ 290 w 440"/>
                <a:gd name="T41" fmla="*/ 274 h 857"/>
                <a:gd name="T42" fmla="*/ 288 w 440"/>
                <a:gd name="T43" fmla="*/ 257 h 857"/>
                <a:gd name="T44" fmla="*/ 274 w 440"/>
                <a:gd name="T45" fmla="*/ 177 h 857"/>
                <a:gd name="T46" fmla="*/ 217 w 440"/>
                <a:gd name="T47" fmla="*/ 388 h 857"/>
                <a:gd name="T48" fmla="*/ 168 w 440"/>
                <a:gd name="T49" fmla="*/ 406 h 857"/>
                <a:gd name="T50" fmla="*/ 217 w 440"/>
                <a:gd name="T51" fmla="*/ 489 h 857"/>
                <a:gd name="T52" fmla="*/ 187 w 440"/>
                <a:gd name="T53" fmla="*/ 523 h 857"/>
                <a:gd name="T54" fmla="*/ 206 w 440"/>
                <a:gd name="T55" fmla="*/ 600 h 857"/>
                <a:gd name="T56" fmla="*/ 187 w 440"/>
                <a:gd name="T57" fmla="*/ 702 h 857"/>
                <a:gd name="T58" fmla="*/ 115 w 440"/>
                <a:gd name="T59" fmla="*/ 581 h 857"/>
                <a:gd name="T60" fmla="*/ 115 w 440"/>
                <a:gd name="T61" fmla="*/ 340 h 857"/>
                <a:gd name="T62" fmla="*/ 87 w 440"/>
                <a:gd name="T63" fmla="*/ 518 h 857"/>
                <a:gd name="T64" fmla="*/ 0 w 440"/>
                <a:gd name="T65" fmla="*/ 591 h 857"/>
                <a:gd name="T66" fmla="*/ 67 w 440"/>
                <a:gd name="T67" fmla="*/ 254 h 857"/>
                <a:gd name="T68" fmla="*/ 74 w 440"/>
                <a:gd name="T69" fmla="*/ 177 h 857"/>
                <a:gd name="T70" fmla="*/ 92 w 440"/>
                <a:gd name="T71" fmla="*/ 119 h 857"/>
                <a:gd name="T72" fmla="*/ 123 w 440"/>
                <a:gd name="T73" fmla="*/ 64 h 857"/>
                <a:gd name="T74" fmla="*/ 166 w 440"/>
                <a:gd name="T75" fmla="*/ 0 h 85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40"/>
                <a:gd name="T115" fmla="*/ 0 h 857"/>
                <a:gd name="T116" fmla="*/ 440 w 440"/>
                <a:gd name="T117" fmla="*/ 857 h 85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40" h="857">
                  <a:moveTo>
                    <a:pt x="166" y="0"/>
                  </a:moveTo>
                  <a:lnTo>
                    <a:pt x="211" y="32"/>
                  </a:lnTo>
                  <a:lnTo>
                    <a:pt x="250" y="55"/>
                  </a:lnTo>
                  <a:lnTo>
                    <a:pt x="282" y="74"/>
                  </a:lnTo>
                  <a:lnTo>
                    <a:pt x="309" y="90"/>
                  </a:lnTo>
                  <a:lnTo>
                    <a:pt x="330" y="106"/>
                  </a:lnTo>
                  <a:lnTo>
                    <a:pt x="347" y="123"/>
                  </a:lnTo>
                  <a:lnTo>
                    <a:pt x="361" y="144"/>
                  </a:lnTo>
                  <a:lnTo>
                    <a:pt x="373" y="169"/>
                  </a:lnTo>
                  <a:lnTo>
                    <a:pt x="385" y="201"/>
                  </a:lnTo>
                  <a:lnTo>
                    <a:pt x="416" y="310"/>
                  </a:lnTo>
                  <a:lnTo>
                    <a:pt x="425" y="406"/>
                  </a:lnTo>
                  <a:lnTo>
                    <a:pt x="440" y="503"/>
                  </a:lnTo>
                  <a:lnTo>
                    <a:pt x="440" y="551"/>
                  </a:lnTo>
                  <a:lnTo>
                    <a:pt x="416" y="668"/>
                  </a:lnTo>
                  <a:lnTo>
                    <a:pt x="385" y="760"/>
                  </a:lnTo>
                  <a:lnTo>
                    <a:pt x="385" y="808"/>
                  </a:lnTo>
                  <a:lnTo>
                    <a:pt x="346" y="857"/>
                  </a:lnTo>
                  <a:lnTo>
                    <a:pt x="308" y="857"/>
                  </a:lnTo>
                  <a:lnTo>
                    <a:pt x="274" y="823"/>
                  </a:lnTo>
                  <a:lnTo>
                    <a:pt x="264" y="789"/>
                  </a:lnTo>
                  <a:lnTo>
                    <a:pt x="308" y="804"/>
                  </a:lnTo>
                  <a:lnTo>
                    <a:pt x="346" y="775"/>
                  </a:lnTo>
                  <a:lnTo>
                    <a:pt x="346" y="736"/>
                  </a:lnTo>
                  <a:lnTo>
                    <a:pt x="327" y="692"/>
                  </a:lnTo>
                  <a:lnTo>
                    <a:pt x="327" y="663"/>
                  </a:lnTo>
                  <a:lnTo>
                    <a:pt x="370" y="659"/>
                  </a:lnTo>
                  <a:lnTo>
                    <a:pt x="396" y="606"/>
                  </a:lnTo>
                  <a:lnTo>
                    <a:pt x="396" y="494"/>
                  </a:lnTo>
                  <a:lnTo>
                    <a:pt x="374" y="509"/>
                  </a:lnTo>
                  <a:lnTo>
                    <a:pt x="336" y="538"/>
                  </a:lnTo>
                  <a:lnTo>
                    <a:pt x="336" y="494"/>
                  </a:lnTo>
                  <a:lnTo>
                    <a:pt x="374" y="461"/>
                  </a:lnTo>
                  <a:lnTo>
                    <a:pt x="374" y="393"/>
                  </a:lnTo>
                  <a:lnTo>
                    <a:pt x="374" y="300"/>
                  </a:lnTo>
                  <a:lnTo>
                    <a:pt x="332" y="310"/>
                  </a:lnTo>
                  <a:lnTo>
                    <a:pt x="325" y="300"/>
                  </a:lnTo>
                  <a:lnTo>
                    <a:pt x="318" y="295"/>
                  </a:lnTo>
                  <a:lnTo>
                    <a:pt x="310" y="289"/>
                  </a:lnTo>
                  <a:lnTo>
                    <a:pt x="303" y="284"/>
                  </a:lnTo>
                  <a:lnTo>
                    <a:pt x="296" y="280"/>
                  </a:lnTo>
                  <a:lnTo>
                    <a:pt x="290" y="274"/>
                  </a:lnTo>
                  <a:lnTo>
                    <a:pt x="288" y="266"/>
                  </a:lnTo>
                  <a:lnTo>
                    <a:pt x="288" y="257"/>
                  </a:lnTo>
                  <a:lnTo>
                    <a:pt x="305" y="139"/>
                  </a:lnTo>
                  <a:lnTo>
                    <a:pt x="274" y="177"/>
                  </a:lnTo>
                  <a:lnTo>
                    <a:pt x="217" y="320"/>
                  </a:lnTo>
                  <a:lnTo>
                    <a:pt x="217" y="388"/>
                  </a:lnTo>
                  <a:lnTo>
                    <a:pt x="178" y="368"/>
                  </a:lnTo>
                  <a:lnTo>
                    <a:pt x="168" y="406"/>
                  </a:lnTo>
                  <a:lnTo>
                    <a:pt x="192" y="431"/>
                  </a:lnTo>
                  <a:lnTo>
                    <a:pt x="217" y="489"/>
                  </a:lnTo>
                  <a:lnTo>
                    <a:pt x="217" y="547"/>
                  </a:lnTo>
                  <a:lnTo>
                    <a:pt x="187" y="523"/>
                  </a:lnTo>
                  <a:lnTo>
                    <a:pt x="187" y="562"/>
                  </a:lnTo>
                  <a:lnTo>
                    <a:pt x="206" y="600"/>
                  </a:lnTo>
                  <a:lnTo>
                    <a:pt x="206" y="659"/>
                  </a:lnTo>
                  <a:lnTo>
                    <a:pt x="187" y="702"/>
                  </a:lnTo>
                  <a:lnTo>
                    <a:pt x="135" y="654"/>
                  </a:lnTo>
                  <a:lnTo>
                    <a:pt x="115" y="581"/>
                  </a:lnTo>
                  <a:lnTo>
                    <a:pt x="115" y="417"/>
                  </a:lnTo>
                  <a:lnTo>
                    <a:pt x="115" y="340"/>
                  </a:lnTo>
                  <a:lnTo>
                    <a:pt x="87" y="397"/>
                  </a:lnTo>
                  <a:lnTo>
                    <a:pt x="87" y="518"/>
                  </a:lnTo>
                  <a:lnTo>
                    <a:pt x="34" y="606"/>
                  </a:lnTo>
                  <a:lnTo>
                    <a:pt x="0" y="591"/>
                  </a:lnTo>
                  <a:lnTo>
                    <a:pt x="0" y="489"/>
                  </a:lnTo>
                  <a:lnTo>
                    <a:pt x="67" y="254"/>
                  </a:lnTo>
                  <a:lnTo>
                    <a:pt x="68" y="213"/>
                  </a:lnTo>
                  <a:lnTo>
                    <a:pt x="74" y="177"/>
                  </a:lnTo>
                  <a:lnTo>
                    <a:pt x="81" y="146"/>
                  </a:lnTo>
                  <a:lnTo>
                    <a:pt x="92" y="119"/>
                  </a:lnTo>
                  <a:lnTo>
                    <a:pt x="106" y="92"/>
                  </a:lnTo>
                  <a:lnTo>
                    <a:pt x="123" y="64"/>
                  </a:lnTo>
                  <a:lnTo>
                    <a:pt x="143" y="34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5" name="Freeform 47"/>
            <p:cNvSpPr>
              <a:spLocks/>
            </p:cNvSpPr>
            <p:nvPr/>
          </p:nvSpPr>
          <p:spPr bwMode="auto">
            <a:xfrm>
              <a:off x="3943" y="2142"/>
              <a:ext cx="367" cy="730"/>
            </a:xfrm>
            <a:custGeom>
              <a:avLst/>
              <a:gdLst>
                <a:gd name="T0" fmla="*/ 182 w 326"/>
                <a:gd name="T1" fmla="*/ 115 h 627"/>
                <a:gd name="T2" fmla="*/ 111 w 326"/>
                <a:gd name="T3" fmla="*/ 322 h 627"/>
                <a:gd name="T4" fmla="*/ 71 w 326"/>
                <a:gd name="T5" fmla="*/ 403 h 627"/>
                <a:gd name="T6" fmla="*/ 9 w 326"/>
                <a:gd name="T7" fmla="*/ 506 h 627"/>
                <a:gd name="T8" fmla="*/ 0 w 326"/>
                <a:gd name="T9" fmla="*/ 583 h 627"/>
                <a:gd name="T10" fmla="*/ 29 w 326"/>
                <a:gd name="T11" fmla="*/ 612 h 627"/>
                <a:gd name="T12" fmla="*/ 76 w 326"/>
                <a:gd name="T13" fmla="*/ 612 h 627"/>
                <a:gd name="T14" fmla="*/ 139 w 326"/>
                <a:gd name="T15" fmla="*/ 616 h 627"/>
                <a:gd name="T16" fmla="*/ 230 w 326"/>
                <a:gd name="T17" fmla="*/ 607 h 627"/>
                <a:gd name="T18" fmla="*/ 326 w 326"/>
                <a:gd name="T19" fmla="*/ 627 h 627"/>
                <a:gd name="T20" fmla="*/ 317 w 326"/>
                <a:gd name="T21" fmla="*/ 588 h 627"/>
                <a:gd name="T22" fmla="*/ 164 w 326"/>
                <a:gd name="T23" fmla="*/ 583 h 627"/>
                <a:gd name="T24" fmla="*/ 101 w 326"/>
                <a:gd name="T25" fmla="*/ 520 h 627"/>
                <a:gd name="T26" fmla="*/ 134 w 326"/>
                <a:gd name="T27" fmla="*/ 399 h 627"/>
                <a:gd name="T28" fmla="*/ 206 w 326"/>
                <a:gd name="T29" fmla="*/ 172 h 627"/>
                <a:gd name="T30" fmla="*/ 240 w 326"/>
                <a:gd name="T31" fmla="*/ 0 h 627"/>
                <a:gd name="T32" fmla="*/ 182 w 326"/>
                <a:gd name="T33" fmla="*/ 115 h 6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26"/>
                <a:gd name="T52" fmla="*/ 0 h 627"/>
                <a:gd name="T53" fmla="*/ 326 w 326"/>
                <a:gd name="T54" fmla="*/ 627 h 62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26" h="627">
                  <a:moveTo>
                    <a:pt x="182" y="115"/>
                  </a:moveTo>
                  <a:lnTo>
                    <a:pt x="111" y="322"/>
                  </a:lnTo>
                  <a:lnTo>
                    <a:pt x="71" y="403"/>
                  </a:lnTo>
                  <a:lnTo>
                    <a:pt x="9" y="506"/>
                  </a:lnTo>
                  <a:lnTo>
                    <a:pt x="0" y="583"/>
                  </a:lnTo>
                  <a:lnTo>
                    <a:pt x="29" y="612"/>
                  </a:lnTo>
                  <a:lnTo>
                    <a:pt x="76" y="612"/>
                  </a:lnTo>
                  <a:lnTo>
                    <a:pt x="139" y="616"/>
                  </a:lnTo>
                  <a:lnTo>
                    <a:pt x="230" y="607"/>
                  </a:lnTo>
                  <a:lnTo>
                    <a:pt x="326" y="627"/>
                  </a:lnTo>
                  <a:lnTo>
                    <a:pt x="317" y="588"/>
                  </a:lnTo>
                  <a:lnTo>
                    <a:pt x="164" y="583"/>
                  </a:lnTo>
                  <a:lnTo>
                    <a:pt x="101" y="520"/>
                  </a:lnTo>
                  <a:lnTo>
                    <a:pt x="134" y="399"/>
                  </a:lnTo>
                  <a:lnTo>
                    <a:pt x="206" y="172"/>
                  </a:lnTo>
                  <a:lnTo>
                    <a:pt x="240" y="0"/>
                  </a:lnTo>
                  <a:lnTo>
                    <a:pt x="182" y="115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6" name="Freeform 48"/>
            <p:cNvSpPr>
              <a:spLocks/>
            </p:cNvSpPr>
            <p:nvPr/>
          </p:nvSpPr>
          <p:spPr bwMode="auto">
            <a:xfrm>
              <a:off x="4353" y="3033"/>
              <a:ext cx="83" cy="170"/>
            </a:xfrm>
            <a:custGeom>
              <a:avLst/>
              <a:gdLst>
                <a:gd name="T0" fmla="*/ 54 w 74"/>
                <a:gd name="T1" fmla="*/ 0 h 146"/>
                <a:gd name="T2" fmla="*/ 74 w 74"/>
                <a:gd name="T3" fmla="*/ 65 h 146"/>
                <a:gd name="T4" fmla="*/ 74 w 74"/>
                <a:gd name="T5" fmla="*/ 146 h 146"/>
                <a:gd name="T6" fmla="*/ 0 w 74"/>
                <a:gd name="T7" fmla="*/ 146 h 146"/>
                <a:gd name="T8" fmla="*/ 0 w 74"/>
                <a:gd name="T9" fmla="*/ 79 h 146"/>
                <a:gd name="T10" fmla="*/ 40 w 74"/>
                <a:gd name="T11" fmla="*/ 45 h 146"/>
                <a:gd name="T12" fmla="*/ 54 w 74"/>
                <a:gd name="T13" fmla="*/ 0 h 14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4"/>
                <a:gd name="T22" fmla="*/ 0 h 146"/>
                <a:gd name="T23" fmla="*/ 74 w 74"/>
                <a:gd name="T24" fmla="*/ 146 h 14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4" h="146">
                  <a:moveTo>
                    <a:pt x="54" y="0"/>
                  </a:moveTo>
                  <a:lnTo>
                    <a:pt x="74" y="65"/>
                  </a:lnTo>
                  <a:lnTo>
                    <a:pt x="74" y="146"/>
                  </a:lnTo>
                  <a:lnTo>
                    <a:pt x="0" y="146"/>
                  </a:lnTo>
                  <a:lnTo>
                    <a:pt x="0" y="79"/>
                  </a:lnTo>
                  <a:lnTo>
                    <a:pt x="40" y="45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7F939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102" name="AutoShape 49"/>
          <p:cNvSpPr>
            <a:spLocks noChangeArrowheads="1"/>
          </p:cNvSpPr>
          <p:nvPr/>
        </p:nvSpPr>
        <p:spPr bwMode="auto">
          <a:xfrm>
            <a:off x="6183313" y="2290763"/>
            <a:ext cx="1849437" cy="1846262"/>
          </a:xfrm>
          <a:prstGeom prst="wedgeEllipseCallout">
            <a:avLst>
              <a:gd name="adj1" fmla="val -14722"/>
              <a:gd name="adj2" fmla="val 532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직접 클래스를 작성해 봅시다</a:t>
            </a:r>
            <a:r>
              <a:rPr lang="en-US" altLang="ko-KR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. </a:t>
            </a:r>
          </a:p>
        </p:txBody>
      </p:sp>
      <p:sp>
        <p:nvSpPr>
          <p:cNvPr id="4103" name="Rectangle 50"/>
          <p:cNvSpPr>
            <a:spLocks noChangeArrowheads="1"/>
          </p:cNvSpPr>
          <p:nvPr/>
        </p:nvSpPr>
        <p:spPr bwMode="auto">
          <a:xfrm>
            <a:off x="0" y="2841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685800" y="1333500"/>
            <a:ext cx="8074025" cy="494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mport</a:t>
            </a:r>
            <a:r>
              <a:rPr kumimoji="1" lang="en-US" altLang="ko-KR" sz="1600">
                <a:ea typeface="HY엽서L" pitchFamily="18" charset="-127"/>
              </a:rPr>
              <a:t> java.util.*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class</a:t>
            </a:r>
            <a:r>
              <a:rPr kumimoji="1" lang="en-US" altLang="ko-KR" sz="1600">
                <a:ea typeface="HY엽서L" pitchFamily="18" charset="-127"/>
              </a:rPr>
              <a:t> DiceGame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endParaRPr kumimoji="1" lang="en-US" altLang="ko-KR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diceFace;</a:t>
            </a:r>
            <a:endParaRPr kumimoji="1" lang="en-US" altLang="ko-KR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userGuess;</a:t>
            </a:r>
            <a:endParaRPr kumimoji="1" lang="en-US" altLang="ko-KR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endParaRPr kumimoji="1" lang="en-US" altLang="ko-KR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rivate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RollDice()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diceFace</a:t>
            </a:r>
            <a:r>
              <a:rPr kumimoji="1" lang="en-US" altLang="ko-KR" sz="1600">
                <a:ea typeface="HY엽서L" pitchFamily="18" charset="-127"/>
              </a:rPr>
              <a:t> = (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)(Math.</a:t>
            </a:r>
            <a:r>
              <a:rPr kumimoji="1" lang="en-US" altLang="ko-KR" sz="1600" i="1">
                <a:ea typeface="HY엽서L" pitchFamily="18" charset="-127"/>
              </a:rPr>
              <a:t>random</a:t>
            </a:r>
            <a:r>
              <a:rPr kumimoji="1" lang="en-US" altLang="ko-KR" sz="1600">
                <a:ea typeface="HY엽서L" pitchFamily="18" charset="-127"/>
              </a:rPr>
              <a:t>() * 6) + 1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rivate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getUserInput(String prompt)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out</a:t>
            </a:r>
            <a:r>
              <a:rPr kumimoji="1" lang="en-US" altLang="ko-KR" sz="1600">
                <a:ea typeface="HY엽서L" pitchFamily="18" charset="-127"/>
              </a:rPr>
              <a:t>.println(prompt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Scanner s =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new</a:t>
            </a:r>
            <a:r>
              <a:rPr kumimoji="1" lang="en-US" altLang="ko-KR" sz="1600">
                <a:ea typeface="HY엽서L" pitchFamily="18" charset="-127"/>
              </a:rPr>
              <a:t> Scanner(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in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return</a:t>
            </a:r>
            <a:r>
              <a:rPr kumimoji="1" lang="en-US" altLang="ko-KR" sz="1600">
                <a:ea typeface="HY엽서L" pitchFamily="18" charset="-127"/>
              </a:rPr>
              <a:t> s.nextInt(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endParaRPr kumimoji="1" lang="ko-KR" altLang="en-US" sz="1600">
              <a:ea typeface="HY엽서L" pitchFamily="18" charset="-127"/>
            </a:endParaRPr>
          </a:p>
        </p:txBody>
      </p:sp>
      <p:grpSp>
        <p:nvGrpSpPr>
          <p:cNvPr id="22531" name="Group 5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22533" name="Freeform 6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4" name="Freeform 7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5" name="Freeform 8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6" name="Freeform 9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7" name="Freeform 10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8" name="Freeform 11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39" name="Freeform 12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2532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메소드 호출의 예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685800" y="1333500"/>
            <a:ext cx="8074025" cy="5154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rivate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checkUserGuess()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f</a:t>
            </a:r>
            <a:r>
              <a:rPr kumimoji="1" lang="en-US" altLang="ko-KR" sz="1600">
                <a:ea typeface="HY엽서L" pitchFamily="18" charset="-127"/>
              </a:rPr>
              <a:t>(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diceFace</a:t>
            </a:r>
            <a:r>
              <a:rPr kumimoji="1" lang="en-US" altLang="ko-KR" sz="1600">
                <a:ea typeface="HY엽서L" pitchFamily="18" charset="-127"/>
              </a:rPr>
              <a:t> ==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userGuess</a:t>
            </a:r>
            <a:r>
              <a:rPr kumimoji="1" lang="en-US" altLang="ko-KR" sz="1600">
                <a:ea typeface="HY엽서L" pitchFamily="18" charset="-127"/>
              </a:rPr>
              <a:t> )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	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out</a:t>
            </a:r>
            <a:r>
              <a:rPr kumimoji="1" lang="en-US" altLang="ko-KR" sz="1600">
                <a:ea typeface="HY엽서L" pitchFamily="18" charset="-127"/>
              </a:rPr>
              <a:t>.println(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ko-KR" altLang="en-US" sz="1600">
                <a:solidFill>
                  <a:srgbClr val="2A00FF"/>
                </a:solidFill>
                <a:ea typeface="바탕" pitchFamily="18" charset="-127"/>
              </a:rPr>
              <a:t>맞았습니다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else</a:t>
            </a:r>
            <a:r>
              <a:rPr kumimoji="1" lang="en-US" altLang="ko-KR" sz="1600">
                <a:ea typeface="HY엽서L" pitchFamily="18" charset="-127"/>
              </a:rPr>
              <a:t> 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	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out</a:t>
            </a:r>
            <a:r>
              <a:rPr kumimoji="1" lang="en-US" altLang="ko-KR" sz="1600">
                <a:ea typeface="HY엽서L" pitchFamily="18" charset="-127"/>
              </a:rPr>
              <a:t>.println(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ko-KR" altLang="en-US" sz="1600">
                <a:solidFill>
                  <a:srgbClr val="2A00FF"/>
                </a:solidFill>
                <a:ea typeface="바탕" pitchFamily="18" charset="-127"/>
              </a:rPr>
              <a:t>틀렸습니다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startPlaying()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userGuess = getUserInput(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ko-KR" altLang="en-US" sz="1600">
                <a:solidFill>
                  <a:srgbClr val="2A00FF"/>
                </a:solidFill>
                <a:ea typeface="바탕" pitchFamily="18" charset="-127"/>
              </a:rPr>
              <a:t>예상값을</a:t>
            </a:r>
            <a:r>
              <a:rPr kumimoji="1" lang="ko-KR" altLang="en-US" sz="1600">
                <a:solidFill>
                  <a:srgbClr val="2A00F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2A00FF"/>
                </a:solidFill>
                <a:ea typeface="바탕" pitchFamily="18" charset="-127"/>
              </a:rPr>
              <a:t>입력하시오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: "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RollDice(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checkUserGuess(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endParaRPr kumimoji="1" lang="en-US" altLang="ko-KR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class</a:t>
            </a:r>
            <a:r>
              <a:rPr kumimoji="1" lang="en-US" altLang="ko-KR" sz="1600">
                <a:ea typeface="HY엽서L" pitchFamily="18" charset="-127"/>
              </a:rPr>
              <a:t> DiceGameTest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stat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main(String[] args)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DiceGame game = new DiceGame(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		game.startPlaying();	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}</a:t>
            </a:r>
            <a:endParaRPr kumimoji="1" lang="ko-KR" altLang="en-US" sz="1600" b="1">
              <a:solidFill>
                <a:srgbClr val="7F0055"/>
              </a:solidFill>
              <a:ea typeface="HY엽서L" pitchFamily="18" charset="-127"/>
            </a:endParaRP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23557" name="Freeform 4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58" name="Freeform 5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59" name="Freeform 6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0" name="Freeform 7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1" name="Freeform 8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2" name="Freeform 9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3" name="Freeform 10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3556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메소드 호출의 예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결과 화면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smtClean="0"/>
          </a:p>
        </p:txBody>
      </p:sp>
      <p:sp>
        <p:nvSpPr>
          <p:cNvPr id="700420" name="_x32171984"/>
          <p:cNvSpPr>
            <a:spLocks noChangeArrowheads="1"/>
          </p:cNvSpPr>
          <p:nvPr/>
        </p:nvSpPr>
        <p:spPr bwMode="auto">
          <a:xfrm>
            <a:off x="803275" y="1371600"/>
            <a:ext cx="7777163" cy="995363"/>
          </a:xfrm>
          <a:prstGeom prst="rect">
            <a:avLst/>
          </a:prstGeom>
          <a:solidFill>
            <a:srgbClr val="CCFFCC"/>
          </a:solidFill>
          <a:ln w="4191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1" lang="ko-KR" altLang="en-US"/>
              <a:t>예상값을 입력하시오</a:t>
            </a:r>
            <a:r>
              <a:rPr kumimoji="1" lang="en-US" altLang="ko-KR"/>
              <a:t>: </a:t>
            </a:r>
          </a:p>
          <a:p>
            <a:r>
              <a:rPr kumimoji="1" lang="en-US" altLang="ko-KR"/>
              <a:t>3</a:t>
            </a:r>
          </a:p>
          <a:p>
            <a:r>
              <a:rPr kumimoji="1" lang="ko-KR" altLang="en-US"/>
              <a:t>틀렸습니다</a:t>
            </a:r>
            <a:endParaRPr kumimoji="1" lang="en-US" altLang="ko-KR"/>
          </a:p>
        </p:txBody>
      </p:sp>
      <p:grpSp>
        <p:nvGrpSpPr>
          <p:cNvPr id="24581" name="Group 5"/>
          <p:cNvGrpSpPr>
            <a:grpSpLocks/>
          </p:cNvGrpSpPr>
          <p:nvPr/>
        </p:nvGrpSpPr>
        <p:grpSpPr bwMode="auto">
          <a:xfrm>
            <a:off x="155575" y="1371600"/>
            <a:ext cx="487363" cy="1012825"/>
            <a:chOff x="-91" y="1749"/>
            <a:chExt cx="552" cy="832"/>
          </a:xfrm>
        </p:grpSpPr>
        <p:sp>
          <p:nvSpPr>
            <p:cNvPr id="24583" name="Freeform 6"/>
            <p:cNvSpPr>
              <a:spLocks/>
            </p:cNvSpPr>
            <p:nvPr/>
          </p:nvSpPr>
          <p:spPr bwMode="auto">
            <a:xfrm>
              <a:off x="-91" y="1749"/>
              <a:ext cx="552" cy="832"/>
            </a:xfrm>
            <a:custGeom>
              <a:avLst/>
              <a:gdLst>
                <a:gd name="T0" fmla="*/ 19 w 1103"/>
                <a:gd name="T1" fmla="*/ 453 h 1663"/>
                <a:gd name="T2" fmla="*/ 86 w 1103"/>
                <a:gd name="T3" fmla="*/ 306 h 1663"/>
                <a:gd name="T4" fmla="*/ 175 w 1103"/>
                <a:gd name="T5" fmla="*/ 175 h 1663"/>
                <a:gd name="T6" fmla="*/ 261 w 1103"/>
                <a:gd name="T7" fmla="*/ 74 h 1663"/>
                <a:gd name="T8" fmla="*/ 322 w 1103"/>
                <a:gd name="T9" fmla="*/ 14 h 1663"/>
                <a:gd name="T10" fmla="*/ 337 w 1103"/>
                <a:gd name="T11" fmla="*/ 1 h 1663"/>
                <a:gd name="T12" fmla="*/ 357 w 1103"/>
                <a:gd name="T13" fmla="*/ 5 h 1663"/>
                <a:gd name="T14" fmla="*/ 394 w 1103"/>
                <a:gd name="T15" fmla="*/ 11 h 1663"/>
                <a:gd name="T16" fmla="*/ 440 w 1103"/>
                <a:gd name="T17" fmla="*/ 19 h 1663"/>
                <a:gd name="T18" fmla="*/ 488 w 1103"/>
                <a:gd name="T19" fmla="*/ 28 h 1663"/>
                <a:gd name="T20" fmla="*/ 530 w 1103"/>
                <a:gd name="T21" fmla="*/ 38 h 1663"/>
                <a:gd name="T22" fmla="*/ 582 w 1103"/>
                <a:gd name="T23" fmla="*/ 44 h 1663"/>
                <a:gd name="T24" fmla="*/ 628 w 1103"/>
                <a:gd name="T25" fmla="*/ 36 h 1663"/>
                <a:gd name="T26" fmla="*/ 670 w 1103"/>
                <a:gd name="T27" fmla="*/ 21 h 1663"/>
                <a:gd name="T28" fmla="*/ 715 w 1103"/>
                <a:gd name="T29" fmla="*/ 7 h 1663"/>
                <a:gd name="T30" fmla="*/ 765 w 1103"/>
                <a:gd name="T31" fmla="*/ 0 h 1663"/>
                <a:gd name="T32" fmla="*/ 829 w 1103"/>
                <a:gd name="T33" fmla="*/ 68 h 1663"/>
                <a:gd name="T34" fmla="*/ 887 w 1103"/>
                <a:gd name="T35" fmla="*/ 180 h 1663"/>
                <a:gd name="T36" fmla="*/ 932 w 1103"/>
                <a:gd name="T37" fmla="*/ 302 h 1663"/>
                <a:gd name="T38" fmla="*/ 964 w 1103"/>
                <a:gd name="T39" fmla="*/ 429 h 1663"/>
                <a:gd name="T40" fmla="*/ 985 w 1103"/>
                <a:gd name="T41" fmla="*/ 556 h 1663"/>
                <a:gd name="T42" fmla="*/ 994 w 1103"/>
                <a:gd name="T43" fmla="*/ 647 h 1663"/>
                <a:gd name="T44" fmla="*/ 1038 w 1103"/>
                <a:gd name="T45" fmla="*/ 687 h 1663"/>
                <a:gd name="T46" fmla="*/ 1088 w 1103"/>
                <a:gd name="T47" fmla="*/ 732 h 1663"/>
                <a:gd name="T48" fmla="*/ 1103 w 1103"/>
                <a:gd name="T49" fmla="*/ 778 h 1663"/>
                <a:gd name="T50" fmla="*/ 1082 w 1103"/>
                <a:gd name="T51" fmla="*/ 862 h 1663"/>
                <a:gd name="T52" fmla="*/ 1037 w 1103"/>
                <a:gd name="T53" fmla="*/ 968 h 1663"/>
                <a:gd name="T54" fmla="*/ 981 w 1103"/>
                <a:gd name="T55" fmla="*/ 1080 h 1663"/>
                <a:gd name="T56" fmla="*/ 927 w 1103"/>
                <a:gd name="T57" fmla="*/ 1179 h 1663"/>
                <a:gd name="T58" fmla="*/ 894 w 1103"/>
                <a:gd name="T59" fmla="*/ 1231 h 1663"/>
                <a:gd name="T60" fmla="*/ 866 w 1103"/>
                <a:gd name="T61" fmla="*/ 1230 h 1663"/>
                <a:gd name="T62" fmla="*/ 838 w 1103"/>
                <a:gd name="T63" fmla="*/ 1232 h 1663"/>
                <a:gd name="T64" fmla="*/ 806 w 1103"/>
                <a:gd name="T65" fmla="*/ 1285 h 1663"/>
                <a:gd name="T66" fmla="*/ 807 w 1103"/>
                <a:gd name="T67" fmla="*/ 1369 h 1663"/>
                <a:gd name="T68" fmla="*/ 834 w 1103"/>
                <a:gd name="T69" fmla="*/ 1450 h 1663"/>
                <a:gd name="T70" fmla="*/ 826 w 1103"/>
                <a:gd name="T71" fmla="*/ 1528 h 1663"/>
                <a:gd name="T72" fmla="*/ 780 w 1103"/>
                <a:gd name="T73" fmla="*/ 1619 h 1663"/>
                <a:gd name="T74" fmla="*/ 722 w 1103"/>
                <a:gd name="T75" fmla="*/ 1662 h 1663"/>
                <a:gd name="T76" fmla="*/ 656 w 1103"/>
                <a:gd name="T77" fmla="*/ 1654 h 1663"/>
                <a:gd name="T78" fmla="*/ 588 w 1103"/>
                <a:gd name="T79" fmla="*/ 1615 h 1663"/>
                <a:gd name="T80" fmla="*/ 531 w 1103"/>
                <a:gd name="T81" fmla="*/ 1558 h 1663"/>
                <a:gd name="T82" fmla="*/ 492 w 1103"/>
                <a:gd name="T83" fmla="*/ 1496 h 1663"/>
                <a:gd name="T84" fmla="*/ 484 w 1103"/>
                <a:gd name="T85" fmla="*/ 1441 h 1663"/>
                <a:gd name="T86" fmla="*/ 492 w 1103"/>
                <a:gd name="T87" fmla="*/ 1370 h 1663"/>
                <a:gd name="T88" fmla="*/ 450 w 1103"/>
                <a:gd name="T89" fmla="*/ 1341 h 1663"/>
                <a:gd name="T90" fmla="*/ 392 w 1103"/>
                <a:gd name="T91" fmla="*/ 1330 h 1663"/>
                <a:gd name="T92" fmla="*/ 345 w 1103"/>
                <a:gd name="T93" fmla="*/ 1302 h 1663"/>
                <a:gd name="T94" fmla="*/ 335 w 1103"/>
                <a:gd name="T95" fmla="*/ 1247 h 1663"/>
                <a:gd name="T96" fmla="*/ 337 w 1103"/>
                <a:gd name="T97" fmla="*/ 1185 h 1663"/>
                <a:gd name="T98" fmla="*/ 315 w 1103"/>
                <a:gd name="T99" fmla="*/ 1143 h 1663"/>
                <a:gd name="T100" fmla="*/ 276 w 1103"/>
                <a:gd name="T101" fmla="*/ 1113 h 1663"/>
                <a:gd name="T102" fmla="*/ 229 w 1103"/>
                <a:gd name="T103" fmla="*/ 1090 h 1663"/>
                <a:gd name="T104" fmla="*/ 178 w 1103"/>
                <a:gd name="T105" fmla="*/ 1070 h 1663"/>
                <a:gd name="T106" fmla="*/ 128 w 1103"/>
                <a:gd name="T107" fmla="*/ 1049 h 1663"/>
                <a:gd name="T108" fmla="*/ 78 w 1103"/>
                <a:gd name="T109" fmla="*/ 1026 h 1663"/>
                <a:gd name="T110" fmla="*/ 36 w 1103"/>
                <a:gd name="T111" fmla="*/ 767 h 1663"/>
                <a:gd name="T112" fmla="*/ 7 w 1103"/>
                <a:gd name="T113" fmla="*/ 585 h 166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03"/>
                <a:gd name="T172" fmla="*/ 0 h 1663"/>
                <a:gd name="T173" fmla="*/ 1103 w 1103"/>
                <a:gd name="T174" fmla="*/ 1663 h 166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03" h="1663">
                  <a:moveTo>
                    <a:pt x="0" y="557"/>
                  </a:moveTo>
                  <a:lnTo>
                    <a:pt x="7" y="505"/>
                  </a:lnTo>
                  <a:lnTo>
                    <a:pt x="19" y="453"/>
                  </a:lnTo>
                  <a:lnTo>
                    <a:pt x="38" y="402"/>
                  </a:lnTo>
                  <a:lnTo>
                    <a:pt x="60" y="353"/>
                  </a:lnTo>
                  <a:lnTo>
                    <a:pt x="86" y="306"/>
                  </a:lnTo>
                  <a:lnTo>
                    <a:pt x="114" y="260"/>
                  </a:lnTo>
                  <a:lnTo>
                    <a:pt x="144" y="216"/>
                  </a:lnTo>
                  <a:lnTo>
                    <a:pt x="175" y="175"/>
                  </a:lnTo>
                  <a:lnTo>
                    <a:pt x="205" y="139"/>
                  </a:lnTo>
                  <a:lnTo>
                    <a:pt x="235" y="104"/>
                  </a:lnTo>
                  <a:lnTo>
                    <a:pt x="261" y="74"/>
                  </a:lnTo>
                  <a:lnTo>
                    <a:pt x="287" y="50"/>
                  </a:lnTo>
                  <a:lnTo>
                    <a:pt x="306" y="29"/>
                  </a:lnTo>
                  <a:lnTo>
                    <a:pt x="322" y="14"/>
                  </a:lnTo>
                  <a:lnTo>
                    <a:pt x="333" y="5"/>
                  </a:lnTo>
                  <a:lnTo>
                    <a:pt x="336" y="1"/>
                  </a:lnTo>
                  <a:lnTo>
                    <a:pt x="337" y="1"/>
                  </a:lnTo>
                  <a:lnTo>
                    <a:pt x="342" y="3"/>
                  </a:lnTo>
                  <a:lnTo>
                    <a:pt x="349" y="4"/>
                  </a:lnTo>
                  <a:lnTo>
                    <a:pt x="357" y="5"/>
                  </a:lnTo>
                  <a:lnTo>
                    <a:pt x="368" y="6"/>
                  </a:lnTo>
                  <a:lnTo>
                    <a:pt x="380" y="8"/>
                  </a:lnTo>
                  <a:lnTo>
                    <a:pt x="394" y="11"/>
                  </a:lnTo>
                  <a:lnTo>
                    <a:pt x="409" y="13"/>
                  </a:lnTo>
                  <a:lnTo>
                    <a:pt x="424" y="15"/>
                  </a:lnTo>
                  <a:lnTo>
                    <a:pt x="440" y="19"/>
                  </a:lnTo>
                  <a:lnTo>
                    <a:pt x="456" y="21"/>
                  </a:lnTo>
                  <a:lnTo>
                    <a:pt x="472" y="24"/>
                  </a:lnTo>
                  <a:lnTo>
                    <a:pt x="488" y="28"/>
                  </a:lnTo>
                  <a:lnTo>
                    <a:pt x="503" y="31"/>
                  </a:lnTo>
                  <a:lnTo>
                    <a:pt x="517" y="35"/>
                  </a:lnTo>
                  <a:lnTo>
                    <a:pt x="530" y="38"/>
                  </a:lnTo>
                  <a:lnTo>
                    <a:pt x="548" y="43"/>
                  </a:lnTo>
                  <a:lnTo>
                    <a:pt x="565" y="44"/>
                  </a:lnTo>
                  <a:lnTo>
                    <a:pt x="582" y="44"/>
                  </a:lnTo>
                  <a:lnTo>
                    <a:pt x="598" y="43"/>
                  </a:lnTo>
                  <a:lnTo>
                    <a:pt x="613" y="41"/>
                  </a:lnTo>
                  <a:lnTo>
                    <a:pt x="628" y="36"/>
                  </a:lnTo>
                  <a:lnTo>
                    <a:pt x="643" y="31"/>
                  </a:lnTo>
                  <a:lnTo>
                    <a:pt x="656" y="27"/>
                  </a:lnTo>
                  <a:lnTo>
                    <a:pt x="670" y="21"/>
                  </a:lnTo>
                  <a:lnTo>
                    <a:pt x="685" y="16"/>
                  </a:lnTo>
                  <a:lnTo>
                    <a:pt x="700" y="12"/>
                  </a:lnTo>
                  <a:lnTo>
                    <a:pt x="715" y="7"/>
                  </a:lnTo>
                  <a:lnTo>
                    <a:pt x="731" y="4"/>
                  </a:lnTo>
                  <a:lnTo>
                    <a:pt x="747" y="1"/>
                  </a:lnTo>
                  <a:lnTo>
                    <a:pt x="765" y="0"/>
                  </a:lnTo>
                  <a:lnTo>
                    <a:pt x="783" y="1"/>
                  </a:lnTo>
                  <a:lnTo>
                    <a:pt x="806" y="34"/>
                  </a:lnTo>
                  <a:lnTo>
                    <a:pt x="829" y="68"/>
                  </a:lnTo>
                  <a:lnTo>
                    <a:pt x="850" y="104"/>
                  </a:lnTo>
                  <a:lnTo>
                    <a:pt x="868" y="141"/>
                  </a:lnTo>
                  <a:lnTo>
                    <a:pt x="887" y="180"/>
                  </a:lnTo>
                  <a:lnTo>
                    <a:pt x="903" y="219"/>
                  </a:lnTo>
                  <a:lnTo>
                    <a:pt x="918" y="261"/>
                  </a:lnTo>
                  <a:lnTo>
                    <a:pt x="932" y="302"/>
                  </a:lnTo>
                  <a:lnTo>
                    <a:pt x="944" y="345"/>
                  </a:lnTo>
                  <a:lnTo>
                    <a:pt x="955" y="386"/>
                  </a:lnTo>
                  <a:lnTo>
                    <a:pt x="964" y="429"/>
                  </a:lnTo>
                  <a:lnTo>
                    <a:pt x="972" y="472"/>
                  </a:lnTo>
                  <a:lnTo>
                    <a:pt x="979" y="514"/>
                  </a:lnTo>
                  <a:lnTo>
                    <a:pt x="985" y="556"/>
                  </a:lnTo>
                  <a:lnTo>
                    <a:pt x="988" y="597"/>
                  </a:lnTo>
                  <a:lnTo>
                    <a:pt x="991" y="638"/>
                  </a:lnTo>
                  <a:lnTo>
                    <a:pt x="994" y="647"/>
                  </a:lnTo>
                  <a:lnTo>
                    <a:pt x="1004" y="658"/>
                  </a:lnTo>
                  <a:lnTo>
                    <a:pt x="1020" y="672"/>
                  </a:lnTo>
                  <a:lnTo>
                    <a:pt x="1038" y="687"/>
                  </a:lnTo>
                  <a:lnTo>
                    <a:pt x="1056" y="703"/>
                  </a:lnTo>
                  <a:lnTo>
                    <a:pt x="1075" y="718"/>
                  </a:lnTo>
                  <a:lnTo>
                    <a:pt x="1088" y="732"/>
                  </a:lnTo>
                  <a:lnTo>
                    <a:pt x="1099" y="744"/>
                  </a:lnTo>
                  <a:lnTo>
                    <a:pt x="1103" y="759"/>
                  </a:lnTo>
                  <a:lnTo>
                    <a:pt x="1103" y="778"/>
                  </a:lnTo>
                  <a:lnTo>
                    <a:pt x="1100" y="802"/>
                  </a:lnTo>
                  <a:lnTo>
                    <a:pt x="1092" y="831"/>
                  </a:lnTo>
                  <a:lnTo>
                    <a:pt x="1082" y="862"/>
                  </a:lnTo>
                  <a:lnTo>
                    <a:pt x="1069" y="897"/>
                  </a:lnTo>
                  <a:lnTo>
                    <a:pt x="1054" y="931"/>
                  </a:lnTo>
                  <a:lnTo>
                    <a:pt x="1037" y="968"/>
                  </a:lnTo>
                  <a:lnTo>
                    <a:pt x="1018" y="1006"/>
                  </a:lnTo>
                  <a:lnTo>
                    <a:pt x="1000" y="1043"/>
                  </a:lnTo>
                  <a:lnTo>
                    <a:pt x="981" y="1080"/>
                  </a:lnTo>
                  <a:lnTo>
                    <a:pt x="962" y="1116"/>
                  </a:lnTo>
                  <a:lnTo>
                    <a:pt x="944" y="1148"/>
                  </a:lnTo>
                  <a:lnTo>
                    <a:pt x="927" y="1179"/>
                  </a:lnTo>
                  <a:lnTo>
                    <a:pt x="912" y="1206"/>
                  </a:lnTo>
                  <a:lnTo>
                    <a:pt x="898" y="1229"/>
                  </a:lnTo>
                  <a:lnTo>
                    <a:pt x="894" y="1231"/>
                  </a:lnTo>
                  <a:lnTo>
                    <a:pt x="886" y="1231"/>
                  </a:lnTo>
                  <a:lnTo>
                    <a:pt x="876" y="1231"/>
                  </a:lnTo>
                  <a:lnTo>
                    <a:pt x="866" y="1230"/>
                  </a:lnTo>
                  <a:lnTo>
                    <a:pt x="856" y="1230"/>
                  </a:lnTo>
                  <a:lnTo>
                    <a:pt x="847" y="1230"/>
                  </a:lnTo>
                  <a:lnTo>
                    <a:pt x="838" y="1232"/>
                  </a:lnTo>
                  <a:lnTo>
                    <a:pt x="834" y="1238"/>
                  </a:lnTo>
                  <a:lnTo>
                    <a:pt x="817" y="1260"/>
                  </a:lnTo>
                  <a:lnTo>
                    <a:pt x="806" y="1285"/>
                  </a:lnTo>
                  <a:lnTo>
                    <a:pt x="803" y="1313"/>
                  </a:lnTo>
                  <a:lnTo>
                    <a:pt x="803" y="1341"/>
                  </a:lnTo>
                  <a:lnTo>
                    <a:pt x="807" y="1369"/>
                  </a:lnTo>
                  <a:lnTo>
                    <a:pt x="814" y="1397"/>
                  </a:lnTo>
                  <a:lnTo>
                    <a:pt x="824" y="1425"/>
                  </a:lnTo>
                  <a:lnTo>
                    <a:pt x="834" y="1450"/>
                  </a:lnTo>
                  <a:lnTo>
                    <a:pt x="837" y="1471"/>
                  </a:lnTo>
                  <a:lnTo>
                    <a:pt x="834" y="1498"/>
                  </a:lnTo>
                  <a:lnTo>
                    <a:pt x="826" y="1528"/>
                  </a:lnTo>
                  <a:lnTo>
                    <a:pt x="814" y="1561"/>
                  </a:lnTo>
                  <a:lnTo>
                    <a:pt x="798" y="1592"/>
                  </a:lnTo>
                  <a:lnTo>
                    <a:pt x="780" y="1619"/>
                  </a:lnTo>
                  <a:lnTo>
                    <a:pt x="761" y="1641"/>
                  </a:lnTo>
                  <a:lnTo>
                    <a:pt x="742" y="1655"/>
                  </a:lnTo>
                  <a:lnTo>
                    <a:pt x="722" y="1662"/>
                  </a:lnTo>
                  <a:lnTo>
                    <a:pt x="700" y="1663"/>
                  </a:lnTo>
                  <a:lnTo>
                    <a:pt x="678" y="1661"/>
                  </a:lnTo>
                  <a:lnTo>
                    <a:pt x="656" y="1654"/>
                  </a:lnTo>
                  <a:lnTo>
                    <a:pt x="633" y="1644"/>
                  </a:lnTo>
                  <a:lnTo>
                    <a:pt x="610" y="1631"/>
                  </a:lnTo>
                  <a:lnTo>
                    <a:pt x="588" y="1615"/>
                  </a:lnTo>
                  <a:lnTo>
                    <a:pt x="568" y="1597"/>
                  </a:lnTo>
                  <a:lnTo>
                    <a:pt x="548" y="1578"/>
                  </a:lnTo>
                  <a:lnTo>
                    <a:pt x="531" y="1558"/>
                  </a:lnTo>
                  <a:lnTo>
                    <a:pt x="515" y="1538"/>
                  </a:lnTo>
                  <a:lnTo>
                    <a:pt x="502" y="1516"/>
                  </a:lnTo>
                  <a:lnTo>
                    <a:pt x="492" y="1496"/>
                  </a:lnTo>
                  <a:lnTo>
                    <a:pt x="485" y="1475"/>
                  </a:lnTo>
                  <a:lnTo>
                    <a:pt x="483" y="1457"/>
                  </a:lnTo>
                  <a:lnTo>
                    <a:pt x="484" y="1441"/>
                  </a:lnTo>
                  <a:lnTo>
                    <a:pt x="486" y="1418"/>
                  </a:lnTo>
                  <a:lnTo>
                    <a:pt x="491" y="1392"/>
                  </a:lnTo>
                  <a:lnTo>
                    <a:pt x="492" y="1370"/>
                  </a:lnTo>
                  <a:lnTo>
                    <a:pt x="484" y="1358"/>
                  </a:lnTo>
                  <a:lnTo>
                    <a:pt x="469" y="1346"/>
                  </a:lnTo>
                  <a:lnTo>
                    <a:pt x="450" y="1341"/>
                  </a:lnTo>
                  <a:lnTo>
                    <a:pt x="431" y="1336"/>
                  </a:lnTo>
                  <a:lnTo>
                    <a:pt x="411" y="1334"/>
                  </a:lnTo>
                  <a:lnTo>
                    <a:pt x="392" y="1330"/>
                  </a:lnTo>
                  <a:lnTo>
                    <a:pt x="373" y="1326"/>
                  </a:lnTo>
                  <a:lnTo>
                    <a:pt x="358" y="1316"/>
                  </a:lnTo>
                  <a:lnTo>
                    <a:pt x="345" y="1302"/>
                  </a:lnTo>
                  <a:lnTo>
                    <a:pt x="337" y="1286"/>
                  </a:lnTo>
                  <a:lnTo>
                    <a:pt x="335" y="1268"/>
                  </a:lnTo>
                  <a:lnTo>
                    <a:pt x="335" y="1247"/>
                  </a:lnTo>
                  <a:lnTo>
                    <a:pt x="336" y="1225"/>
                  </a:lnTo>
                  <a:lnTo>
                    <a:pt x="337" y="1205"/>
                  </a:lnTo>
                  <a:lnTo>
                    <a:pt x="337" y="1185"/>
                  </a:lnTo>
                  <a:lnTo>
                    <a:pt x="335" y="1168"/>
                  </a:lnTo>
                  <a:lnTo>
                    <a:pt x="327" y="1155"/>
                  </a:lnTo>
                  <a:lnTo>
                    <a:pt x="315" y="1143"/>
                  </a:lnTo>
                  <a:lnTo>
                    <a:pt x="304" y="1133"/>
                  </a:lnTo>
                  <a:lnTo>
                    <a:pt x="290" y="1123"/>
                  </a:lnTo>
                  <a:lnTo>
                    <a:pt x="276" y="1113"/>
                  </a:lnTo>
                  <a:lnTo>
                    <a:pt x="261" y="1105"/>
                  </a:lnTo>
                  <a:lnTo>
                    <a:pt x="246" y="1097"/>
                  </a:lnTo>
                  <a:lnTo>
                    <a:pt x="229" y="1090"/>
                  </a:lnTo>
                  <a:lnTo>
                    <a:pt x="213" y="1084"/>
                  </a:lnTo>
                  <a:lnTo>
                    <a:pt x="196" y="1077"/>
                  </a:lnTo>
                  <a:lnTo>
                    <a:pt x="178" y="1070"/>
                  </a:lnTo>
                  <a:lnTo>
                    <a:pt x="161" y="1063"/>
                  </a:lnTo>
                  <a:lnTo>
                    <a:pt x="144" y="1056"/>
                  </a:lnTo>
                  <a:lnTo>
                    <a:pt x="128" y="1049"/>
                  </a:lnTo>
                  <a:lnTo>
                    <a:pt x="110" y="1042"/>
                  </a:lnTo>
                  <a:lnTo>
                    <a:pt x="94" y="1034"/>
                  </a:lnTo>
                  <a:lnTo>
                    <a:pt x="78" y="1026"/>
                  </a:lnTo>
                  <a:lnTo>
                    <a:pt x="63" y="937"/>
                  </a:lnTo>
                  <a:lnTo>
                    <a:pt x="49" y="850"/>
                  </a:lnTo>
                  <a:lnTo>
                    <a:pt x="36" y="767"/>
                  </a:lnTo>
                  <a:lnTo>
                    <a:pt x="24" y="693"/>
                  </a:lnTo>
                  <a:lnTo>
                    <a:pt x="14" y="631"/>
                  </a:lnTo>
                  <a:lnTo>
                    <a:pt x="7" y="585"/>
                  </a:lnTo>
                  <a:lnTo>
                    <a:pt x="1" y="558"/>
                  </a:lnTo>
                  <a:lnTo>
                    <a:pt x="0" y="557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4" name="Freeform 7"/>
            <p:cNvSpPr>
              <a:spLocks/>
            </p:cNvSpPr>
            <p:nvPr/>
          </p:nvSpPr>
          <p:spPr bwMode="auto">
            <a:xfrm>
              <a:off x="-77" y="1804"/>
              <a:ext cx="523" cy="721"/>
            </a:xfrm>
            <a:custGeom>
              <a:avLst/>
              <a:gdLst>
                <a:gd name="T0" fmla="*/ 959 w 1044"/>
                <a:gd name="T1" fmla="*/ 597 h 1440"/>
                <a:gd name="T2" fmla="*/ 888 w 1044"/>
                <a:gd name="T3" fmla="*/ 550 h 1440"/>
                <a:gd name="T4" fmla="*/ 853 w 1044"/>
                <a:gd name="T5" fmla="*/ 288 h 1440"/>
                <a:gd name="T6" fmla="*/ 811 w 1044"/>
                <a:gd name="T7" fmla="*/ 185 h 1440"/>
                <a:gd name="T8" fmla="*/ 813 w 1044"/>
                <a:gd name="T9" fmla="*/ 134 h 1440"/>
                <a:gd name="T10" fmla="*/ 839 w 1044"/>
                <a:gd name="T11" fmla="*/ 116 h 1440"/>
                <a:gd name="T12" fmla="*/ 770 w 1044"/>
                <a:gd name="T13" fmla="*/ 52 h 1440"/>
                <a:gd name="T14" fmla="*/ 716 w 1044"/>
                <a:gd name="T15" fmla="*/ 28 h 1440"/>
                <a:gd name="T16" fmla="*/ 678 w 1044"/>
                <a:gd name="T17" fmla="*/ 32 h 1440"/>
                <a:gd name="T18" fmla="*/ 621 w 1044"/>
                <a:gd name="T19" fmla="*/ 54 h 1440"/>
                <a:gd name="T20" fmla="*/ 603 w 1044"/>
                <a:gd name="T21" fmla="*/ 48 h 1440"/>
                <a:gd name="T22" fmla="*/ 523 w 1044"/>
                <a:gd name="T23" fmla="*/ 28 h 1440"/>
                <a:gd name="T24" fmla="*/ 440 w 1044"/>
                <a:gd name="T25" fmla="*/ 13 h 1440"/>
                <a:gd name="T26" fmla="*/ 356 w 1044"/>
                <a:gd name="T27" fmla="*/ 0 h 1440"/>
                <a:gd name="T28" fmla="*/ 348 w 1044"/>
                <a:gd name="T29" fmla="*/ 4 h 1440"/>
                <a:gd name="T30" fmla="*/ 342 w 1044"/>
                <a:gd name="T31" fmla="*/ 13 h 1440"/>
                <a:gd name="T32" fmla="*/ 343 w 1044"/>
                <a:gd name="T33" fmla="*/ 15 h 1440"/>
                <a:gd name="T34" fmla="*/ 338 w 1044"/>
                <a:gd name="T35" fmla="*/ 15 h 1440"/>
                <a:gd name="T36" fmla="*/ 286 w 1044"/>
                <a:gd name="T37" fmla="*/ 49 h 1440"/>
                <a:gd name="T38" fmla="*/ 228 w 1044"/>
                <a:gd name="T39" fmla="*/ 90 h 1440"/>
                <a:gd name="T40" fmla="*/ 171 w 1044"/>
                <a:gd name="T41" fmla="*/ 135 h 1440"/>
                <a:gd name="T42" fmla="*/ 115 w 1044"/>
                <a:gd name="T43" fmla="*/ 196 h 1440"/>
                <a:gd name="T44" fmla="*/ 71 w 1044"/>
                <a:gd name="T45" fmla="*/ 273 h 1440"/>
                <a:gd name="T46" fmla="*/ 15 w 1044"/>
                <a:gd name="T47" fmla="*/ 384 h 1440"/>
                <a:gd name="T48" fmla="*/ 1 w 1044"/>
                <a:gd name="T49" fmla="*/ 462 h 1440"/>
                <a:gd name="T50" fmla="*/ 10 w 1044"/>
                <a:gd name="T51" fmla="*/ 485 h 1440"/>
                <a:gd name="T52" fmla="*/ 54 w 1044"/>
                <a:gd name="T53" fmla="*/ 644 h 1440"/>
                <a:gd name="T54" fmla="*/ 95 w 1044"/>
                <a:gd name="T55" fmla="*/ 803 h 1440"/>
                <a:gd name="T56" fmla="*/ 114 w 1044"/>
                <a:gd name="T57" fmla="*/ 824 h 1440"/>
                <a:gd name="T58" fmla="*/ 195 w 1044"/>
                <a:gd name="T59" fmla="*/ 873 h 1440"/>
                <a:gd name="T60" fmla="*/ 292 w 1044"/>
                <a:gd name="T61" fmla="*/ 929 h 1440"/>
                <a:gd name="T62" fmla="*/ 331 w 1044"/>
                <a:gd name="T63" fmla="*/ 949 h 1440"/>
                <a:gd name="T64" fmla="*/ 373 w 1044"/>
                <a:gd name="T65" fmla="*/ 962 h 1440"/>
                <a:gd name="T66" fmla="*/ 399 w 1044"/>
                <a:gd name="T67" fmla="*/ 1052 h 1440"/>
                <a:gd name="T68" fmla="*/ 454 w 1044"/>
                <a:gd name="T69" fmla="*/ 1110 h 1440"/>
                <a:gd name="T70" fmla="*/ 513 w 1044"/>
                <a:gd name="T71" fmla="*/ 1111 h 1440"/>
                <a:gd name="T72" fmla="*/ 576 w 1044"/>
                <a:gd name="T73" fmla="*/ 1100 h 1440"/>
                <a:gd name="T74" fmla="*/ 615 w 1044"/>
                <a:gd name="T75" fmla="*/ 1104 h 1440"/>
                <a:gd name="T76" fmla="*/ 622 w 1044"/>
                <a:gd name="T77" fmla="*/ 1211 h 1440"/>
                <a:gd name="T78" fmla="*/ 615 w 1044"/>
                <a:gd name="T79" fmla="*/ 1233 h 1440"/>
                <a:gd name="T80" fmla="*/ 574 w 1044"/>
                <a:gd name="T81" fmla="*/ 1263 h 1440"/>
                <a:gd name="T82" fmla="*/ 559 w 1044"/>
                <a:gd name="T83" fmla="*/ 1316 h 1440"/>
                <a:gd name="T84" fmla="*/ 571 w 1044"/>
                <a:gd name="T85" fmla="*/ 1378 h 1440"/>
                <a:gd name="T86" fmla="*/ 608 w 1044"/>
                <a:gd name="T87" fmla="*/ 1435 h 1440"/>
                <a:gd name="T88" fmla="*/ 670 w 1044"/>
                <a:gd name="T89" fmla="*/ 1436 h 1440"/>
                <a:gd name="T90" fmla="*/ 723 w 1044"/>
                <a:gd name="T91" fmla="*/ 1375 h 1440"/>
                <a:gd name="T92" fmla="*/ 709 w 1044"/>
                <a:gd name="T93" fmla="*/ 1280 h 1440"/>
                <a:gd name="T94" fmla="*/ 676 w 1044"/>
                <a:gd name="T95" fmla="*/ 1247 h 1440"/>
                <a:gd name="T96" fmla="*/ 652 w 1044"/>
                <a:gd name="T97" fmla="*/ 1226 h 1440"/>
                <a:gd name="T98" fmla="*/ 653 w 1044"/>
                <a:gd name="T99" fmla="*/ 1153 h 1440"/>
                <a:gd name="T100" fmla="*/ 601 w 1044"/>
                <a:gd name="T101" fmla="*/ 1074 h 1440"/>
                <a:gd name="T102" fmla="*/ 508 w 1044"/>
                <a:gd name="T103" fmla="*/ 1083 h 1440"/>
                <a:gd name="T104" fmla="*/ 437 w 1044"/>
                <a:gd name="T105" fmla="*/ 1055 h 1440"/>
                <a:gd name="T106" fmla="*/ 412 w 1044"/>
                <a:gd name="T107" fmla="*/ 979 h 1440"/>
                <a:gd name="T108" fmla="*/ 458 w 1044"/>
                <a:gd name="T109" fmla="*/ 977 h 1440"/>
                <a:gd name="T110" fmla="*/ 520 w 1044"/>
                <a:gd name="T111" fmla="*/ 994 h 1440"/>
                <a:gd name="T112" fmla="*/ 583 w 1044"/>
                <a:gd name="T113" fmla="*/ 1009 h 1440"/>
                <a:gd name="T114" fmla="*/ 653 w 1044"/>
                <a:gd name="T115" fmla="*/ 1023 h 1440"/>
                <a:gd name="T116" fmla="*/ 740 w 1044"/>
                <a:gd name="T117" fmla="*/ 1043 h 1440"/>
                <a:gd name="T118" fmla="*/ 809 w 1044"/>
                <a:gd name="T119" fmla="*/ 1057 h 1440"/>
                <a:gd name="T120" fmla="*/ 846 w 1044"/>
                <a:gd name="T121" fmla="*/ 1022 h 1440"/>
                <a:gd name="T122" fmla="*/ 934 w 1044"/>
                <a:gd name="T123" fmla="*/ 879 h 1440"/>
                <a:gd name="T124" fmla="*/ 1017 w 1044"/>
                <a:gd name="T125" fmla="*/ 737 h 14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44"/>
                <a:gd name="T190" fmla="*/ 0 h 1440"/>
                <a:gd name="T191" fmla="*/ 1044 w 1044"/>
                <a:gd name="T192" fmla="*/ 1440 h 144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44" h="1440">
                  <a:moveTo>
                    <a:pt x="1044" y="688"/>
                  </a:moveTo>
                  <a:lnTo>
                    <a:pt x="1032" y="665"/>
                  </a:lnTo>
                  <a:lnTo>
                    <a:pt x="1011" y="641"/>
                  </a:lnTo>
                  <a:lnTo>
                    <a:pt x="986" y="618"/>
                  </a:lnTo>
                  <a:lnTo>
                    <a:pt x="959" y="597"/>
                  </a:lnTo>
                  <a:lnTo>
                    <a:pt x="934" y="580"/>
                  </a:lnTo>
                  <a:lnTo>
                    <a:pt x="912" y="565"/>
                  </a:lnTo>
                  <a:lnTo>
                    <a:pt x="897" y="555"/>
                  </a:lnTo>
                  <a:lnTo>
                    <a:pt x="891" y="551"/>
                  </a:lnTo>
                  <a:lnTo>
                    <a:pt x="888" y="550"/>
                  </a:lnTo>
                  <a:lnTo>
                    <a:pt x="888" y="516"/>
                  </a:lnTo>
                  <a:lnTo>
                    <a:pt x="882" y="449"/>
                  </a:lnTo>
                  <a:lnTo>
                    <a:pt x="872" y="373"/>
                  </a:lnTo>
                  <a:lnTo>
                    <a:pt x="859" y="309"/>
                  </a:lnTo>
                  <a:lnTo>
                    <a:pt x="853" y="288"/>
                  </a:lnTo>
                  <a:lnTo>
                    <a:pt x="846" y="267"/>
                  </a:lnTo>
                  <a:lnTo>
                    <a:pt x="838" y="246"/>
                  </a:lnTo>
                  <a:lnTo>
                    <a:pt x="829" y="226"/>
                  </a:lnTo>
                  <a:lnTo>
                    <a:pt x="820" y="206"/>
                  </a:lnTo>
                  <a:lnTo>
                    <a:pt x="811" y="185"/>
                  </a:lnTo>
                  <a:lnTo>
                    <a:pt x="800" y="166"/>
                  </a:lnTo>
                  <a:lnTo>
                    <a:pt x="789" y="146"/>
                  </a:lnTo>
                  <a:lnTo>
                    <a:pt x="796" y="143"/>
                  </a:lnTo>
                  <a:lnTo>
                    <a:pt x="804" y="138"/>
                  </a:lnTo>
                  <a:lnTo>
                    <a:pt x="813" y="134"/>
                  </a:lnTo>
                  <a:lnTo>
                    <a:pt x="821" y="129"/>
                  </a:lnTo>
                  <a:lnTo>
                    <a:pt x="829" y="124"/>
                  </a:lnTo>
                  <a:lnTo>
                    <a:pt x="835" y="121"/>
                  </a:lnTo>
                  <a:lnTo>
                    <a:pt x="838" y="117"/>
                  </a:lnTo>
                  <a:lnTo>
                    <a:pt x="839" y="116"/>
                  </a:lnTo>
                  <a:lnTo>
                    <a:pt x="829" y="106"/>
                  </a:lnTo>
                  <a:lnTo>
                    <a:pt x="816" y="92"/>
                  </a:lnTo>
                  <a:lnTo>
                    <a:pt x="803" y="78"/>
                  </a:lnTo>
                  <a:lnTo>
                    <a:pt x="786" y="64"/>
                  </a:lnTo>
                  <a:lnTo>
                    <a:pt x="770" y="52"/>
                  </a:lnTo>
                  <a:lnTo>
                    <a:pt x="753" y="40"/>
                  </a:lnTo>
                  <a:lnTo>
                    <a:pt x="735" y="33"/>
                  </a:lnTo>
                  <a:lnTo>
                    <a:pt x="716" y="29"/>
                  </a:lnTo>
                  <a:lnTo>
                    <a:pt x="716" y="28"/>
                  </a:lnTo>
                  <a:lnTo>
                    <a:pt x="703" y="28"/>
                  </a:lnTo>
                  <a:lnTo>
                    <a:pt x="691" y="30"/>
                  </a:lnTo>
                  <a:lnTo>
                    <a:pt x="678" y="32"/>
                  </a:lnTo>
                  <a:lnTo>
                    <a:pt x="667" y="34"/>
                  </a:lnTo>
                  <a:lnTo>
                    <a:pt x="655" y="39"/>
                  </a:lnTo>
                  <a:lnTo>
                    <a:pt x="644" y="43"/>
                  </a:lnTo>
                  <a:lnTo>
                    <a:pt x="632" y="48"/>
                  </a:lnTo>
                  <a:lnTo>
                    <a:pt x="621" y="54"/>
                  </a:lnTo>
                  <a:lnTo>
                    <a:pt x="619" y="54"/>
                  </a:lnTo>
                  <a:lnTo>
                    <a:pt x="619" y="53"/>
                  </a:lnTo>
                  <a:lnTo>
                    <a:pt x="603" y="48"/>
                  </a:lnTo>
                  <a:lnTo>
                    <a:pt x="587" y="44"/>
                  </a:lnTo>
                  <a:lnTo>
                    <a:pt x="571" y="39"/>
                  </a:lnTo>
                  <a:lnTo>
                    <a:pt x="555" y="34"/>
                  </a:lnTo>
                  <a:lnTo>
                    <a:pt x="539" y="31"/>
                  </a:lnTo>
                  <a:lnTo>
                    <a:pt x="523" y="28"/>
                  </a:lnTo>
                  <a:lnTo>
                    <a:pt x="507" y="24"/>
                  </a:lnTo>
                  <a:lnTo>
                    <a:pt x="489" y="21"/>
                  </a:lnTo>
                  <a:lnTo>
                    <a:pt x="473" y="18"/>
                  </a:lnTo>
                  <a:lnTo>
                    <a:pt x="457" y="15"/>
                  </a:lnTo>
                  <a:lnTo>
                    <a:pt x="440" y="13"/>
                  </a:lnTo>
                  <a:lnTo>
                    <a:pt x="424" y="10"/>
                  </a:lnTo>
                  <a:lnTo>
                    <a:pt x="406" y="8"/>
                  </a:lnTo>
                  <a:lnTo>
                    <a:pt x="389" y="4"/>
                  </a:lnTo>
                  <a:lnTo>
                    <a:pt x="373" y="2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3" y="1"/>
                  </a:lnTo>
                  <a:lnTo>
                    <a:pt x="351" y="2"/>
                  </a:lnTo>
                  <a:lnTo>
                    <a:pt x="350" y="3"/>
                  </a:lnTo>
                  <a:lnTo>
                    <a:pt x="348" y="4"/>
                  </a:lnTo>
                  <a:lnTo>
                    <a:pt x="345" y="7"/>
                  </a:lnTo>
                  <a:lnTo>
                    <a:pt x="344" y="9"/>
                  </a:lnTo>
                  <a:lnTo>
                    <a:pt x="343" y="13"/>
                  </a:lnTo>
                  <a:lnTo>
                    <a:pt x="342" y="13"/>
                  </a:lnTo>
                  <a:lnTo>
                    <a:pt x="341" y="13"/>
                  </a:lnTo>
                  <a:lnTo>
                    <a:pt x="339" y="14"/>
                  </a:lnTo>
                  <a:lnTo>
                    <a:pt x="343" y="15"/>
                  </a:lnTo>
                  <a:lnTo>
                    <a:pt x="342" y="15"/>
                  </a:lnTo>
                  <a:lnTo>
                    <a:pt x="339" y="15"/>
                  </a:lnTo>
                  <a:lnTo>
                    <a:pt x="338" y="15"/>
                  </a:lnTo>
                  <a:lnTo>
                    <a:pt x="336" y="16"/>
                  </a:lnTo>
                  <a:lnTo>
                    <a:pt x="323" y="24"/>
                  </a:lnTo>
                  <a:lnTo>
                    <a:pt x="311" y="33"/>
                  </a:lnTo>
                  <a:lnTo>
                    <a:pt x="299" y="41"/>
                  </a:lnTo>
                  <a:lnTo>
                    <a:pt x="286" y="49"/>
                  </a:lnTo>
                  <a:lnTo>
                    <a:pt x="275" y="57"/>
                  </a:lnTo>
                  <a:lnTo>
                    <a:pt x="262" y="66"/>
                  </a:lnTo>
                  <a:lnTo>
                    <a:pt x="251" y="74"/>
                  </a:lnTo>
                  <a:lnTo>
                    <a:pt x="239" y="82"/>
                  </a:lnTo>
                  <a:lnTo>
                    <a:pt x="228" y="90"/>
                  </a:lnTo>
                  <a:lnTo>
                    <a:pt x="215" y="99"/>
                  </a:lnTo>
                  <a:lnTo>
                    <a:pt x="205" y="107"/>
                  </a:lnTo>
                  <a:lnTo>
                    <a:pt x="193" y="116"/>
                  </a:lnTo>
                  <a:lnTo>
                    <a:pt x="182" y="125"/>
                  </a:lnTo>
                  <a:lnTo>
                    <a:pt x="171" y="135"/>
                  </a:lnTo>
                  <a:lnTo>
                    <a:pt x="160" y="145"/>
                  </a:lnTo>
                  <a:lnTo>
                    <a:pt x="149" y="155"/>
                  </a:lnTo>
                  <a:lnTo>
                    <a:pt x="137" y="168"/>
                  </a:lnTo>
                  <a:lnTo>
                    <a:pt x="125" y="182"/>
                  </a:lnTo>
                  <a:lnTo>
                    <a:pt x="115" y="196"/>
                  </a:lnTo>
                  <a:lnTo>
                    <a:pt x="106" y="211"/>
                  </a:lnTo>
                  <a:lnTo>
                    <a:pt x="96" y="226"/>
                  </a:lnTo>
                  <a:lnTo>
                    <a:pt x="87" y="242"/>
                  </a:lnTo>
                  <a:lnTo>
                    <a:pt x="79" y="257"/>
                  </a:lnTo>
                  <a:lnTo>
                    <a:pt x="71" y="273"/>
                  </a:lnTo>
                  <a:lnTo>
                    <a:pt x="60" y="295"/>
                  </a:lnTo>
                  <a:lnTo>
                    <a:pt x="47" y="317"/>
                  </a:lnTo>
                  <a:lnTo>
                    <a:pt x="35" y="339"/>
                  </a:lnTo>
                  <a:lnTo>
                    <a:pt x="25" y="361"/>
                  </a:lnTo>
                  <a:lnTo>
                    <a:pt x="15" y="384"/>
                  </a:lnTo>
                  <a:lnTo>
                    <a:pt x="8" y="407"/>
                  </a:lnTo>
                  <a:lnTo>
                    <a:pt x="2" y="431"/>
                  </a:lnTo>
                  <a:lnTo>
                    <a:pt x="0" y="455"/>
                  </a:lnTo>
                  <a:lnTo>
                    <a:pt x="0" y="459"/>
                  </a:lnTo>
                  <a:lnTo>
                    <a:pt x="1" y="462"/>
                  </a:lnTo>
                  <a:lnTo>
                    <a:pt x="3" y="465"/>
                  </a:lnTo>
                  <a:lnTo>
                    <a:pt x="5" y="468"/>
                  </a:lnTo>
                  <a:lnTo>
                    <a:pt x="7" y="474"/>
                  </a:lnTo>
                  <a:lnTo>
                    <a:pt x="8" y="479"/>
                  </a:lnTo>
                  <a:lnTo>
                    <a:pt x="10" y="485"/>
                  </a:lnTo>
                  <a:lnTo>
                    <a:pt x="11" y="491"/>
                  </a:lnTo>
                  <a:lnTo>
                    <a:pt x="22" y="530"/>
                  </a:lnTo>
                  <a:lnTo>
                    <a:pt x="32" y="568"/>
                  </a:lnTo>
                  <a:lnTo>
                    <a:pt x="42" y="606"/>
                  </a:lnTo>
                  <a:lnTo>
                    <a:pt x="54" y="644"/>
                  </a:lnTo>
                  <a:lnTo>
                    <a:pt x="64" y="682"/>
                  </a:lnTo>
                  <a:lnTo>
                    <a:pt x="75" y="720"/>
                  </a:lnTo>
                  <a:lnTo>
                    <a:pt x="85" y="759"/>
                  </a:lnTo>
                  <a:lnTo>
                    <a:pt x="94" y="798"/>
                  </a:lnTo>
                  <a:lnTo>
                    <a:pt x="95" y="803"/>
                  </a:lnTo>
                  <a:lnTo>
                    <a:pt x="96" y="809"/>
                  </a:lnTo>
                  <a:lnTo>
                    <a:pt x="99" y="812"/>
                  </a:lnTo>
                  <a:lnTo>
                    <a:pt x="103" y="816"/>
                  </a:lnTo>
                  <a:lnTo>
                    <a:pt x="107" y="818"/>
                  </a:lnTo>
                  <a:lnTo>
                    <a:pt x="114" y="824"/>
                  </a:lnTo>
                  <a:lnTo>
                    <a:pt x="125" y="831"/>
                  </a:lnTo>
                  <a:lnTo>
                    <a:pt x="139" y="840"/>
                  </a:lnTo>
                  <a:lnTo>
                    <a:pt x="156" y="850"/>
                  </a:lnTo>
                  <a:lnTo>
                    <a:pt x="175" y="862"/>
                  </a:lnTo>
                  <a:lnTo>
                    <a:pt x="195" y="873"/>
                  </a:lnTo>
                  <a:lnTo>
                    <a:pt x="216" y="885"/>
                  </a:lnTo>
                  <a:lnTo>
                    <a:pt x="237" y="898"/>
                  </a:lnTo>
                  <a:lnTo>
                    <a:pt x="257" y="909"/>
                  </a:lnTo>
                  <a:lnTo>
                    <a:pt x="275" y="919"/>
                  </a:lnTo>
                  <a:lnTo>
                    <a:pt x="292" y="929"/>
                  </a:lnTo>
                  <a:lnTo>
                    <a:pt x="307" y="937"/>
                  </a:lnTo>
                  <a:lnTo>
                    <a:pt x="318" y="944"/>
                  </a:lnTo>
                  <a:lnTo>
                    <a:pt x="326" y="947"/>
                  </a:lnTo>
                  <a:lnTo>
                    <a:pt x="328" y="948"/>
                  </a:lnTo>
                  <a:lnTo>
                    <a:pt x="331" y="949"/>
                  </a:lnTo>
                  <a:lnTo>
                    <a:pt x="337" y="952"/>
                  </a:lnTo>
                  <a:lnTo>
                    <a:pt x="345" y="954"/>
                  </a:lnTo>
                  <a:lnTo>
                    <a:pt x="356" y="956"/>
                  </a:lnTo>
                  <a:lnTo>
                    <a:pt x="365" y="960"/>
                  </a:lnTo>
                  <a:lnTo>
                    <a:pt x="373" y="962"/>
                  </a:lnTo>
                  <a:lnTo>
                    <a:pt x="379" y="963"/>
                  </a:lnTo>
                  <a:lnTo>
                    <a:pt x="382" y="964"/>
                  </a:lnTo>
                  <a:lnTo>
                    <a:pt x="384" y="994"/>
                  </a:lnTo>
                  <a:lnTo>
                    <a:pt x="390" y="1023"/>
                  </a:lnTo>
                  <a:lnTo>
                    <a:pt x="399" y="1052"/>
                  </a:lnTo>
                  <a:lnTo>
                    <a:pt x="414" y="1080"/>
                  </a:lnTo>
                  <a:lnTo>
                    <a:pt x="424" y="1090"/>
                  </a:lnTo>
                  <a:lnTo>
                    <a:pt x="433" y="1099"/>
                  </a:lnTo>
                  <a:lnTo>
                    <a:pt x="443" y="1105"/>
                  </a:lnTo>
                  <a:lnTo>
                    <a:pt x="454" y="1110"/>
                  </a:lnTo>
                  <a:lnTo>
                    <a:pt x="465" y="1112"/>
                  </a:lnTo>
                  <a:lnTo>
                    <a:pt x="477" y="1113"/>
                  </a:lnTo>
                  <a:lnTo>
                    <a:pt x="488" y="1113"/>
                  </a:lnTo>
                  <a:lnTo>
                    <a:pt x="501" y="1112"/>
                  </a:lnTo>
                  <a:lnTo>
                    <a:pt x="513" y="1111"/>
                  </a:lnTo>
                  <a:lnTo>
                    <a:pt x="526" y="1108"/>
                  </a:lnTo>
                  <a:lnTo>
                    <a:pt x="539" y="1106"/>
                  </a:lnTo>
                  <a:lnTo>
                    <a:pt x="551" y="1104"/>
                  </a:lnTo>
                  <a:lnTo>
                    <a:pt x="563" y="1102"/>
                  </a:lnTo>
                  <a:lnTo>
                    <a:pt x="576" y="1100"/>
                  </a:lnTo>
                  <a:lnTo>
                    <a:pt x="588" y="1100"/>
                  </a:lnTo>
                  <a:lnTo>
                    <a:pt x="600" y="1100"/>
                  </a:lnTo>
                  <a:lnTo>
                    <a:pt x="604" y="1100"/>
                  </a:lnTo>
                  <a:lnTo>
                    <a:pt x="610" y="1102"/>
                  </a:lnTo>
                  <a:lnTo>
                    <a:pt x="615" y="1104"/>
                  </a:lnTo>
                  <a:lnTo>
                    <a:pt x="617" y="1107"/>
                  </a:lnTo>
                  <a:lnTo>
                    <a:pt x="625" y="1133"/>
                  </a:lnTo>
                  <a:lnTo>
                    <a:pt x="626" y="1158"/>
                  </a:lnTo>
                  <a:lnTo>
                    <a:pt x="624" y="1185"/>
                  </a:lnTo>
                  <a:lnTo>
                    <a:pt x="622" y="1211"/>
                  </a:lnTo>
                  <a:lnTo>
                    <a:pt x="622" y="1216"/>
                  </a:lnTo>
                  <a:lnTo>
                    <a:pt x="622" y="1221"/>
                  </a:lnTo>
                  <a:lnTo>
                    <a:pt x="623" y="1226"/>
                  </a:lnTo>
                  <a:lnTo>
                    <a:pt x="625" y="1231"/>
                  </a:lnTo>
                  <a:lnTo>
                    <a:pt x="615" y="1233"/>
                  </a:lnTo>
                  <a:lnTo>
                    <a:pt x="606" y="1236"/>
                  </a:lnTo>
                  <a:lnTo>
                    <a:pt x="598" y="1242"/>
                  </a:lnTo>
                  <a:lnTo>
                    <a:pt x="588" y="1248"/>
                  </a:lnTo>
                  <a:lnTo>
                    <a:pt x="581" y="1255"/>
                  </a:lnTo>
                  <a:lnTo>
                    <a:pt x="574" y="1263"/>
                  </a:lnTo>
                  <a:lnTo>
                    <a:pt x="570" y="1271"/>
                  </a:lnTo>
                  <a:lnTo>
                    <a:pt x="565" y="1280"/>
                  </a:lnTo>
                  <a:lnTo>
                    <a:pt x="562" y="1292"/>
                  </a:lnTo>
                  <a:lnTo>
                    <a:pt x="559" y="1303"/>
                  </a:lnTo>
                  <a:lnTo>
                    <a:pt x="559" y="1316"/>
                  </a:lnTo>
                  <a:lnTo>
                    <a:pt x="561" y="1327"/>
                  </a:lnTo>
                  <a:lnTo>
                    <a:pt x="561" y="1336"/>
                  </a:lnTo>
                  <a:lnTo>
                    <a:pt x="563" y="1347"/>
                  </a:lnTo>
                  <a:lnTo>
                    <a:pt x="566" y="1362"/>
                  </a:lnTo>
                  <a:lnTo>
                    <a:pt x="571" y="1378"/>
                  </a:lnTo>
                  <a:lnTo>
                    <a:pt x="576" y="1395"/>
                  </a:lnTo>
                  <a:lnTo>
                    <a:pt x="583" y="1410"/>
                  </a:lnTo>
                  <a:lnTo>
                    <a:pt x="589" y="1422"/>
                  </a:lnTo>
                  <a:lnTo>
                    <a:pt x="598" y="1430"/>
                  </a:lnTo>
                  <a:lnTo>
                    <a:pt x="608" y="1435"/>
                  </a:lnTo>
                  <a:lnTo>
                    <a:pt x="621" y="1438"/>
                  </a:lnTo>
                  <a:lnTo>
                    <a:pt x="632" y="1440"/>
                  </a:lnTo>
                  <a:lnTo>
                    <a:pt x="645" y="1440"/>
                  </a:lnTo>
                  <a:lnTo>
                    <a:pt x="657" y="1439"/>
                  </a:lnTo>
                  <a:lnTo>
                    <a:pt x="670" y="1436"/>
                  </a:lnTo>
                  <a:lnTo>
                    <a:pt x="682" y="1430"/>
                  </a:lnTo>
                  <a:lnTo>
                    <a:pt x="692" y="1423"/>
                  </a:lnTo>
                  <a:lnTo>
                    <a:pt x="707" y="1408"/>
                  </a:lnTo>
                  <a:lnTo>
                    <a:pt x="717" y="1392"/>
                  </a:lnTo>
                  <a:lnTo>
                    <a:pt x="723" y="1375"/>
                  </a:lnTo>
                  <a:lnTo>
                    <a:pt x="727" y="1355"/>
                  </a:lnTo>
                  <a:lnTo>
                    <a:pt x="725" y="1337"/>
                  </a:lnTo>
                  <a:lnTo>
                    <a:pt x="722" y="1317"/>
                  </a:lnTo>
                  <a:lnTo>
                    <a:pt x="716" y="1299"/>
                  </a:lnTo>
                  <a:lnTo>
                    <a:pt x="709" y="1280"/>
                  </a:lnTo>
                  <a:lnTo>
                    <a:pt x="705" y="1272"/>
                  </a:lnTo>
                  <a:lnTo>
                    <a:pt x="699" y="1265"/>
                  </a:lnTo>
                  <a:lnTo>
                    <a:pt x="692" y="1258"/>
                  </a:lnTo>
                  <a:lnTo>
                    <a:pt x="685" y="1251"/>
                  </a:lnTo>
                  <a:lnTo>
                    <a:pt x="676" y="1247"/>
                  </a:lnTo>
                  <a:lnTo>
                    <a:pt x="668" y="1242"/>
                  </a:lnTo>
                  <a:lnTo>
                    <a:pt x="659" y="1238"/>
                  </a:lnTo>
                  <a:lnTo>
                    <a:pt x="651" y="1234"/>
                  </a:lnTo>
                  <a:lnTo>
                    <a:pt x="652" y="1231"/>
                  </a:lnTo>
                  <a:lnTo>
                    <a:pt x="652" y="1226"/>
                  </a:lnTo>
                  <a:lnTo>
                    <a:pt x="649" y="1223"/>
                  </a:lnTo>
                  <a:lnTo>
                    <a:pt x="648" y="1219"/>
                  </a:lnTo>
                  <a:lnTo>
                    <a:pt x="649" y="1198"/>
                  </a:lnTo>
                  <a:lnTo>
                    <a:pt x="651" y="1175"/>
                  </a:lnTo>
                  <a:lnTo>
                    <a:pt x="653" y="1153"/>
                  </a:lnTo>
                  <a:lnTo>
                    <a:pt x="652" y="1130"/>
                  </a:lnTo>
                  <a:lnTo>
                    <a:pt x="648" y="1111"/>
                  </a:lnTo>
                  <a:lnTo>
                    <a:pt x="639" y="1094"/>
                  </a:lnTo>
                  <a:lnTo>
                    <a:pt x="624" y="1081"/>
                  </a:lnTo>
                  <a:lnTo>
                    <a:pt x="601" y="1074"/>
                  </a:lnTo>
                  <a:lnTo>
                    <a:pt x="581" y="1073"/>
                  </a:lnTo>
                  <a:lnTo>
                    <a:pt x="563" y="1074"/>
                  </a:lnTo>
                  <a:lnTo>
                    <a:pt x="545" y="1076"/>
                  </a:lnTo>
                  <a:lnTo>
                    <a:pt x="526" y="1080"/>
                  </a:lnTo>
                  <a:lnTo>
                    <a:pt x="508" y="1083"/>
                  </a:lnTo>
                  <a:lnTo>
                    <a:pt x="489" y="1084"/>
                  </a:lnTo>
                  <a:lnTo>
                    <a:pt x="471" y="1083"/>
                  </a:lnTo>
                  <a:lnTo>
                    <a:pt x="452" y="1079"/>
                  </a:lnTo>
                  <a:lnTo>
                    <a:pt x="444" y="1068"/>
                  </a:lnTo>
                  <a:lnTo>
                    <a:pt x="437" y="1055"/>
                  </a:lnTo>
                  <a:lnTo>
                    <a:pt x="432" y="1042"/>
                  </a:lnTo>
                  <a:lnTo>
                    <a:pt x="426" y="1027"/>
                  </a:lnTo>
                  <a:lnTo>
                    <a:pt x="420" y="1011"/>
                  </a:lnTo>
                  <a:lnTo>
                    <a:pt x="415" y="994"/>
                  </a:lnTo>
                  <a:lnTo>
                    <a:pt x="412" y="979"/>
                  </a:lnTo>
                  <a:lnTo>
                    <a:pt x="410" y="966"/>
                  </a:lnTo>
                  <a:lnTo>
                    <a:pt x="422" y="968"/>
                  </a:lnTo>
                  <a:lnTo>
                    <a:pt x="434" y="971"/>
                  </a:lnTo>
                  <a:lnTo>
                    <a:pt x="447" y="975"/>
                  </a:lnTo>
                  <a:lnTo>
                    <a:pt x="458" y="977"/>
                  </a:lnTo>
                  <a:lnTo>
                    <a:pt x="471" y="981"/>
                  </a:lnTo>
                  <a:lnTo>
                    <a:pt x="483" y="984"/>
                  </a:lnTo>
                  <a:lnTo>
                    <a:pt x="495" y="987"/>
                  </a:lnTo>
                  <a:lnTo>
                    <a:pt x="508" y="991"/>
                  </a:lnTo>
                  <a:lnTo>
                    <a:pt x="520" y="994"/>
                  </a:lnTo>
                  <a:lnTo>
                    <a:pt x="533" y="997"/>
                  </a:lnTo>
                  <a:lnTo>
                    <a:pt x="546" y="1000"/>
                  </a:lnTo>
                  <a:lnTo>
                    <a:pt x="558" y="1004"/>
                  </a:lnTo>
                  <a:lnTo>
                    <a:pt x="570" y="1006"/>
                  </a:lnTo>
                  <a:lnTo>
                    <a:pt x="583" y="1009"/>
                  </a:lnTo>
                  <a:lnTo>
                    <a:pt x="595" y="1012"/>
                  </a:lnTo>
                  <a:lnTo>
                    <a:pt x="608" y="1014"/>
                  </a:lnTo>
                  <a:lnTo>
                    <a:pt x="622" y="1016"/>
                  </a:lnTo>
                  <a:lnTo>
                    <a:pt x="637" y="1020"/>
                  </a:lnTo>
                  <a:lnTo>
                    <a:pt x="653" y="1023"/>
                  </a:lnTo>
                  <a:lnTo>
                    <a:pt x="670" y="1027"/>
                  </a:lnTo>
                  <a:lnTo>
                    <a:pt x="689" y="1030"/>
                  </a:lnTo>
                  <a:lnTo>
                    <a:pt x="706" y="1035"/>
                  </a:lnTo>
                  <a:lnTo>
                    <a:pt x="723" y="1038"/>
                  </a:lnTo>
                  <a:lnTo>
                    <a:pt x="740" y="1043"/>
                  </a:lnTo>
                  <a:lnTo>
                    <a:pt x="758" y="1046"/>
                  </a:lnTo>
                  <a:lnTo>
                    <a:pt x="773" y="1050"/>
                  </a:lnTo>
                  <a:lnTo>
                    <a:pt x="786" y="1052"/>
                  </a:lnTo>
                  <a:lnTo>
                    <a:pt x="799" y="1055"/>
                  </a:lnTo>
                  <a:lnTo>
                    <a:pt x="809" y="1057"/>
                  </a:lnTo>
                  <a:lnTo>
                    <a:pt x="818" y="1058"/>
                  </a:lnTo>
                  <a:lnTo>
                    <a:pt x="822" y="1059"/>
                  </a:lnTo>
                  <a:lnTo>
                    <a:pt x="824" y="1058"/>
                  </a:lnTo>
                  <a:lnTo>
                    <a:pt x="835" y="1042"/>
                  </a:lnTo>
                  <a:lnTo>
                    <a:pt x="846" y="1022"/>
                  </a:lnTo>
                  <a:lnTo>
                    <a:pt x="861" y="998"/>
                  </a:lnTo>
                  <a:lnTo>
                    <a:pt x="879" y="970"/>
                  </a:lnTo>
                  <a:lnTo>
                    <a:pt x="896" y="941"/>
                  </a:lnTo>
                  <a:lnTo>
                    <a:pt x="914" y="910"/>
                  </a:lnTo>
                  <a:lnTo>
                    <a:pt x="934" y="879"/>
                  </a:lnTo>
                  <a:lnTo>
                    <a:pt x="952" y="847"/>
                  </a:lnTo>
                  <a:lnTo>
                    <a:pt x="971" y="817"/>
                  </a:lnTo>
                  <a:lnTo>
                    <a:pt x="988" y="788"/>
                  </a:lnTo>
                  <a:lnTo>
                    <a:pt x="1003" y="760"/>
                  </a:lnTo>
                  <a:lnTo>
                    <a:pt x="1017" y="737"/>
                  </a:lnTo>
                  <a:lnTo>
                    <a:pt x="1028" y="717"/>
                  </a:lnTo>
                  <a:lnTo>
                    <a:pt x="1038" y="702"/>
                  </a:lnTo>
                  <a:lnTo>
                    <a:pt x="1043" y="691"/>
                  </a:lnTo>
                  <a:lnTo>
                    <a:pt x="1044" y="6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5" name="Freeform 8"/>
            <p:cNvSpPr>
              <a:spLocks/>
            </p:cNvSpPr>
            <p:nvPr/>
          </p:nvSpPr>
          <p:spPr bwMode="auto">
            <a:xfrm>
              <a:off x="219" y="2467"/>
              <a:ext cx="54" cy="46"/>
            </a:xfrm>
            <a:custGeom>
              <a:avLst/>
              <a:gdLst>
                <a:gd name="T0" fmla="*/ 80 w 108"/>
                <a:gd name="T1" fmla="*/ 85 h 92"/>
                <a:gd name="T2" fmla="*/ 71 w 108"/>
                <a:gd name="T3" fmla="*/ 90 h 92"/>
                <a:gd name="T4" fmla="*/ 62 w 108"/>
                <a:gd name="T5" fmla="*/ 92 h 92"/>
                <a:gd name="T6" fmla="*/ 53 w 108"/>
                <a:gd name="T7" fmla="*/ 92 h 92"/>
                <a:gd name="T8" fmla="*/ 42 w 108"/>
                <a:gd name="T9" fmla="*/ 91 h 92"/>
                <a:gd name="T10" fmla="*/ 33 w 108"/>
                <a:gd name="T11" fmla="*/ 88 h 92"/>
                <a:gd name="T12" fmla="*/ 25 w 108"/>
                <a:gd name="T13" fmla="*/ 83 h 92"/>
                <a:gd name="T14" fmla="*/ 17 w 108"/>
                <a:gd name="T15" fmla="*/ 77 h 92"/>
                <a:gd name="T16" fmla="*/ 10 w 108"/>
                <a:gd name="T17" fmla="*/ 69 h 92"/>
                <a:gd name="T18" fmla="*/ 8 w 108"/>
                <a:gd name="T19" fmla="*/ 62 h 92"/>
                <a:gd name="T20" fmla="*/ 4 w 108"/>
                <a:gd name="T21" fmla="*/ 51 h 92"/>
                <a:gd name="T22" fmla="*/ 1 w 108"/>
                <a:gd name="T23" fmla="*/ 39 h 92"/>
                <a:gd name="T24" fmla="*/ 0 w 108"/>
                <a:gd name="T25" fmla="*/ 35 h 92"/>
                <a:gd name="T26" fmla="*/ 104 w 108"/>
                <a:gd name="T27" fmla="*/ 0 h 92"/>
                <a:gd name="T28" fmla="*/ 108 w 108"/>
                <a:gd name="T29" fmla="*/ 25 h 92"/>
                <a:gd name="T30" fmla="*/ 107 w 108"/>
                <a:gd name="T31" fmla="*/ 48 h 92"/>
                <a:gd name="T32" fmla="*/ 99 w 108"/>
                <a:gd name="T33" fmla="*/ 69 h 92"/>
                <a:gd name="T34" fmla="*/ 80 w 108"/>
                <a:gd name="T35" fmla="*/ 85 h 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8"/>
                <a:gd name="T55" fmla="*/ 0 h 92"/>
                <a:gd name="T56" fmla="*/ 108 w 108"/>
                <a:gd name="T57" fmla="*/ 92 h 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8" h="92">
                  <a:moveTo>
                    <a:pt x="80" y="85"/>
                  </a:moveTo>
                  <a:lnTo>
                    <a:pt x="71" y="90"/>
                  </a:lnTo>
                  <a:lnTo>
                    <a:pt x="62" y="92"/>
                  </a:lnTo>
                  <a:lnTo>
                    <a:pt x="53" y="92"/>
                  </a:lnTo>
                  <a:lnTo>
                    <a:pt x="42" y="91"/>
                  </a:lnTo>
                  <a:lnTo>
                    <a:pt x="33" y="88"/>
                  </a:lnTo>
                  <a:lnTo>
                    <a:pt x="25" y="83"/>
                  </a:lnTo>
                  <a:lnTo>
                    <a:pt x="17" y="77"/>
                  </a:lnTo>
                  <a:lnTo>
                    <a:pt x="10" y="69"/>
                  </a:lnTo>
                  <a:lnTo>
                    <a:pt x="8" y="62"/>
                  </a:lnTo>
                  <a:lnTo>
                    <a:pt x="4" y="51"/>
                  </a:lnTo>
                  <a:lnTo>
                    <a:pt x="1" y="39"/>
                  </a:lnTo>
                  <a:lnTo>
                    <a:pt x="0" y="35"/>
                  </a:lnTo>
                  <a:lnTo>
                    <a:pt x="104" y="0"/>
                  </a:lnTo>
                  <a:lnTo>
                    <a:pt x="108" y="25"/>
                  </a:lnTo>
                  <a:lnTo>
                    <a:pt x="107" y="48"/>
                  </a:lnTo>
                  <a:lnTo>
                    <a:pt x="99" y="69"/>
                  </a:lnTo>
                  <a:lnTo>
                    <a:pt x="80" y="85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6" name="Freeform 9"/>
            <p:cNvSpPr>
              <a:spLocks/>
            </p:cNvSpPr>
            <p:nvPr/>
          </p:nvSpPr>
          <p:spPr bwMode="auto">
            <a:xfrm>
              <a:off x="212" y="2427"/>
              <a:ext cx="59" cy="46"/>
            </a:xfrm>
            <a:custGeom>
              <a:avLst/>
              <a:gdLst>
                <a:gd name="T0" fmla="*/ 112 w 116"/>
                <a:gd name="T1" fmla="*/ 45 h 92"/>
                <a:gd name="T2" fmla="*/ 113 w 116"/>
                <a:gd name="T3" fmla="*/ 49 h 92"/>
                <a:gd name="T4" fmla="*/ 114 w 116"/>
                <a:gd name="T5" fmla="*/ 54 h 92"/>
                <a:gd name="T6" fmla="*/ 115 w 116"/>
                <a:gd name="T7" fmla="*/ 58 h 92"/>
                <a:gd name="T8" fmla="*/ 116 w 116"/>
                <a:gd name="T9" fmla="*/ 63 h 92"/>
                <a:gd name="T10" fmla="*/ 104 w 116"/>
                <a:gd name="T11" fmla="*/ 63 h 92"/>
                <a:gd name="T12" fmla="*/ 90 w 116"/>
                <a:gd name="T13" fmla="*/ 65 h 92"/>
                <a:gd name="T14" fmla="*/ 76 w 116"/>
                <a:gd name="T15" fmla="*/ 69 h 92"/>
                <a:gd name="T16" fmla="*/ 62 w 116"/>
                <a:gd name="T17" fmla="*/ 73 h 92"/>
                <a:gd name="T18" fmla="*/ 48 w 116"/>
                <a:gd name="T19" fmla="*/ 78 h 92"/>
                <a:gd name="T20" fmla="*/ 34 w 116"/>
                <a:gd name="T21" fmla="*/ 83 h 92"/>
                <a:gd name="T22" fmla="*/ 21 w 116"/>
                <a:gd name="T23" fmla="*/ 87 h 92"/>
                <a:gd name="T24" fmla="*/ 8 w 116"/>
                <a:gd name="T25" fmla="*/ 92 h 92"/>
                <a:gd name="T26" fmla="*/ 7 w 116"/>
                <a:gd name="T27" fmla="*/ 80 h 92"/>
                <a:gd name="T28" fmla="*/ 5 w 116"/>
                <a:gd name="T29" fmla="*/ 66 h 92"/>
                <a:gd name="T30" fmla="*/ 2 w 116"/>
                <a:gd name="T31" fmla="*/ 54 h 92"/>
                <a:gd name="T32" fmla="*/ 0 w 116"/>
                <a:gd name="T33" fmla="*/ 48 h 92"/>
                <a:gd name="T34" fmla="*/ 3 w 116"/>
                <a:gd name="T35" fmla="*/ 39 h 92"/>
                <a:gd name="T36" fmla="*/ 9 w 116"/>
                <a:gd name="T37" fmla="*/ 30 h 92"/>
                <a:gd name="T38" fmla="*/ 15 w 116"/>
                <a:gd name="T39" fmla="*/ 22 h 92"/>
                <a:gd name="T40" fmla="*/ 22 w 116"/>
                <a:gd name="T41" fmla="*/ 13 h 92"/>
                <a:gd name="T42" fmla="*/ 30 w 116"/>
                <a:gd name="T43" fmla="*/ 8 h 92"/>
                <a:gd name="T44" fmla="*/ 39 w 116"/>
                <a:gd name="T45" fmla="*/ 3 h 92"/>
                <a:gd name="T46" fmla="*/ 49 w 116"/>
                <a:gd name="T47" fmla="*/ 1 h 92"/>
                <a:gd name="T48" fmla="*/ 61 w 116"/>
                <a:gd name="T49" fmla="*/ 0 h 92"/>
                <a:gd name="T50" fmla="*/ 70 w 116"/>
                <a:gd name="T51" fmla="*/ 1 h 92"/>
                <a:gd name="T52" fmla="*/ 78 w 116"/>
                <a:gd name="T53" fmla="*/ 4 h 92"/>
                <a:gd name="T54" fmla="*/ 86 w 116"/>
                <a:gd name="T55" fmla="*/ 8 h 92"/>
                <a:gd name="T56" fmla="*/ 93 w 116"/>
                <a:gd name="T57" fmla="*/ 13 h 92"/>
                <a:gd name="T58" fmla="*/ 99 w 116"/>
                <a:gd name="T59" fmla="*/ 20 h 92"/>
                <a:gd name="T60" fmla="*/ 105 w 116"/>
                <a:gd name="T61" fmla="*/ 27 h 92"/>
                <a:gd name="T62" fmla="*/ 108 w 116"/>
                <a:gd name="T63" fmla="*/ 35 h 92"/>
                <a:gd name="T64" fmla="*/ 112 w 116"/>
                <a:gd name="T65" fmla="*/ 45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6"/>
                <a:gd name="T100" fmla="*/ 0 h 92"/>
                <a:gd name="T101" fmla="*/ 116 w 11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6" h="92">
                  <a:moveTo>
                    <a:pt x="112" y="45"/>
                  </a:moveTo>
                  <a:lnTo>
                    <a:pt x="113" y="49"/>
                  </a:lnTo>
                  <a:lnTo>
                    <a:pt x="114" y="54"/>
                  </a:lnTo>
                  <a:lnTo>
                    <a:pt x="115" y="58"/>
                  </a:lnTo>
                  <a:lnTo>
                    <a:pt x="116" y="63"/>
                  </a:lnTo>
                  <a:lnTo>
                    <a:pt x="104" y="63"/>
                  </a:lnTo>
                  <a:lnTo>
                    <a:pt x="90" y="65"/>
                  </a:lnTo>
                  <a:lnTo>
                    <a:pt x="76" y="69"/>
                  </a:lnTo>
                  <a:lnTo>
                    <a:pt x="62" y="73"/>
                  </a:lnTo>
                  <a:lnTo>
                    <a:pt x="48" y="78"/>
                  </a:lnTo>
                  <a:lnTo>
                    <a:pt x="34" y="83"/>
                  </a:lnTo>
                  <a:lnTo>
                    <a:pt x="21" y="87"/>
                  </a:lnTo>
                  <a:lnTo>
                    <a:pt x="8" y="92"/>
                  </a:lnTo>
                  <a:lnTo>
                    <a:pt x="7" y="80"/>
                  </a:lnTo>
                  <a:lnTo>
                    <a:pt x="5" y="66"/>
                  </a:lnTo>
                  <a:lnTo>
                    <a:pt x="2" y="54"/>
                  </a:lnTo>
                  <a:lnTo>
                    <a:pt x="0" y="48"/>
                  </a:lnTo>
                  <a:lnTo>
                    <a:pt x="3" y="39"/>
                  </a:lnTo>
                  <a:lnTo>
                    <a:pt x="9" y="30"/>
                  </a:lnTo>
                  <a:lnTo>
                    <a:pt x="15" y="22"/>
                  </a:lnTo>
                  <a:lnTo>
                    <a:pt x="22" y="13"/>
                  </a:lnTo>
                  <a:lnTo>
                    <a:pt x="30" y="8"/>
                  </a:lnTo>
                  <a:lnTo>
                    <a:pt x="39" y="3"/>
                  </a:lnTo>
                  <a:lnTo>
                    <a:pt x="49" y="1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8" y="4"/>
                  </a:lnTo>
                  <a:lnTo>
                    <a:pt x="86" y="8"/>
                  </a:lnTo>
                  <a:lnTo>
                    <a:pt x="93" y="13"/>
                  </a:lnTo>
                  <a:lnTo>
                    <a:pt x="99" y="20"/>
                  </a:lnTo>
                  <a:lnTo>
                    <a:pt x="105" y="27"/>
                  </a:lnTo>
                  <a:lnTo>
                    <a:pt x="108" y="35"/>
                  </a:lnTo>
                  <a:lnTo>
                    <a:pt x="112" y="45"/>
                  </a:lnTo>
                  <a:close/>
                </a:path>
              </a:pathLst>
            </a:custGeom>
            <a:solidFill>
              <a:srgbClr val="DBB72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7" name="Freeform 10"/>
            <p:cNvSpPr>
              <a:spLocks/>
            </p:cNvSpPr>
            <p:nvPr/>
          </p:nvSpPr>
          <p:spPr bwMode="auto">
            <a:xfrm>
              <a:off x="105" y="1879"/>
              <a:ext cx="249" cy="356"/>
            </a:xfrm>
            <a:custGeom>
              <a:avLst/>
              <a:gdLst>
                <a:gd name="T0" fmla="*/ 495 w 498"/>
                <a:gd name="T1" fmla="*/ 410 h 711"/>
                <a:gd name="T2" fmla="*/ 478 w 498"/>
                <a:gd name="T3" fmla="*/ 461 h 711"/>
                <a:gd name="T4" fmla="*/ 459 w 498"/>
                <a:gd name="T5" fmla="*/ 494 h 711"/>
                <a:gd name="T6" fmla="*/ 445 w 498"/>
                <a:gd name="T7" fmla="*/ 514 h 711"/>
                <a:gd name="T8" fmla="*/ 432 w 498"/>
                <a:gd name="T9" fmla="*/ 532 h 711"/>
                <a:gd name="T10" fmla="*/ 415 w 498"/>
                <a:gd name="T11" fmla="*/ 549 h 711"/>
                <a:gd name="T12" fmla="*/ 404 w 498"/>
                <a:gd name="T13" fmla="*/ 562 h 711"/>
                <a:gd name="T14" fmla="*/ 389 w 498"/>
                <a:gd name="T15" fmla="*/ 575 h 711"/>
                <a:gd name="T16" fmla="*/ 365 w 498"/>
                <a:gd name="T17" fmla="*/ 592 h 711"/>
                <a:gd name="T18" fmla="*/ 335 w 498"/>
                <a:gd name="T19" fmla="*/ 614 h 711"/>
                <a:gd name="T20" fmla="*/ 300 w 498"/>
                <a:gd name="T21" fmla="*/ 637 h 711"/>
                <a:gd name="T22" fmla="*/ 266 w 498"/>
                <a:gd name="T23" fmla="*/ 660 h 711"/>
                <a:gd name="T24" fmla="*/ 231 w 498"/>
                <a:gd name="T25" fmla="*/ 681 h 711"/>
                <a:gd name="T26" fmla="*/ 201 w 498"/>
                <a:gd name="T27" fmla="*/ 698 h 711"/>
                <a:gd name="T28" fmla="*/ 183 w 498"/>
                <a:gd name="T29" fmla="*/ 706 h 711"/>
                <a:gd name="T30" fmla="*/ 171 w 498"/>
                <a:gd name="T31" fmla="*/ 710 h 711"/>
                <a:gd name="T32" fmla="*/ 160 w 498"/>
                <a:gd name="T33" fmla="*/ 711 h 711"/>
                <a:gd name="T34" fmla="*/ 147 w 498"/>
                <a:gd name="T35" fmla="*/ 710 h 711"/>
                <a:gd name="T36" fmla="*/ 129 w 498"/>
                <a:gd name="T37" fmla="*/ 704 h 711"/>
                <a:gd name="T38" fmla="*/ 107 w 498"/>
                <a:gd name="T39" fmla="*/ 690 h 711"/>
                <a:gd name="T40" fmla="*/ 88 w 498"/>
                <a:gd name="T41" fmla="*/ 669 h 711"/>
                <a:gd name="T42" fmla="*/ 72 w 498"/>
                <a:gd name="T43" fmla="*/ 647 h 711"/>
                <a:gd name="T44" fmla="*/ 57 w 498"/>
                <a:gd name="T45" fmla="*/ 622 h 711"/>
                <a:gd name="T46" fmla="*/ 43 w 498"/>
                <a:gd name="T47" fmla="*/ 594 h 711"/>
                <a:gd name="T48" fmla="*/ 34 w 498"/>
                <a:gd name="T49" fmla="*/ 566 h 711"/>
                <a:gd name="T50" fmla="*/ 25 w 498"/>
                <a:gd name="T51" fmla="*/ 537 h 711"/>
                <a:gd name="T52" fmla="*/ 16 w 498"/>
                <a:gd name="T53" fmla="*/ 474 h 711"/>
                <a:gd name="T54" fmla="*/ 1 w 498"/>
                <a:gd name="T55" fmla="*/ 380 h 711"/>
                <a:gd name="T56" fmla="*/ 9 w 498"/>
                <a:gd name="T57" fmla="*/ 313 h 711"/>
                <a:gd name="T58" fmla="*/ 32 w 498"/>
                <a:gd name="T59" fmla="*/ 280 h 711"/>
                <a:gd name="T60" fmla="*/ 58 w 498"/>
                <a:gd name="T61" fmla="*/ 250 h 711"/>
                <a:gd name="T62" fmla="*/ 86 w 498"/>
                <a:gd name="T63" fmla="*/ 220 h 711"/>
                <a:gd name="T64" fmla="*/ 109 w 498"/>
                <a:gd name="T65" fmla="*/ 194 h 711"/>
                <a:gd name="T66" fmla="*/ 133 w 498"/>
                <a:gd name="T67" fmla="*/ 171 h 711"/>
                <a:gd name="T68" fmla="*/ 162 w 498"/>
                <a:gd name="T69" fmla="*/ 147 h 711"/>
                <a:gd name="T70" fmla="*/ 193 w 498"/>
                <a:gd name="T71" fmla="*/ 124 h 711"/>
                <a:gd name="T72" fmla="*/ 223 w 498"/>
                <a:gd name="T73" fmla="*/ 101 h 711"/>
                <a:gd name="T74" fmla="*/ 249 w 498"/>
                <a:gd name="T75" fmla="*/ 83 h 711"/>
                <a:gd name="T76" fmla="*/ 271 w 498"/>
                <a:gd name="T77" fmla="*/ 68 h 711"/>
                <a:gd name="T78" fmla="*/ 285 w 498"/>
                <a:gd name="T79" fmla="*/ 58 h 711"/>
                <a:gd name="T80" fmla="*/ 305 w 498"/>
                <a:gd name="T81" fmla="*/ 47 h 711"/>
                <a:gd name="T82" fmla="*/ 343 w 498"/>
                <a:gd name="T83" fmla="*/ 28 h 711"/>
                <a:gd name="T84" fmla="*/ 381 w 498"/>
                <a:gd name="T85" fmla="*/ 12 h 711"/>
                <a:gd name="T86" fmla="*/ 406 w 498"/>
                <a:gd name="T87" fmla="*/ 2 h 711"/>
                <a:gd name="T88" fmla="*/ 429 w 498"/>
                <a:gd name="T89" fmla="*/ 47 h 711"/>
                <a:gd name="T90" fmla="*/ 460 w 498"/>
                <a:gd name="T91" fmla="*/ 139 h 711"/>
                <a:gd name="T92" fmla="*/ 483 w 498"/>
                <a:gd name="T93" fmla="*/ 234 h 711"/>
                <a:gd name="T94" fmla="*/ 496 w 498"/>
                <a:gd name="T95" fmla="*/ 340 h 7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98"/>
                <a:gd name="T145" fmla="*/ 0 h 711"/>
                <a:gd name="T146" fmla="*/ 498 w 498"/>
                <a:gd name="T147" fmla="*/ 711 h 7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98" h="711">
                  <a:moveTo>
                    <a:pt x="498" y="400"/>
                  </a:moveTo>
                  <a:lnTo>
                    <a:pt x="495" y="410"/>
                  </a:lnTo>
                  <a:lnTo>
                    <a:pt x="487" y="433"/>
                  </a:lnTo>
                  <a:lnTo>
                    <a:pt x="478" y="461"/>
                  </a:lnTo>
                  <a:lnTo>
                    <a:pt x="466" y="484"/>
                  </a:lnTo>
                  <a:lnTo>
                    <a:pt x="459" y="494"/>
                  </a:lnTo>
                  <a:lnTo>
                    <a:pt x="452" y="503"/>
                  </a:lnTo>
                  <a:lnTo>
                    <a:pt x="445" y="514"/>
                  </a:lnTo>
                  <a:lnTo>
                    <a:pt x="438" y="523"/>
                  </a:lnTo>
                  <a:lnTo>
                    <a:pt x="432" y="532"/>
                  </a:lnTo>
                  <a:lnTo>
                    <a:pt x="423" y="540"/>
                  </a:lnTo>
                  <a:lnTo>
                    <a:pt x="415" y="549"/>
                  </a:lnTo>
                  <a:lnTo>
                    <a:pt x="407" y="559"/>
                  </a:lnTo>
                  <a:lnTo>
                    <a:pt x="404" y="562"/>
                  </a:lnTo>
                  <a:lnTo>
                    <a:pt x="397" y="568"/>
                  </a:lnTo>
                  <a:lnTo>
                    <a:pt x="389" y="575"/>
                  </a:lnTo>
                  <a:lnTo>
                    <a:pt x="377" y="583"/>
                  </a:lnTo>
                  <a:lnTo>
                    <a:pt x="365" y="592"/>
                  </a:lnTo>
                  <a:lnTo>
                    <a:pt x="350" y="602"/>
                  </a:lnTo>
                  <a:lnTo>
                    <a:pt x="335" y="614"/>
                  </a:lnTo>
                  <a:lnTo>
                    <a:pt x="317" y="625"/>
                  </a:lnTo>
                  <a:lnTo>
                    <a:pt x="300" y="637"/>
                  </a:lnTo>
                  <a:lnTo>
                    <a:pt x="283" y="648"/>
                  </a:lnTo>
                  <a:lnTo>
                    <a:pt x="266" y="660"/>
                  </a:lnTo>
                  <a:lnTo>
                    <a:pt x="248" y="670"/>
                  </a:lnTo>
                  <a:lnTo>
                    <a:pt x="231" y="681"/>
                  </a:lnTo>
                  <a:lnTo>
                    <a:pt x="216" y="690"/>
                  </a:lnTo>
                  <a:lnTo>
                    <a:pt x="201" y="698"/>
                  </a:lnTo>
                  <a:lnTo>
                    <a:pt x="188" y="704"/>
                  </a:lnTo>
                  <a:lnTo>
                    <a:pt x="183" y="706"/>
                  </a:lnTo>
                  <a:lnTo>
                    <a:pt x="177" y="708"/>
                  </a:lnTo>
                  <a:lnTo>
                    <a:pt x="171" y="710"/>
                  </a:lnTo>
                  <a:lnTo>
                    <a:pt x="165" y="710"/>
                  </a:lnTo>
                  <a:lnTo>
                    <a:pt x="160" y="711"/>
                  </a:lnTo>
                  <a:lnTo>
                    <a:pt x="153" y="710"/>
                  </a:lnTo>
                  <a:lnTo>
                    <a:pt x="147" y="710"/>
                  </a:lnTo>
                  <a:lnTo>
                    <a:pt x="141" y="708"/>
                  </a:lnTo>
                  <a:lnTo>
                    <a:pt x="129" y="704"/>
                  </a:lnTo>
                  <a:lnTo>
                    <a:pt x="117" y="698"/>
                  </a:lnTo>
                  <a:lnTo>
                    <a:pt x="107" y="690"/>
                  </a:lnTo>
                  <a:lnTo>
                    <a:pt x="96" y="680"/>
                  </a:lnTo>
                  <a:lnTo>
                    <a:pt x="88" y="669"/>
                  </a:lnTo>
                  <a:lnTo>
                    <a:pt x="80" y="658"/>
                  </a:lnTo>
                  <a:lnTo>
                    <a:pt x="72" y="647"/>
                  </a:lnTo>
                  <a:lnTo>
                    <a:pt x="65" y="636"/>
                  </a:lnTo>
                  <a:lnTo>
                    <a:pt x="57" y="622"/>
                  </a:lnTo>
                  <a:lnTo>
                    <a:pt x="50" y="608"/>
                  </a:lnTo>
                  <a:lnTo>
                    <a:pt x="43" y="594"/>
                  </a:lnTo>
                  <a:lnTo>
                    <a:pt x="39" y="581"/>
                  </a:lnTo>
                  <a:lnTo>
                    <a:pt x="34" y="566"/>
                  </a:lnTo>
                  <a:lnTo>
                    <a:pt x="29" y="552"/>
                  </a:lnTo>
                  <a:lnTo>
                    <a:pt x="25" y="537"/>
                  </a:lnTo>
                  <a:lnTo>
                    <a:pt x="20" y="523"/>
                  </a:lnTo>
                  <a:lnTo>
                    <a:pt x="16" y="474"/>
                  </a:lnTo>
                  <a:lnTo>
                    <a:pt x="8" y="427"/>
                  </a:lnTo>
                  <a:lnTo>
                    <a:pt x="1" y="380"/>
                  </a:lnTo>
                  <a:lnTo>
                    <a:pt x="0" y="332"/>
                  </a:lnTo>
                  <a:lnTo>
                    <a:pt x="9" y="313"/>
                  </a:lnTo>
                  <a:lnTo>
                    <a:pt x="19" y="296"/>
                  </a:lnTo>
                  <a:lnTo>
                    <a:pt x="32" y="280"/>
                  </a:lnTo>
                  <a:lnTo>
                    <a:pt x="44" y="265"/>
                  </a:lnTo>
                  <a:lnTo>
                    <a:pt x="58" y="250"/>
                  </a:lnTo>
                  <a:lnTo>
                    <a:pt x="72" y="235"/>
                  </a:lnTo>
                  <a:lnTo>
                    <a:pt x="86" y="220"/>
                  </a:lnTo>
                  <a:lnTo>
                    <a:pt x="100" y="205"/>
                  </a:lnTo>
                  <a:lnTo>
                    <a:pt x="109" y="194"/>
                  </a:lnTo>
                  <a:lnTo>
                    <a:pt x="120" y="183"/>
                  </a:lnTo>
                  <a:lnTo>
                    <a:pt x="133" y="171"/>
                  </a:lnTo>
                  <a:lnTo>
                    <a:pt x="147" y="160"/>
                  </a:lnTo>
                  <a:lnTo>
                    <a:pt x="162" y="147"/>
                  </a:lnTo>
                  <a:lnTo>
                    <a:pt x="177" y="136"/>
                  </a:lnTo>
                  <a:lnTo>
                    <a:pt x="193" y="124"/>
                  </a:lnTo>
                  <a:lnTo>
                    <a:pt x="208" y="113"/>
                  </a:lnTo>
                  <a:lnTo>
                    <a:pt x="223" y="101"/>
                  </a:lnTo>
                  <a:lnTo>
                    <a:pt x="237" y="92"/>
                  </a:lnTo>
                  <a:lnTo>
                    <a:pt x="249" y="83"/>
                  </a:lnTo>
                  <a:lnTo>
                    <a:pt x="262" y="75"/>
                  </a:lnTo>
                  <a:lnTo>
                    <a:pt x="271" y="68"/>
                  </a:lnTo>
                  <a:lnTo>
                    <a:pt x="279" y="62"/>
                  </a:lnTo>
                  <a:lnTo>
                    <a:pt x="285" y="58"/>
                  </a:lnTo>
                  <a:lnTo>
                    <a:pt x="289" y="56"/>
                  </a:lnTo>
                  <a:lnTo>
                    <a:pt x="305" y="47"/>
                  </a:lnTo>
                  <a:lnTo>
                    <a:pt x="323" y="38"/>
                  </a:lnTo>
                  <a:lnTo>
                    <a:pt x="343" y="28"/>
                  </a:lnTo>
                  <a:lnTo>
                    <a:pt x="362" y="19"/>
                  </a:lnTo>
                  <a:lnTo>
                    <a:pt x="381" y="12"/>
                  </a:lnTo>
                  <a:lnTo>
                    <a:pt x="396" y="5"/>
                  </a:lnTo>
                  <a:lnTo>
                    <a:pt x="406" y="2"/>
                  </a:lnTo>
                  <a:lnTo>
                    <a:pt x="411" y="0"/>
                  </a:lnTo>
                  <a:lnTo>
                    <a:pt x="429" y="47"/>
                  </a:lnTo>
                  <a:lnTo>
                    <a:pt x="445" y="93"/>
                  </a:lnTo>
                  <a:lnTo>
                    <a:pt x="460" y="139"/>
                  </a:lnTo>
                  <a:lnTo>
                    <a:pt x="473" y="185"/>
                  </a:lnTo>
                  <a:lnTo>
                    <a:pt x="483" y="234"/>
                  </a:lnTo>
                  <a:lnTo>
                    <a:pt x="490" y="284"/>
                  </a:lnTo>
                  <a:lnTo>
                    <a:pt x="496" y="340"/>
                  </a:lnTo>
                  <a:lnTo>
                    <a:pt x="498" y="400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8" name="Freeform 11"/>
            <p:cNvSpPr>
              <a:spLocks/>
            </p:cNvSpPr>
            <p:nvPr/>
          </p:nvSpPr>
          <p:spPr bwMode="auto">
            <a:xfrm>
              <a:off x="-61" y="1815"/>
              <a:ext cx="283" cy="442"/>
            </a:xfrm>
            <a:custGeom>
              <a:avLst/>
              <a:gdLst>
                <a:gd name="T0" fmla="*/ 92 w 567"/>
                <a:gd name="T1" fmla="*/ 769 h 884"/>
                <a:gd name="T2" fmla="*/ 67 w 567"/>
                <a:gd name="T3" fmla="*/ 674 h 884"/>
                <a:gd name="T4" fmla="*/ 31 w 567"/>
                <a:gd name="T5" fmla="*/ 547 h 884"/>
                <a:gd name="T6" fmla="*/ 4 w 567"/>
                <a:gd name="T7" fmla="*/ 451 h 884"/>
                <a:gd name="T8" fmla="*/ 10 w 567"/>
                <a:gd name="T9" fmla="*/ 397 h 884"/>
                <a:gd name="T10" fmla="*/ 38 w 567"/>
                <a:gd name="T11" fmla="*/ 325 h 884"/>
                <a:gd name="T12" fmla="*/ 75 w 567"/>
                <a:gd name="T13" fmla="*/ 255 h 884"/>
                <a:gd name="T14" fmla="*/ 120 w 567"/>
                <a:gd name="T15" fmla="*/ 191 h 884"/>
                <a:gd name="T16" fmla="*/ 155 w 567"/>
                <a:gd name="T17" fmla="*/ 149 h 884"/>
                <a:gd name="T18" fmla="*/ 182 w 567"/>
                <a:gd name="T19" fmla="*/ 124 h 884"/>
                <a:gd name="T20" fmla="*/ 212 w 567"/>
                <a:gd name="T21" fmla="*/ 98 h 884"/>
                <a:gd name="T22" fmla="*/ 242 w 567"/>
                <a:gd name="T23" fmla="*/ 71 h 884"/>
                <a:gd name="T24" fmla="*/ 272 w 567"/>
                <a:gd name="T25" fmla="*/ 47 h 884"/>
                <a:gd name="T26" fmla="*/ 297 w 567"/>
                <a:gd name="T27" fmla="*/ 25 h 884"/>
                <a:gd name="T28" fmla="*/ 318 w 567"/>
                <a:gd name="T29" fmla="*/ 10 h 884"/>
                <a:gd name="T30" fmla="*/ 329 w 567"/>
                <a:gd name="T31" fmla="*/ 1 h 884"/>
                <a:gd name="T32" fmla="*/ 344 w 567"/>
                <a:gd name="T33" fmla="*/ 3 h 884"/>
                <a:gd name="T34" fmla="*/ 378 w 567"/>
                <a:gd name="T35" fmla="*/ 10 h 884"/>
                <a:gd name="T36" fmla="*/ 413 w 567"/>
                <a:gd name="T37" fmla="*/ 18 h 884"/>
                <a:gd name="T38" fmla="*/ 451 w 567"/>
                <a:gd name="T39" fmla="*/ 25 h 884"/>
                <a:gd name="T40" fmla="*/ 487 w 567"/>
                <a:gd name="T41" fmla="*/ 32 h 884"/>
                <a:gd name="T42" fmla="*/ 519 w 567"/>
                <a:gd name="T43" fmla="*/ 39 h 884"/>
                <a:gd name="T44" fmla="*/ 546 w 567"/>
                <a:gd name="T45" fmla="*/ 42 h 884"/>
                <a:gd name="T46" fmla="*/ 562 w 567"/>
                <a:gd name="T47" fmla="*/ 45 h 884"/>
                <a:gd name="T48" fmla="*/ 554 w 567"/>
                <a:gd name="T49" fmla="*/ 51 h 884"/>
                <a:gd name="T50" fmla="*/ 512 w 567"/>
                <a:gd name="T51" fmla="*/ 76 h 884"/>
                <a:gd name="T52" fmla="*/ 458 w 567"/>
                <a:gd name="T53" fmla="*/ 107 h 884"/>
                <a:gd name="T54" fmla="*/ 410 w 567"/>
                <a:gd name="T55" fmla="*/ 137 h 884"/>
                <a:gd name="T56" fmla="*/ 373 w 567"/>
                <a:gd name="T57" fmla="*/ 163 h 884"/>
                <a:gd name="T58" fmla="*/ 340 w 567"/>
                <a:gd name="T59" fmla="*/ 191 h 884"/>
                <a:gd name="T60" fmla="*/ 307 w 567"/>
                <a:gd name="T61" fmla="*/ 220 h 884"/>
                <a:gd name="T62" fmla="*/ 277 w 567"/>
                <a:gd name="T63" fmla="*/ 250 h 884"/>
                <a:gd name="T64" fmla="*/ 251 w 567"/>
                <a:gd name="T65" fmla="*/ 282 h 884"/>
                <a:gd name="T66" fmla="*/ 227 w 567"/>
                <a:gd name="T67" fmla="*/ 310 h 884"/>
                <a:gd name="T68" fmla="*/ 205 w 567"/>
                <a:gd name="T69" fmla="*/ 340 h 884"/>
                <a:gd name="T70" fmla="*/ 186 w 567"/>
                <a:gd name="T71" fmla="*/ 371 h 884"/>
                <a:gd name="T72" fmla="*/ 179 w 567"/>
                <a:gd name="T73" fmla="*/ 388 h 884"/>
                <a:gd name="T74" fmla="*/ 179 w 567"/>
                <a:gd name="T75" fmla="*/ 388 h 884"/>
                <a:gd name="T76" fmla="*/ 178 w 567"/>
                <a:gd name="T77" fmla="*/ 388 h 884"/>
                <a:gd name="T78" fmla="*/ 178 w 567"/>
                <a:gd name="T79" fmla="*/ 388 h 884"/>
                <a:gd name="T80" fmla="*/ 177 w 567"/>
                <a:gd name="T81" fmla="*/ 388 h 884"/>
                <a:gd name="T82" fmla="*/ 176 w 567"/>
                <a:gd name="T83" fmla="*/ 389 h 884"/>
                <a:gd name="T84" fmla="*/ 170 w 567"/>
                <a:gd name="T85" fmla="*/ 426 h 884"/>
                <a:gd name="T86" fmla="*/ 171 w 567"/>
                <a:gd name="T87" fmla="*/ 499 h 884"/>
                <a:gd name="T88" fmla="*/ 185 w 567"/>
                <a:gd name="T89" fmla="*/ 570 h 884"/>
                <a:gd name="T90" fmla="*/ 204 w 567"/>
                <a:gd name="T91" fmla="*/ 642 h 884"/>
                <a:gd name="T92" fmla="*/ 221 w 567"/>
                <a:gd name="T93" fmla="*/ 704 h 884"/>
                <a:gd name="T94" fmla="*/ 236 w 567"/>
                <a:gd name="T95" fmla="*/ 757 h 884"/>
                <a:gd name="T96" fmla="*/ 252 w 567"/>
                <a:gd name="T97" fmla="*/ 807 h 884"/>
                <a:gd name="T98" fmla="*/ 268 w 567"/>
                <a:gd name="T99" fmla="*/ 858 h 884"/>
                <a:gd name="T100" fmla="*/ 265 w 567"/>
                <a:gd name="T101" fmla="*/ 877 h 884"/>
                <a:gd name="T102" fmla="*/ 219 w 567"/>
                <a:gd name="T103" fmla="*/ 851 h 884"/>
                <a:gd name="T104" fmla="*/ 161 w 567"/>
                <a:gd name="T105" fmla="*/ 820 h 884"/>
                <a:gd name="T106" fmla="*/ 111 w 567"/>
                <a:gd name="T107" fmla="*/ 794 h 8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7"/>
                <a:gd name="T163" fmla="*/ 0 h 884"/>
                <a:gd name="T164" fmla="*/ 567 w 567"/>
                <a:gd name="T165" fmla="*/ 884 h 8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7" h="884">
                  <a:moveTo>
                    <a:pt x="94" y="786"/>
                  </a:moveTo>
                  <a:lnTo>
                    <a:pt x="92" y="769"/>
                  </a:lnTo>
                  <a:lnTo>
                    <a:pt x="82" y="729"/>
                  </a:lnTo>
                  <a:lnTo>
                    <a:pt x="67" y="674"/>
                  </a:lnTo>
                  <a:lnTo>
                    <a:pt x="49" y="610"/>
                  </a:lnTo>
                  <a:lnTo>
                    <a:pt x="31" y="547"/>
                  </a:lnTo>
                  <a:lnTo>
                    <a:pt x="15" y="492"/>
                  </a:lnTo>
                  <a:lnTo>
                    <a:pt x="4" y="451"/>
                  </a:lnTo>
                  <a:lnTo>
                    <a:pt x="0" y="435"/>
                  </a:lnTo>
                  <a:lnTo>
                    <a:pt x="10" y="397"/>
                  </a:lnTo>
                  <a:lnTo>
                    <a:pt x="23" y="360"/>
                  </a:lnTo>
                  <a:lnTo>
                    <a:pt x="38" y="325"/>
                  </a:lnTo>
                  <a:lnTo>
                    <a:pt x="55" y="289"/>
                  </a:lnTo>
                  <a:lnTo>
                    <a:pt x="75" y="255"/>
                  </a:lnTo>
                  <a:lnTo>
                    <a:pt x="95" y="222"/>
                  </a:lnTo>
                  <a:lnTo>
                    <a:pt x="120" y="191"/>
                  </a:lnTo>
                  <a:lnTo>
                    <a:pt x="145" y="161"/>
                  </a:lnTo>
                  <a:lnTo>
                    <a:pt x="155" y="149"/>
                  </a:lnTo>
                  <a:lnTo>
                    <a:pt x="168" y="137"/>
                  </a:lnTo>
                  <a:lnTo>
                    <a:pt x="182" y="124"/>
                  </a:lnTo>
                  <a:lnTo>
                    <a:pt x="196" y="110"/>
                  </a:lnTo>
                  <a:lnTo>
                    <a:pt x="212" y="98"/>
                  </a:lnTo>
                  <a:lnTo>
                    <a:pt x="227" y="84"/>
                  </a:lnTo>
                  <a:lnTo>
                    <a:pt x="242" y="71"/>
                  </a:lnTo>
                  <a:lnTo>
                    <a:pt x="257" y="58"/>
                  </a:lnTo>
                  <a:lnTo>
                    <a:pt x="272" y="47"/>
                  </a:lnTo>
                  <a:lnTo>
                    <a:pt x="285" y="35"/>
                  </a:lnTo>
                  <a:lnTo>
                    <a:pt x="297" y="25"/>
                  </a:lnTo>
                  <a:lnTo>
                    <a:pt x="308" y="17"/>
                  </a:lnTo>
                  <a:lnTo>
                    <a:pt x="318" y="10"/>
                  </a:lnTo>
                  <a:lnTo>
                    <a:pt x="325" y="4"/>
                  </a:lnTo>
                  <a:lnTo>
                    <a:pt x="329" y="1"/>
                  </a:lnTo>
                  <a:lnTo>
                    <a:pt x="330" y="0"/>
                  </a:lnTo>
                  <a:lnTo>
                    <a:pt x="344" y="3"/>
                  </a:lnTo>
                  <a:lnTo>
                    <a:pt x="360" y="7"/>
                  </a:lnTo>
                  <a:lnTo>
                    <a:pt x="378" y="10"/>
                  </a:lnTo>
                  <a:lnTo>
                    <a:pt x="395" y="13"/>
                  </a:lnTo>
                  <a:lnTo>
                    <a:pt x="413" y="18"/>
                  </a:lnTo>
                  <a:lnTo>
                    <a:pt x="433" y="22"/>
                  </a:lnTo>
                  <a:lnTo>
                    <a:pt x="451" y="25"/>
                  </a:lnTo>
                  <a:lnTo>
                    <a:pt x="470" y="28"/>
                  </a:lnTo>
                  <a:lnTo>
                    <a:pt x="487" y="32"/>
                  </a:lnTo>
                  <a:lnTo>
                    <a:pt x="504" y="35"/>
                  </a:lnTo>
                  <a:lnTo>
                    <a:pt x="519" y="39"/>
                  </a:lnTo>
                  <a:lnTo>
                    <a:pt x="533" y="41"/>
                  </a:lnTo>
                  <a:lnTo>
                    <a:pt x="546" y="42"/>
                  </a:lnTo>
                  <a:lnTo>
                    <a:pt x="555" y="43"/>
                  </a:lnTo>
                  <a:lnTo>
                    <a:pt x="562" y="45"/>
                  </a:lnTo>
                  <a:lnTo>
                    <a:pt x="567" y="45"/>
                  </a:lnTo>
                  <a:lnTo>
                    <a:pt x="554" y="51"/>
                  </a:lnTo>
                  <a:lnTo>
                    <a:pt x="535" y="62"/>
                  </a:lnTo>
                  <a:lnTo>
                    <a:pt x="512" y="76"/>
                  </a:lnTo>
                  <a:lnTo>
                    <a:pt x="486" y="91"/>
                  </a:lnTo>
                  <a:lnTo>
                    <a:pt x="458" y="107"/>
                  </a:lnTo>
                  <a:lnTo>
                    <a:pt x="432" y="123"/>
                  </a:lnTo>
                  <a:lnTo>
                    <a:pt x="410" y="137"/>
                  </a:lnTo>
                  <a:lnTo>
                    <a:pt x="391" y="149"/>
                  </a:lnTo>
                  <a:lnTo>
                    <a:pt x="373" y="163"/>
                  </a:lnTo>
                  <a:lnTo>
                    <a:pt x="356" y="177"/>
                  </a:lnTo>
                  <a:lnTo>
                    <a:pt x="340" y="191"/>
                  </a:lnTo>
                  <a:lnTo>
                    <a:pt x="323" y="205"/>
                  </a:lnTo>
                  <a:lnTo>
                    <a:pt x="307" y="220"/>
                  </a:lnTo>
                  <a:lnTo>
                    <a:pt x="292" y="235"/>
                  </a:lnTo>
                  <a:lnTo>
                    <a:pt x="277" y="250"/>
                  </a:lnTo>
                  <a:lnTo>
                    <a:pt x="262" y="267"/>
                  </a:lnTo>
                  <a:lnTo>
                    <a:pt x="251" y="282"/>
                  </a:lnTo>
                  <a:lnTo>
                    <a:pt x="238" y="296"/>
                  </a:lnTo>
                  <a:lnTo>
                    <a:pt x="227" y="310"/>
                  </a:lnTo>
                  <a:lnTo>
                    <a:pt x="215" y="325"/>
                  </a:lnTo>
                  <a:lnTo>
                    <a:pt x="205" y="340"/>
                  </a:lnTo>
                  <a:lnTo>
                    <a:pt x="194" y="355"/>
                  </a:lnTo>
                  <a:lnTo>
                    <a:pt x="186" y="371"/>
                  </a:lnTo>
                  <a:lnTo>
                    <a:pt x="179" y="388"/>
                  </a:lnTo>
                  <a:lnTo>
                    <a:pt x="178" y="388"/>
                  </a:lnTo>
                  <a:lnTo>
                    <a:pt x="177" y="388"/>
                  </a:lnTo>
                  <a:lnTo>
                    <a:pt x="176" y="389"/>
                  </a:lnTo>
                  <a:lnTo>
                    <a:pt x="170" y="426"/>
                  </a:lnTo>
                  <a:lnTo>
                    <a:pt x="169" y="462"/>
                  </a:lnTo>
                  <a:lnTo>
                    <a:pt x="171" y="499"/>
                  </a:lnTo>
                  <a:lnTo>
                    <a:pt x="177" y="534"/>
                  </a:lnTo>
                  <a:lnTo>
                    <a:pt x="185" y="570"/>
                  </a:lnTo>
                  <a:lnTo>
                    <a:pt x="194" y="606"/>
                  </a:lnTo>
                  <a:lnTo>
                    <a:pt x="204" y="642"/>
                  </a:lnTo>
                  <a:lnTo>
                    <a:pt x="214" y="677"/>
                  </a:lnTo>
                  <a:lnTo>
                    <a:pt x="221" y="704"/>
                  </a:lnTo>
                  <a:lnTo>
                    <a:pt x="228" y="730"/>
                  </a:lnTo>
                  <a:lnTo>
                    <a:pt x="236" y="757"/>
                  </a:lnTo>
                  <a:lnTo>
                    <a:pt x="244" y="782"/>
                  </a:lnTo>
                  <a:lnTo>
                    <a:pt x="252" y="807"/>
                  </a:lnTo>
                  <a:lnTo>
                    <a:pt x="260" y="833"/>
                  </a:lnTo>
                  <a:lnTo>
                    <a:pt x="268" y="858"/>
                  </a:lnTo>
                  <a:lnTo>
                    <a:pt x="277" y="884"/>
                  </a:lnTo>
                  <a:lnTo>
                    <a:pt x="265" y="877"/>
                  </a:lnTo>
                  <a:lnTo>
                    <a:pt x="244" y="866"/>
                  </a:lnTo>
                  <a:lnTo>
                    <a:pt x="219" y="851"/>
                  </a:lnTo>
                  <a:lnTo>
                    <a:pt x="190" y="836"/>
                  </a:lnTo>
                  <a:lnTo>
                    <a:pt x="161" y="820"/>
                  </a:lnTo>
                  <a:lnTo>
                    <a:pt x="135" y="805"/>
                  </a:lnTo>
                  <a:lnTo>
                    <a:pt x="111" y="794"/>
                  </a:lnTo>
                  <a:lnTo>
                    <a:pt x="94" y="786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9" name="Freeform 12"/>
            <p:cNvSpPr>
              <a:spLocks/>
            </p:cNvSpPr>
            <p:nvPr/>
          </p:nvSpPr>
          <p:spPr bwMode="auto">
            <a:xfrm>
              <a:off x="38" y="1827"/>
              <a:ext cx="393" cy="495"/>
            </a:xfrm>
            <a:custGeom>
              <a:avLst/>
              <a:gdLst>
                <a:gd name="T0" fmla="*/ 541 w 787"/>
                <a:gd name="T1" fmla="*/ 979 h 991"/>
                <a:gd name="T2" fmla="*/ 440 w 787"/>
                <a:gd name="T3" fmla="*/ 954 h 991"/>
                <a:gd name="T4" fmla="*/ 319 w 787"/>
                <a:gd name="T5" fmla="*/ 924 h 991"/>
                <a:gd name="T6" fmla="*/ 206 w 787"/>
                <a:gd name="T7" fmla="*/ 896 h 991"/>
                <a:gd name="T8" fmla="*/ 130 w 787"/>
                <a:gd name="T9" fmla="*/ 878 h 991"/>
                <a:gd name="T10" fmla="*/ 76 w 787"/>
                <a:gd name="T11" fmla="*/ 781 h 991"/>
                <a:gd name="T12" fmla="*/ 14 w 787"/>
                <a:gd name="T13" fmla="*/ 532 h 991"/>
                <a:gd name="T14" fmla="*/ 0 w 787"/>
                <a:gd name="T15" fmla="*/ 387 h 991"/>
                <a:gd name="T16" fmla="*/ 29 w 787"/>
                <a:gd name="T17" fmla="*/ 329 h 991"/>
                <a:gd name="T18" fmla="*/ 76 w 787"/>
                <a:gd name="T19" fmla="*/ 267 h 991"/>
                <a:gd name="T20" fmla="*/ 132 w 787"/>
                <a:gd name="T21" fmla="*/ 211 h 991"/>
                <a:gd name="T22" fmla="*/ 161 w 787"/>
                <a:gd name="T23" fmla="*/ 184 h 991"/>
                <a:gd name="T24" fmla="*/ 191 w 787"/>
                <a:gd name="T25" fmla="*/ 159 h 991"/>
                <a:gd name="T26" fmla="*/ 231 w 787"/>
                <a:gd name="T27" fmla="*/ 131 h 991"/>
                <a:gd name="T28" fmla="*/ 309 w 787"/>
                <a:gd name="T29" fmla="*/ 84 h 991"/>
                <a:gd name="T30" fmla="*/ 378 w 787"/>
                <a:gd name="T31" fmla="*/ 42 h 991"/>
                <a:gd name="T32" fmla="*/ 412 w 787"/>
                <a:gd name="T33" fmla="*/ 22 h 991"/>
                <a:gd name="T34" fmla="*/ 449 w 787"/>
                <a:gd name="T35" fmla="*/ 11 h 991"/>
                <a:gd name="T36" fmla="*/ 487 w 787"/>
                <a:gd name="T37" fmla="*/ 0 h 991"/>
                <a:gd name="T38" fmla="*/ 519 w 787"/>
                <a:gd name="T39" fmla="*/ 21 h 991"/>
                <a:gd name="T40" fmla="*/ 572 w 787"/>
                <a:gd name="T41" fmla="*/ 56 h 991"/>
                <a:gd name="T42" fmla="*/ 566 w 787"/>
                <a:gd name="T43" fmla="*/ 75 h 991"/>
                <a:gd name="T44" fmla="*/ 501 w 787"/>
                <a:gd name="T45" fmla="*/ 99 h 991"/>
                <a:gd name="T46" fmla="*/ 438 w 787"/>
                <a:gd name="T47" fmla="*/ 128 h 991"/>
                <a:gd name="T48" fmla="*/ 397 w 787"/>
                <a:gd name="T49" fmla="*/ 151 h 991"/>
                <a:gd name="T50" fmla="*/ 369 w 787"/>
                <a:gd name="T51" fmla="*/ 169 h 991"/>
                <a:gd name="T52" fmla="*/ 340 w 787"/>
                <a:gd name="T53" fmla="*/ 188 h 991"/>
                <a:gd name="T54" fmla="*/ 290 w 787"/>
                <a:gd name="T55" fmla="*/ 222 h 991"/>
                <a:gd name="T56" fmla="*/ 245 w 787"/>
                <a:gd name="T57" fmla="*/ 261 h 991"/>
                <a:gd name="T58" fmla="*/ 204 w 787"/>
                <a:gd name="T59" fmla="*/ 309 h 991"/>
                <a:gd name="T60" fmla="*/ 158 w 787"/>
                <a:gd name="T61" fmla="*/ 357 h 991"/>
                <a:gd name="T62" fmla="*/ 121 w 787"/>
                <a:gd name="T63" fmla="*/ 409 h 991"/>
                <a:gd name="T64" fmla="*/ 114 w 787"/>
                <a:gd name="T65" fmla="*/ 536 h 991"/>
                <a:gd name="T66" fmla="*/ 139 w 787"/>
                <a:gd name="T67" fmla="*/ 669 h 991"/>
                <a:gd name="T68" fmla="*/ 151 w 787"/>
                <a:gd name="T69" fmla="*/ 707 h 991"/>
                <a:gd name="T70" fmla="*/ 166 w 787"/>
                <a:gd name="T71" fmla="*/ 744 h 991"/>
                <a:gd name="T72" fmla="*/ 192 w 787"/>
                <a:gd name="T73" fmla="*/ 782 h 991"/>
                <a:gd name="T74" fmla="*/ 226 w 787"/>
                <a:gd name="T75" fmla="*/ 818 h 991"/>
                <a:gd name="T76" fmla="*/ 269 w 787"/>
                <a:gd name="T77" fmla="*/ 839 h 991"/>
                <a:gd name="T78" fmla="*/ 291 w 787"/>
                <a:gd name="T79" fmla="*/ 841 h 991"/>
                <a:gd name="T80" fmla="*/ 312 w 787"/>
                <a:gd name="T81" fmla="*/ 836 h 991"/>
                <a:gd name="T82" fmla="*/ 337 w 787"/>
                <a:gd name="T83" fmla="*/ 826 h 991"/>
                <a:gd name="T84" fmla="*/ 375 w 787"/>
                <a:gd name="T85" fmla="*/ 809 h 991"/>
                <a:gd name="T86" fmla="*/ 411 w 787"/>
                <a:gd name="T87" fmla="*/ 787 h 991"/>
                <a:gd name="T88" fmla="*/ 458 w 787"/>
                <a:gd name="T89" fmla="*/ 752 h 991"/>
                <a:gd name="T90" fmla="*/ 513 w 787"/>
                <a:gd name="T91" fmla="*/ 717 h 991"/>
                <a:gd name="T92" fmla="*/ 563 w 787"/>
                <a:gd name="T93" fmla="*/ 675 h 991"/>
                <a:gd name="T94" fmla="*/ 600 w 787"/>
                <a:gd name="T95" fmla="*/ 620 h 991"/>
                <a:gd name="T96" fmla="*/ 638 w 787"/>
                <a:gd name="T97" fmla="*/ 548 h 991"/>
                <a:gd name="T98" fmla="*/ 650 w 787"/>
                <a:gd name="T99" fmla="*/ 523 h 991"/>
                <a:gd name="T100" fmla="*/ 653 w 787"/>
                <a:gd name="T101" fmla="*/ 522 h 991"/>
                <a:gd name="T102" fmla="*/ 653 w 787"/>
                <a:gd name="T103" fmla="*/ 522 h 991"/>
                <a:gd name="T104" fmla="*/ 673 w 787"/>
                <a:gd name="T105" fmla="*/ 537 h 991"/>
                <a:gd name="T106" fmla="*/ 736 w 787"/>
                <a:gd name="T107" fmla="*/ 585 h 991"/>
                <a:gd name="T108" fmla="*/ 787 w 787"/>
                <a:gd name="T109" fmla="*/ 642 h 991"/>
                <a:gd name="T110" fmla="*/ 758 w 787"/>
                <a:gd name="T111" fmla="*/ 689 h 991"/>
                <a:gd name="T112" fmla="*/ 718 w 787"/>
                <a:gd name="T113" fmla="*/ 760 h 991"/>
                <a:gd name="T114" fmla="*/ 673 w 787"/>
                <a:gd name="T115" fmla="*/ 842 h 991"/>
                <a:gd name="T116" fmla="*/ 628 w 787"/>
                <a:gd name="T117" fmla="*/ 919 h 991"/>
                <a:gd name="T118" fmla="*/ 593 w 787"/>
                <a:gd name="T119" fmla="*/ 978 h 9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787"/>
                <a:gd name="T181" fmla="*/ 0 h 991"/>
                <a:gd name="T182" fmla="*/ 787 w 787"/>
                <a:gd name="T183" fmla="*/ 991 h 9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787" h="991">
                  <a:moveTo>
                    <a:pt x="584" y="991"/>
                  </a:moveTo>
                  <a:lnTo>
                    <a:pt x="566" y="986"/>
                  </a:lnTo>
                  <a:lnTo>
                    <a:pt x="541" y="979"/>
                  </a:lnTo>
                  <a:lnTo>
                    <a:pt x="511" y="972"/>
                  </a:lnTo>
                  <a:lnTo>
                    <a:pt x="477" y="963"/>
                  </a:lnTo>
                  <a:lnTo>
                    <a:pt x="440" y="954"/>
                  </a:lnTo>
                  <a:lnTo>
                    <a:pt x="400" y="944"/>
                  </a:lnTo>
                  <a:lnTo>
                    <a:pt x="359" y="934"/>
                  </a:lnTo>
                  <a:lnTo>
                    <a:pt x="319" y="924"/>
                  </a:lnTo>
                  <a:lnTo>
                    <a:pt x="279" y="914"/>
                  </a:lnTo>
                  <a:lnTo>
                    <a:pt x="241" y="904"/>
                  </a:lnTo>
                  <a:lnTo>
                    <a:pt x="206" y="896"/>
                  </a:lnTo>
                  <a:lnTo>
                    <a:pt x="175" y="888"/>
                  </a:lnTo>
                  <a:lnTo>
                    <a:pt x="150" y="883"/>
                  </a:lnTo>
                  <a:lnTo>
                    <a:pt x="130" y="878"/>
                  </a:lnTo>
                  <a:lnTo>
                    <a:pt x="117" y="874"/>
                  </a:lnTo>
                  <a:lnTo>
                    <a:pt x="113" y="873"/>
                  </a:lnTo>
                  <a:lnTo>
                    <a:pt x="76" y="781"/>
                  </a:lnTo>
                  <a:lnTo>
                    <a:pt x="48" y="691"/>
                  </a:lnTo>
                  <a:lnTo>
                    <a:pt x="28" y="607"/>
                  </a:lnTo>
                  <a:lnTo>
                    <a:pt x="14" y="532"/>
                  </a:lnTo>
                  <a:lnTo>
                    <a:pt x="6" y="469"/>
                  </a:lnTo>
                  <a:lnTo>
                    <a:pt x="1" y="419"/>
                  </a:lnTo>
                  <a:lnTo>
                    <a:pt x="0" y="387"/>
                  </a:lnTo>
                  <a:lnTo>
                    <a:pt x="0" y="374"/>
                  </a:lnTo>
                  <a:lnTo>
                    <a:pt x="14" y="351"/>
                  </a:lnTo>
                  <a:lnTo>
                    <a:pt x="29" y="329"/>
                  </a:lnTo>
                  <a:lnTo>
                    <a:pt x="44" y="309"/>
                  </a:lnTo>
                  <a:lnTo>
                    <a:pt x="60" y="288"/>
                  </a:lnTo>
                  <a:lnTo>
                    <a:pt x="76" y="267"/>
                  </a:lnTo>
                  <a:lnTo>
                    <a:pt x="94" y="248"/>
                  </a:lnTo>
                  <a:lnTo>
                    <a:pt x="113" y="229"/>
                  </a:lnTo>
                  <a:lnTo>
                    <a:pt x="132" y="211"/>
                  </a:lnTo>
                  <a:lnTo>
                    <a:pt x="143" y="201"/>
                  </a:lnTo>
                  <a:lnTo>
                    <a:pt x="152" y="193"/>
                  </a:lnTo>
                  <a:lnTo>
                    <a:pt x="161" y="184"/>
                  </a:lnTo>
                  <a:lnTo>
                    <a:pt x="172" y="176"/>
                  </a:lnTo>
                  <a:lnTo>
                    <a:pt x="181" y="167"/>
                  </a:lnTo>
                  <a:lnTo>
                    <a:pt x="191" y="159"/>
                  </a:lnTo>
                  <a:lnTo>
                    <a:pt x="201" y="151"/>
                  </a:lnTo>
                  <a:lnTo>
                    <a:pt x="213" y="143"/>
                  </a:lnTo>
                  <a:lnTo>
                    <a:pt x="231" y="131"/>
                  </a:lnTo>
                  <a:lnTo>
                    <a:pt x="254" y="117"/>
                  </a:lnTo>
                  <a:lnTo>
                    <a:pt x="281" y="101"/>
                  </a:lnTo>
                  <a:lnTo>
                    <a:pt x="309" y="84"/>
                  </a:lnTo>
                  <a:lnTo>
                    <a:pt x="335" y="68"/>
                  </a:lnTo>
                  <a:lnTo>
                    <a:pt x="358" y="54"/>
                  </a:lnTo>
                  <a:lnTo>
                    <a:pt x="378" y="42"/>
                  </a:lnTo>
                  <a:lnTo>
                    <a:pt x="389" y="34"/>
                  </a:lnTo>
                  <a:lnTo>
                    <a:pt x="401" y="27"/>
                  </a:lnTo>
                  <a:lnTo>
                    <a:pt x="412" y="22"/>
                  </a:lnTo>
                  <a:lnTo>
                    <a:pt x="425" y="17"/>
                  </a:lnTo>
                  <a:lnTo>
                    <a:pt x="436" y="14"/>
                  </a:lnTo>
                  <a:lnTo>
                    <a:pt x="449" y="11"/>
                  </a:lnTo>
                  <a:lnTo>
                    <a:pt x="462" y="8"/>
                  </a:lnTo>
                  <a:lnTo>
                    <a:pt x="474" y="4"/>
                  </a:lnTo>
                  <a:lnTo>
                    <a:pt x="487" y="0"/>
                  </a:lnTo>
                  <a:lnTo>
                    <a:pt x="492" y="2"/>
                  </a:lnTo>
                  <a:lnTo>
                    <a:pt x="503" y="10"/>
                  </a:lnTo>
                  <a:lnTo>
                    <a:pt x="519" y="21"/>
                  </a:lnTo>
                  <a:lnTo>
                    <a:pt x="538" y="33"/>
                  </a:lnTo>
                  <a:lnTo>
                    <a:pt x="556" y="45"/>
                  </a:lnTo>
                  <a:lnTo>
                    <a:pt x="572" y="56"/>
                  </a:lnTo>
                  <a:lnTo>
                    <a:pt x="584" y="63"/>
                  </a:lnTo>
                  <a:lnTo>
                    <a:pt x="587" y="67"/>
                  </a:lnTo>
                  <a:lnTo>
                    <a:pt x="566" y="75"/>
                  </a:lnTo>
                  <a:lnTo>
                    <a:pt x="545" y="83"/>
                  </a:lnTo>
                  <a:lnTo>
                    <a:pt x="523" y="91"/>
                  </a:lnTo>
                  <a:lnTo>
                    <a:pt x="501" y="99"/>
                  </a:lnTo>
                  <a:lnTo>
                    <a:pt x="480" y="108"/>
                  </a:lnTo>
                  <a:lnTo>
                    <a:pt x="458" y="117"/>
                  </a:lnTo>
                  <a:lnTo>
                    <a:pt x="438" y="128"/>
                  </a:lnTo>
                  <a:lnTo>
                    <a:pt x="417" y="139"/>
                  </a:lnTo>
                  <a:lnTo>
                    <a:pt x="407" y="145"/>
                  </a:lnTo>
                  <a:lnTo>
                    <a:pt x="397" y="151"/>
                  </a:lnTo>
                  <a:lnTo>
                    <a:pt x="388" y="158"/>
                  </a:lnTo>
                  <a:lnTo>
                    <a:pt x="379" y="163"/>
                  </a:lnTo>
                  <a:lnTo>
                    <a:pt x="369" y="169"/>
                  </a:lnTo>
                  <a:lnTo>
                    <a:pt x="359" y="175"/>
                  </a:lnTo>
                  <a:lnTo>
                    <a:pt x="350" y="182"/>
                  </a:lnTo>
                  <a:lnTo>
                    <a:pt x="340" y="188"/>
                  </a:lnTo>
                  <a:lnTo>
                    <a:pt x="322" y="199"/>
                  </a:lnTo>
                  <a:lnTo>
                    <a:pt x="306" y="211"/>
                  </a:lnTo>
                  <a:lnTo>
                    <a:pt x="290" y="222"/>
                  </a:lnTo>
                  <a:lnTo>
                    <a:pt x="274" y="235"/>
                  </a:lnTo>
                  <a:lnTo>
                    <a:pt x="260" y="248"/>
                  </a:lnTo>
                  <a:lnTo>
                    <a:pt x="245" y="261"/>
                  </a:lnTo>
                  <a:lnTo>
                    <a:pt x="231" y="276"/>
                  </a:lnTo>
                  <a:lnTo>
                    <a:pt x="219" y="291"/>
                  </a:lnTo>
                  <a:lnTo>
                    <a:pt x="204" y="309"/>
                  </a:lnTo>
                  <a:lnTo>
                    <a:pt x="189" y="325"/>
                  </a:lnTo>
                  <a:lnTo>
                    <a:pt x="173" y="341"/>
                  </a:lnTo>
                  <a:lnTo>
                    <a:pt x="158" y="357"/>
                  </a:lnTo>
                  <a:lnTo>
                    <a:pt x="144" y="373"/>
                  </a:lnTo>
                  <a:lnTo>
                    <a:pt x="131" y="390"/>
                  </a:lnTo>
                  <a:lnTo>
                    <a:pt x="121" y="409"/>
                  </a:lnTo>
                  <a:lnTo>
                    <a:pt x="113" y="430"/>
                  </a:lnTo>
                  <a:lnTo>
                    <a:pt x="110" y="470"/>
                  </a:lnTo>
                  <a:lnTo>
                    <a:pt x="114" y="536"/>
                  </a:lnTo>
                  <a:lnTo>
                    <a:pt x="123" y="605"/>
                  </a:lnTo>
                  <a:lnTo>
                    <a:pt x="135" y="657"/>
                  </a:lnTo>
                  <a:lnTo>
                    <a:pt x="139" y="669"/>
                  </a:lnTo>
                  <a:lnTo>
                    <a:pt x="143" y="682"/>
                  </a:lnTo>
                  <a:lnTo>
                    <a:pt x="146" y="695"/>
                  </a:lnTo>
                  <a:lnTo>
                    <a:pt x="151" y="707"/>
                  </a:lnTo>
                  <a:lnTo>
                    <a:pt x="154" y="720"/>
                  </a:lnTo>
                  <a:lnTo>
                    <a:pt x="160" y="732"/>
                  </a:lnTo>
                  <a:lnTo>
                    <a:pt x="166" y="744"/>
                  </a:lnTo>
                  <a:lnTo>
                    <a:pt x="173" y="756"/>
                  </a:lnTo>
                  <a:lnTo>
                    <a:pt x="182" y="770"/>
                  </a:lnTo>
                  <a:lnTo>
                    <a:pt x="192" y="782"/>
                  </a:lnTo>
                  <a:lnTo>
                    <a:pt x="203" y="795"/>
                  </a:lnTo>
                  <a:lnTo>
                    <a:pt x="214" y="808"/>
                  </a:lnTo>
                  <a:lnTo>
                    <a:pt x="226" y="818"/>
                  </a:lnTo>
                  <a:lnTo>
                    <a:pt x="239" y="826"/>
                  </a:lnTo>
                  <a:lnTo>
                    <a:pt x="253" y="834"/>
                  </a:lnTo>
                  <a:lnTo>
                    <a:pt x="269" y="839"/>
                  </a:lnTo>
                  <a:lnTo>
                    <a:pt x="276" y="840"/>
                  </a:lnTo>
                  <a:lnTo>
                    <a:pt x="284" y="841"/>
                  </a:lnTo>
                  <a:lnTo>
                    <a:pt x="291" y="841"/>
                  </a:lnTo>
                  <a:lnTo>
                    <a:pt x="298" y="840"/>
                  </a:lnTo>
                  <a:lnTo>
                    <a:pt x="305" y="839"/>
                  </a:lnTo>
                  <a:lnTo>
                    <a:pt x="312" y="836"/>
                  </a:lnTo>
                  <a:lnTo>
                    <a:pt x="318" y="834"/>
                  </a:lnTo>
                  <a:lnTo>
                    <a:pt x="325" y="832"/>
                  </a:lnTo>
                  <a:lnTo>
                    <a:pt x="337" y="826"/>
                  </a:lnTo>
                  <a:lnTo>
                    <a:pt x="350" y="821"/>
                  </a:lnTo>
                  <a:lnTo>
                    <a:pt x="363" y="815"/>
                  </a:lnTo>
                  <a:lnTo>
                    <a:pt x="375" y="809"/>
                  </a:lnTo>
                  <a:lnTo>
                    <a:pt x="387" y="802"/>
                  </a:lnTo>
                  <a:lnTo>
                    <a:pt x="400" y="795"/>
                  </a:lnTo>
                  <a:lnTo>
                    <a:pt x="411" y="787"/>
                  </a:lnTo>
                  <a:lnTo>
                    <a:pt x="423" y="778"/>
                  </a:lnTo>
                  <a:lnTo>
                    <a:pt x="441" y="765"/>
                  </a:lnTo>
                  <a:lnTo>
                    <a:pt x="458" y="752"/>
                  </a:lnTo>
                  <a:lnTo>
                    <a:pt x="477" y="741"/>
                  </a:lnTo>
                  <a:lnTo>
                    <a:pt x="495" y="728"/>
                  </a:lnTo>
                  <a:lnTo>
                    <a:pt x="513" y="717"/>
                  </a:lnTo>
                  <a:lnTo>
                    <a:pt x="531" y="704"/>
                  </a:lnTo>
                  <a:lnTo>
                    <a:pt x="547" y="690"/>
                  </a:lnTo>
                  <a:lnTo>
                    <a:pt x="563" y="675"/>
                  </a:lnTo>
                  <a:lnTo>
                    <a:pt x="574" y="662"/>
                  </a:lnTo>
                  <a:lnTo>
                    <a:pt x="585" y="643"/>
                  </a:lnTo>
                  <a:lnTo>
                    <a:pt x="600" y="620"/>
                  </a:lnTo>
                  <a:lnTo>
                    <a:pt x="614" y="594"/>
                  </a:lnTo>
                  <a:lnTo>
                    <a:pt x="627" y="570"/>
                  </a:lnTo>
                  <a:lnTo>
                    <a:pt x="638" y="548"/>
                  </a:lnTo>
                  <a:lnTo>
                    <a:pt x="645" y="532"/>
                  </a:lnTo>
                  <a:lnTo>
                    <a:pt x="648" y="523"/>
                  </a:lnTo>
                  <a:lnTo>
                    <a:pt x="650" y="523"/>
                  </a:lnTo>
                  <a:lnTo>
                    <a:pt x="651" y="523"/>
                  </a:lnTo>
                  <a:lnTo>
                    <a:pt x="652" y="523"/>
                  </a:lnTo>
                  <a:lnTo>
                    <a:pt x="653" y="522"/>
                  </a:lnTo>
                  <a:lnTo>
                    <a:pt x="659" y="526"/>
                  </a:lnTo>
                  <a:lnTo>
                    <a:pt x="673" y="537"/>
                  </a:lnTo>
                  <a:lnTo>
                    <a:pt x="691" y="551"/>
                  </a:lnTo>
                  <a:lnTo>
                    <a:pt x="713" y="567"/>
                  </a:lnTo>
                  <a:lnTo>
                    <a:pt x="736" y="585"/>
                  </a:lnTo>
                  <a:lnTo>
                    <a:pt x="757" y="605"/>
                  </a:lnTo>
                  <a:lnTo>
                    <a:pt x="774" y="624"/>
                  </a:lnTo>
                  <a:lnTo>
                    <a:pt x="787" y="642"/>
                  </a:lnTo>
                  <a:lnTo>
                    <a:pt x="779" y="653"/>
                  </a:lnTo>
                  <a:lnTo>
                    <a:pt x="769" y="669"/>
                  </a:lnTo>
                  <a:lnTo>
                    <a:pt x="758" y="689"/>
                  </a:lnTo>
                  <a:lnTo>
                    <a:pt x="745" y="711"/>
                  </a:lnTo>
                  <a:lnTo>
                    <a:pt x="733" y="735"/>
                  </a:lnTo>
                  <a:lnTo>
                    <a:pt x="718" y="760"/>
                  </a:lnTo>
                  <a:lnTo>
                    <a:pt x="703" y="788"/>
                  </a:lnTo>
                  <a:lnTo>
                    <a:pt x="688" y="815"/>
                  </a:lnTo>
                  <a:lnTo>
                    <a:pt x="673" y="842"/>
                  </a:lnTo>
                  <a:lnTo>
                    <a:pt x="657" y="870"/>
                  </a:lnTo>
                  <a:lnTo>
                    <a:pt x="643" y="895"/>
                  </a:lnTo>
                  <a:lnTo>
                    <a:pt x="628" y="919"/>
                  </a:lnTo>
                  <a:lnTo>
                    <a:pt x="615" y="942"/>
                  </a:lnTo>
                  <a:lnTo>
                    <a:pt x="604" y="962"/>
                  </a:lnTo>
                  <a:lnTo>
                    <a:pt x="593" y="978"/>
                  </a:lnTo>
                  <a:lnTo>
                    <a:pt x="584" y="991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0" name="Freeform 13"/>
            <p:cNvSpPr>
              <a:spLocks/>
            </p:cNvSpPr>
            <p:nvPr/>
          </p:nvSpPr>
          <p:spPr bwMode="auto">
            <a:xfrm>
              <a:off x="370" y="2168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29 h 58"/>
                <a:gd name="T10" fmla="*/ 2 w 47"/>
                <a:gd name="T11" fmla="*/ 17 h 58"/>
                <a:gd name="T12" fmla="*/ 6 w 47"/>
                <a:gd name="T13" fmla="*/ 8 h 58"/>
                <a:gd name="T14" fmla="*/ 13 w 47"/>
                <a:gd name="T15" fmla="*/ 2 h 58"/>
                <a:gd name="T16" fmla="*/ 22 w 47"/>
                <a:gd name="T17" fmla="*/ 0 h 58"/>
                <a:gd name="T18" fmla="*/ 32 w 47"/>
                <a:gd name="T19" fmla="*/ 2 h 58"/>
                <a:gd name="T20" fmla="*/ 38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39 h 58"/>
                <a:gd name="T28" fmla="*/ 40 w 47"/>
                <a:gd name="T29" fmla="*/ 48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29"/>
                  </a:lnTo>
                  <a:lnTo>
                    <a:pt x="2" y="17"/>
                  </a:lnTo>
                  <a:lnTo>
                    <a:pt x="6" y="8"/>
                  </a:lnTo>
                  <a:lnTo>
                    <a:pt x="13" y="2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38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1" name="Freeform 14"/>
            <p:cNvSpPr>
              <a:spLocks/>
            </p:cNvSpPr>
            <p:nvPr/>
          </p:nvSpPr>
          <p:spPr bwMode="auto">
            <a:xfrm>
              <a:off x="348" y="2200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2 w 46"/>
                <a:gd name="T11" fmla="*/ 18 h 58"/>
                <a:gd name="T12" fmla="*/ 7 w 46"/>
                <a:gd name="T13" fmla="*/ 8 h 58"/>
                <a:gd name="T14" fmla="*/ 13 w 46"/>
                <a:gd name="T15" fmla="*/ 3 h 58"/>
                <a:gd name="T16" fmla="*/ 23 w 46"/>
                <a:gd name="T17" fmla="*/ 0 h 58"/>
                <a:gd name="T18" fmla="*/ 32 w 46"/>
                <a:gd name="T19" fmla="*/ 3 h 58"/>
                <a:gd name="T20" fmla="*/ 39 w 46"/>
                <a:gd name="T21" fmla="*/ 8 h 58"/>
                <a:gd name="T22" fmla="*/ 43 w 46"/>
                <a:gd name="T23" fmla="*/ 18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49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8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32" y="3"/>
                  </a:lnTo>
                  <a:lnTo>
                    <a:pt x="39" y="8"/>
                  </a:lnTo>
                  <a:lnTo>
                    <a:pt x="43" y="18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49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2" name="Freeform 15"/>
            <p:cNvSpPr>
              <a:spLocks/>
            </p:cNvSpPr>
            <p:nvPr/>
          </p:nvSpPr>
          <p:spPr bwMode="auto">
            <a:xfrm>
              <a:off x="294" y="2218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5 h 58"/>
                <a:gd name="T4" fmla="*/ 6 w 46"/>
                <a:gd name="T5" fmla="*/ 50 h 58"/>
                <a:gd name="T6" fmla="*/ 2 w 46"/>
                <a:gd name="T7" fmla="*/ 40 h 58"/>
                <a:gd name="T8" fmla="*/ 0 w 46"/>
                <a:gd name="T9" fmla="*/ 29 h 58"/>
                <a:gd name="T10" fmla="*/ 2 w 46"/>
                <a:gd name="T11" fmla="*/ 19 h 58"/>
                <a:gd name="T12" fmla="*/ 6 w 46"/>
                <a:gd name="T13" fmla="*/ 9 h 58"/>
                <a:gd name="T14" fmla="*/ 13 w 46"/>
                <a:gd name="T15" fmla="*/ 2 h 58"/>
                <a:gd name="T16" fmla="*/ 23 w 46"/>
                <a:gd name="T17" fmla="*/ 0 h 58"/>
                <a:gd name="T18" fmla="*/ 32 w 46"/>
                <a:gd name="T19" fmla="*/ 2 h 58"/>
                <a:gd name="T20" fmla="*/ 39 w 46"/>
                <a:gd name="T21" fmla="*/ 8 h 58"/>
                <a:gd name="T22" fmla="*/ 43 w 46"/>
                <a:gd name="T23" fmla="*/ 17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50 h 58"/>
                <a:gd name="T30" fmla="*/ 32 w 46"/>
                <a:gd name="T31" fmla="*/ 55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5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6" y="9"/>
                  </a:lnTo>
                  <a:lnTo>
                    <a:pt x="13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3" y="17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50"/>
                  </a:lnTo>
                  <a:lnTo>
                    <a:pt x="32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3" name="Freeform 16"/>
            <p:cNvSpPr>
              <a:spLocks/>
            </p:cNvSpPr>
            <p:nvPr/>
          </p:nvSpPr>
          <p:spPr bwMode="auto">
            <a:xfrm>
              <a:off x="317" y="2190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30 h 58"/>
                <a:gd name="T10" fmla="*/ 2 w 47"/>
                <a:gd name="T11" fmla="*/ 18 h 58"/>
                <a:gd name="T12" fmla="*/ 6 w 47"/>
                <a:gd name="T13" fmla="*/ 9 h 58"/>
                <a:gd name="T14" fmla="*/ 13 w 47"/>
                <a:gd name="T15" fmla="*/ 3 h 58"/>
                <a:gd name="T16" fmla="*/ 22 w 47"/>
                <a:gd name="T17" fmla="*/ 0 h 58"/>
                <a:gd name="T18" fmla="*/ 32 w 47"/>
                <a:gd name="T19" fmla="*/ 2 h 58"/>
                <a:gd name="T20" fmla="*/ 40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40 h 58"/>
                <a:gd name="T28" fmla="*/ 40 w 47"/>
                <a:gd name="T29" fmla="*/ 50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2" y="18"/>
                  </a:lnTo>
                  <a:lnTo>
                    <a:pt x="6" y="9"/>
                  </a:lnTo>
                  <a:lnTo>
                    <a:pt x="13" y="3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40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40"/>
                  </a:lnTo>
                  <a:lnTo>
                    <a:pt x="40" y="50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4" name="Freeform 17"/>
            <p:cNvSpPr>
              <a:spLocks/>
            </p:cNvSpPr>
            <p:nvPr/>
          </p:nvSpPr>
          <p:spPr bwMode="auto">
            <a:xfrm>
              <a:off x="337" y="2162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1 w 46"/>
                <a:gd name="T11" fmla="*/ 18 h 58"/>
                <a:gd name="T12" fmla="*/ 6 w 46"/>
                <a:gd name="T13" fmla="*/ 8 h 58"/>
                <a:gd name="T14" fmla="*/ 12 w 46"/>
                <a:gd name="T15" fmla="*/ 3 h 58"/>
                <a:gd name="T16" fmla="*/ 22 w 46"/>
                <a:gd name="T17" fmla="*/ 0 h 58"/>
                <a:gd name="T18" fmla="*/ 31 w 46"/>
                <a:gd name="T19" fmla="*/ 3 h 58"/>
                <a:gd name="T20" fmla="*/ 38 w 46"/>
                <a:gd name="T21" fmla="*/ 8 h 58"/>
                <a:gd name="T22" fmla="*/ 44 w 46"/>
                <a:gd name="T23" fmla="*/ 18 h 58"/>
                <a:gd name="T24" fmla="*/ 46 w 46"/>
                <a:gd name="T25" fmla="*/ 29 h 58"/>
                <a:gd name="T26" fmla="*/ 44 w 46"/>
                <a:gd name="T27" fmla="*/ 41 h 58"/>
                <a:gd name="T28" fmla="*/ 39 w 46"/>
                <a:gd name="T29" fmla="*/ 50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6" y="8"/>
                  </a:lnTo>
                  <a:lnTo>
                    <a:pt x="12" y="3"/>
                  </a:lnTo>
                  <a:lnTo>
                    <a:pt x="22" y="0"/>
                  </a:lnTo>
                  <a:lnTo>
                    <a:pt x="31" y="3"/>
                  </a:lnTo>
                  <a:lnTo>
                    <a:pt x="38" y="8"/>
                  </a:lnTo>
                  <a:lnTo>
                    <a:pt x="44" y="18"/>
                  </a:lnTo>
                  <a:lnTo>
                    <a:pt x="46" y="29"/>
                  </a:lnTo>
                  <a:lnTo>
                    <a:pt x="44" y="41"/>
                  </a:lnTo>
                  <a:lnTo>
                    <a:pt x="39" y="50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5" name="Freeform 18"/>
            <p:cNvSpPr>
              <a:spLocks/>
            </p:cNvSpPr>
            <p:nvPr/>
          </p:nvSpPr>
          <p:spPr bwMode="auto">
            <a:xfrm>
              <a:off x="358" y="2131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3 w 46"/>
                <a:gd name="T7" fmla="*/ 41 h 58"/>
                <a:gd name="T8" fmla="*/ 0 w 46"/>
                <a:gd name="T9" fmla="*/ 29 h 58"/>
                <a:gd name="T10" fmla="*/ 3 w 46"/>
                <a:gd name="T11" fmla="*/ 18 h 58"/>
                <a:gd name="T12" fmla="*/ 7 w 46"/>
                <a:gd name="T13" fmla="*/ 8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3 h 58"/>
                <a:gd name="T20" fmla="*/ 40 w 46"/>
                <a:gd name="T21" fmla="*/ 8 h 58"/>
                <a:gd name="T22" fmla="*/ 44 w 46"/>
                <a:gd name="T23" fmla="*/ 18 h 58"/>
                <a:gd name="T24" fmla="*/ 46 w 46"/>
                <a:gd name="T25" fmla="*/ 28 h 58"/>
                <a:gd name="T26" fmla="*/ 44 w 46"/>
                <a:gd name="T27" fmla="*/ 39 h 58"/>
                <a:gd name="T28" fmla="*/ 40 w 46"/>
                <a:gd name="T29" fmla="*/ 49 h 58"/>
                <a:gd name="T30" fmla="*/ 33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3" y="4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7" y="8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3"/>
                  </a:lnTo>
                  <a:lnTo>
                    <a:pt x="40" y="8"/>
                  </a:lnTo>
                  <a:lnTo>
                    <a:pt x="44" y="18"/>
                  </a:lnTo>
                  <a:lnTo>
                    <a:pt x="46" y="28"/>
                  </a:lnTo>
                  <a:lnTo>
                    <a:pt x="44" y="39"/>
                  </a:lnTo>
                  <a:lnTo>
                    <a:pt x="40" y="49"/>
                  </a:lnTo>
                  <a:lnTo>
                    <a:pt x="33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6" name="Freeform 19"/>
            <p:cNvSpPr>
              <a:spLocks/>
            </p:cNvSpPr>
            <p:nvPr/>
          </p:nvSpPr>
          <p:spPr bwMode="auto">
            <a:xfrm>
              <a:off x="305" y="2258"/>
              <a:ext cx="23" cy="29"/>
            </a:xfrm>
            <a:custGeom>
              <a:avLst/>
              <a:gdLst>
                <a:gd name="T0" fmla="*/ 24 w 46"/>
                <a:gd name="T1" fmla="*/ 58 h 58"/>
                <a:gd name="T2" fmla="*/ 15 w 46"/>
                <a:gd name="T3" fmla="*/ 55 h 58"/>
                <a:gd name="T4" fmla="*/ 8 w 46"/>
                <a:gd name="T5" fmla="*/ 50 h 58"/>
                <a:gd name="T6" fmla="*/ 3 w 46"/>
                <a:gd name="T7" fmla="*/ 40 h 58"/>
                <a:gd name="T8" fmla="*/ 0 w 46"/>
                <a:gd name="T9" fmla="*/ 30 h 58"/>
                <a:gd name="T10" fmla="*/ 3 w 46"/>
                <a:gd name="T11" fmla="*/ 18 h 58"/>
                <a:gd name="T12" fmla="*/ 7 w 46"/>
                <a:gd name="T13" fmla="*/ 9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2 h 58"/>
                <a:gd name="T20" fmla="*/ 39 w 46"/>
                <a:gd name="T21" fmla="*/ 8 h 58"/>
                <a:gd name="T22" fmla="*/ 44 w 46"/>
                <a:gd name="T23" fmla="*/ 17 h 58"/>
                <a:gd name="T24" fmla="*/ 46 w 46"/>
                <a:gd name="T25" fmla="*/ 29 h 58"/>
                <a:gd name="T26" fmla="*/ 45 w 46"/>
                <a:gd name="T27" fmla="*/ 40 h 58"/>
                <a:gd name="T28" fmla="*/ 41 w 46"/>
                <a:gd name="T29" fmla="*/ 50 h 58"/>
                <a:gd name="T30" fmla="*/ 34 w 46"/>
                <a:gd name="T31" fmla="*/ 55 h 58"/>
                <a:gd name="T32" fmla="*/ 24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4" y="58"/>
                  </a:moveTo>
                  <a:lnTo>
                    <a:pt x="15" y="55"/>
                  </a:lnTo>
                  <a:lnTo>
                    <a:pt x="8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3" y="18"/>
                  </a:lnTo>
                  <a:lnTo>
                    <a:pt x="7" y="9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5" y="40"/>
                  </a:lnTo>
                  <a:lnTo>
                    <a:pt x="41" y="50"/>
                  </a:lnTo>
                  <a:lnTo>
                    <a:pt x="34" y="55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7" name="Freeform 20"/>
            <p:cNvSpPr>
              <a:spLocks/>
            </p:cNvSpPr>
            <p:nvPr/>
          </p:nvSpPr>
          <p:spPr bwMode="auto">
            <a:xfrm>
              <a:off x="327" y="2230"/>
              <a:ext cx="23" cy="29"/>
            </a:xfrm>
            <a:custGeom>
              <a:avLst/>
              <a:gdLst>
                <a:gd name="T0" fmla="*/ 24 w 46"/>
                <a:gd name="T1" fmla="*/ 57 h 57"/>
                <a:gd name="T2" fmla="*/ 15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8 h 57"/>
                <a:gd name="T10" fmla="*/ 2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5 w 46"/>
                <a:gd name="T27" fmla="*/ 39 h 57"/>
                <a:gd name="T28" fmla="*/ 40 w 46"/>
                <a:gd name="T29" fmla="*/ 48 h 57"/>
                <a:gd name="T30" fmla="*/ 33 w 46"/>
                <a:gd name="T31" fmla="*/ 55 h 57"/>
                <a:gd name="T32" fmla="*/ 24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4" y="57"/>
                  </a:moveTo>
                  <a:lnTo>
                    <a:pt x="15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8"/>
                  </a:lnTo>
                  <a:lnTo>
                    <a:pt x="2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5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8" name="Freeform 21"/>
            <p:cNvSpPr>
              <a:spLocks/>
            </p:cNvSpPr>
            <p:nvPr/>
          </p:nvSpPr>
          <p:spPr bwMode="auto">
            <a:xfrm>
              <a:off x="274" y="2246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9 h 57"/>
                <a:gd name="T10" fmla="*/ 2 w 46"/>
                <a:gd name="T11" fmla="*/ 18 h 57"/>
                <a:gd name="T12" fmla="*/ 7 w 46"/>
                <a:gd name="T13" fmla="*/ 9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9 h 57"/>
                <a:gd name="T26" fmla="*/ 44 w 46"/>
                <a:gd name="T27" fmla="*/ 40 h 57"/>
                <a:gd name="T28" fmla="*/ 39 w 46"/>
                <a:gd name="T29" fmla="*/ 49 h 57"/>
                <a:gd name="T30" fmla="*/ 32 w 46"/>
                <a:gd name="T31" fmla="*/ 55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9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4" y="40"/>
                  </a:lnTo>
                  <a:lnTo>
                    <a:pt x="39" y="49"/>
                  </a:lnTo>
                  <a:lnTo>
                    <a:pt x="32" y="55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9" name="Freeform 22"/>
            <p:cNvSpPr>
              <a:spLocks/>
            </p:cNvSpPr>
            <p:nvPr/>
          </p:nvSpPr>
          <p:spPr bwMode="auto">
            <a:xfrm>
              <a:off x="388" y="2144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3 w 46"/>
                <a:gd name="T7" fmla="*/ 40 h 57"/>
                <a:gd name="T8" fmla="*/ 0 w 46"/>
                <a:gd name="T9" fmla="*/ 28 h 57"/>
                <a:gd name="T10" fmla="*/ 3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3 w 46"/>
                <a:gd name="T19" fmla="*/ 1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4 w 46"/>
                <a:gd name="T27" fmla="*/ 39 h 57"/>
                <a:gd name="T28" fmla="*/ 39 w 46"/>
                <a:gd name="T29" fmla="*/ 48 h 57"/>
                <a:gd name="T30" fmla="*/ 33 w 46"/>
                <a:gd name="T31" fmla="*/ 54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3" y="40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3" y="1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4" y="39"/>
                  </a:lnTo>
                  <a:lnTo>
                    <a:pt x="39" y="48"/>
                  </a:lnTo>
                  <a:lnTo>
                    <a:pt x="33" y="54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24582" name="Picture 24" descr="MCj042465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5138" y="2568575"/>
            <a:ext cx="2916237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중복 메소드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8212138" cy="4675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smtClean="0"/>
              <a:t>메소드 오버라이딩</a:t>
            </a:r>
            <a:r>
              <a:rPr lang="en-US" altLang="ko-KR" smtClean="0"/>
              <a:t>(method overriding)</a:t>
            </a:r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en-US" altLang="ko-KR" smtClean="0"/>
          </a:p>
          <a:p>
            <a:pPr>
              <a:lnSpc>
                <a:spcPct val="90000"/>
              </a:lnSpc>
            </a:pPr>
            <a:endParaRPr lang="ko-KR" altLang="en-US" smtClean="0"/>
          </a:p>
          <a:p>
            <a:pPr>
              <a:lnSpc>
                <a:spcPct val="90000"/>
              </a:lnSpc>
            </a:pPr>
            <a:r>
              <a:rPr lang="ko-KR" altLang="en-US" smtClean="0"/>
              <a:t>메소드 호출시 매개 변수를 보고 일치하는 메소드가 호출된다</a:t>
            </a:r>
            <a:r>
              <a:rPr lang="en-US" altLang="ko-KR" smtClean="0"/>
              <a:t>. </a:t>
            </a:r>
          </a:p>
          <a:p>
            <a:pPr>
              <a:lnSpc>
                <a:spcPct val="90000"/>
              </a:lnSpc>
            </a:pPr>
            <a:r>
              <a:rPr lang="ko-KR" altLang="en-US" smtClean="0"/>
              <a:t>만약 </a:t>
            </a:r>
            <a:r>
              <a:rPr lang="en-US" altLang="ko-KR" smtClean="0"/>
              <a:t>square(3.14)</a:t>
            </a:r>
            <a:r>
              <a:rPr lang="ko-KR" altLang="en-US" smtClean="0"/>
              <a:t>와 같이 호출되면 컴파일러는 매개 변수의 개수</a:t>
            </a:r>
            <a:r>
              <a:rPr lang="en-US" altLang="ko-KR" smtClean="0"/>
              <a:t>, </a:t>
            </a:r>
            <a:r>
              <a:rPr lang="ko-KR" altLang="en-US" smtClean="0"/>
              <a:t>타입</a:t>
            </a:r>
            <a:r>
              <a:rPr lang="en-US" altLang="ko-KR" smtClean="0"/>
              <a:t>, </a:t>
            </a:r>
            <a:r>
              <a:rPr lang="ko-KR" altLang="en-US" smtClean="0"/>
              <a:t>순서 등을 봐서 두 번째 메소드를 호출한다</a:t>
            </a:r>
            <a:r>
              <a:rPr lang="en-US" altLang="ko-KR" smtClean="0"/>
              <a:t>.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2500" y="1825625"/>
            <a:ext cx="7289800" cy="260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중복 메소드 예제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685800" y="1333500"/>
            <a:ext cx="8074025" cy="5154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class</a:t>
            </a:r>
            <a:r>
              <a:rPr kumimoji="1" lang="en-US" altLang="ko-KR" sz="1600">
                <a:ea typeface="HY엽서L" pitchFamily="18" charset="-127"/>
              </a:rPr>
              <a:t> Car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필드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선언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rivate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speed</a:t>
            </a:r>
            <a:r>
              <a:rPr kumimoji="1" lang="en-US" altLang="ko-KR" sz="1600">
                <a:ea typeface="HY엽서L" pitchFamily="18" charset="-127"/>
              </a:rPr>
              <a:t>;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속도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중복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메소드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: </a:t>
            </a:r>
            <a:r>
              <a:rPr kumimoji="1" lang="ko-KR" altLang="en-US" sz="1600">
                <a:solidFill>
                  <a:srgbClr val="FF0000"/>
                </a:solidFill>
                <a:latin typeface="굴림" pitchFamily="50" charset="-127"/>
              </a:rPr>
              <a:t>정수</a:t>
            </a:r>
            <a:r>
              <a:rPr kumimoji="1" lang="ko-KR" altLang="en-US" sz="1600">
                <a:solidFill>
                  <a:srgbClr val="FF0000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FF0000"/>
                </a:solidFill>
                <a:latin typeface="굴림" pitchFamily="50" charset="-127"/>
              </a:rPr>
              <a:t>버전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setSpeed(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 s)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     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speed</a:t>
            </a:r>
            <a:r>
              <a:rPr kumimoji="1" lang="en-US" altLang="ko-KR" sz="1600">
                <a:ea typeface="HY엽서L" pitchFamily="18" charset="-127"/>
              </a:rPr>
              <a:t> = s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      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out</a:t>
            </a:r>
            <a:r>
              <a:rPr kumimoji="1" lang="en-US" altLang="ko-KR" sz="1600">
                <a:ea typeface="HY엽서L" pitchFamily="18" charset="-127"/>
              </a:rPr>
              <a:t>.println(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정수</a:t>
            </a:r>
            <a:r>
              <a:rPr kumimoji="1" lang="ko-KR" altLang="en-US" sz="1600">
                <a:solidFill>
                  <a:srgbClr val="2A00F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버전</a:t>
            </a:r>
            <a:r>
              <a:rPr kumimoji="1" lang="ko-KR" altLang="en-US" sz="1600">
                <a:solidFill>
                  <a:srgbClr val="2A00F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호출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중복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메소드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: </a:t>
            </a:r>
            <a:r>
              <a:rPr kumimoji="1" lang="ko-KR" altLang="en-US" sz="1600">
                <a:solidFill>
                  <a:srgbClr val="FF0000"/>
                </a:solidFill>
                <a:latin typeface="굴림" pitchFamily="50" charset="-127"/>
              </a:rPr>
              <a:t>실수</a:t>
            </a:r>
            <a:r>
              <a:rPr kumimoji="1" lang="ko-KR" altLang="en-US" sz="1600">
                <a:solidFill>
                  <a:srgbClr val="FF0000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FF0000"/>
                </a:solidFill>
                <a:latin typeface="굴림" pitchFamily="50" charset="-127"/>
              </a:rPr>
              <a:t>버전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setSpeed(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double</a:t>
            </a:r>
            <a:r>
              <a:rPr kumimoji="1" lang="en-US" altLang="ko-KR" sz="1600">
                <a:ea typeface="HY엽서L" pitchFamily="18" charset="-127"/>
              </a:rPr>
              <a:t> s)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      </a:t>
            </a:r>
            <a:r>
              <a:rPr kumimoji="1" lang="en-US" altLang="ko-KR" sz="1600">
                <a:solidFill>
                  <a:srgbClr val="0000C0"/>
                </a:solidFill>
                <a:ea typeface="HY엽서L" pitchFamily="18" charset="-127"/>
              </a:rPr>
              <a:t>speed</a:t>
            </a:r>
            <a:r>
              <a:rPr kumimoji="1" lang="en-US" altLang="ko-KR" sz="1600">
                <a:ea typeface="HY엽서L" pitchFamily="18" charset="-127"/>
              </a:rPr>
              <a:t> = (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int</a:t>
            </a:r>
            <a:r>
              <a:rPr kumimoji="1" lang="en-US" altLang="ko-KR" sz="1600">
                <a:ea typeface="HY엽서L" pitchFamily="18" charset="-127"/>
              </a:rPr>
              <a:t>)s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      System.</a:t>
            </a:r>
            <a:r>
              <a:rPr kumimoji="1" lang="en-US" altLang="ko-KR" sz="1600" i="1">
                <a:solidFill>
                  <a:srgbClr val="0000C0"/>
                </a:solidFill>
                <a:ea typeface="HY엽서L" pitchFamily="18" charset="-127"/>
              </a:rPr>
              <a:t>out</a:t>
            </a:r>
            <a:r>
              <a:rPr kumimoji="1" lang="en-US" altLang="ko-KR" sz="1600">
                <a:ea typeface="HY엽서L" pitchFamily="18" charset="-127"/>
              </a:rPr>
              <a:t>.println(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실수</a:t>
            </a:r>
            <a:r>
              <a:rPr kumimoji="1" lang="ko-KR" altLang="en-US" sz="1600">
                <a:solidFill>
                  <a:srgbClr val="2A00F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버전</a:t>
            </a:r>
            <a:r>
              <a:rPr kumimoji="1" lang="ko-KR" altLang="en-US" sz="1600">
                <a:solidFill>
                  <a:srgbClr val="2A00F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2A00FF"/>
                </a:solidFill>
                <a:latin typeface="굴림" pitchFamily="50" charset="-127"/>
              </a:rPr>
              <a:t>호출</a:t>
            </a:r>
            <a:r>
              <a:rPr kumimoji="1" lang="en-US" altLang="ko-KR" sz="1600">
                <a:solidFill>
                  <a:srgbClr val="2A00FF"/>
                </a:solidFill>
                <a:ea typeface="HY엽서L" pitchFamily="18" charset="-127"/>
              </a:rPr>
              <a:t>"</a:t>
            </a:r>
            <a:r>
              <a:rPr kumimoji="1" lang="en-US" altLang="ko-KR" sz="1600">
                <a:ea typeface="HY엽서L" pitchFamily="18" charset="-127"/>
              </a:rPr>
              <a:t>);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}</a:t>
            </a:r>
            <a:endParaRPr kumimoji="1" lang="ko-KR" altLang="en-US" sz="1600">
              <a:ea typeface="HY엽서L" pitchFamily="18" charset="-127"/>
            </a:endParaRPr>
          </a:p>
        </p:txBody>
      </p:sp>
      <p:grpSp>
        <p:nvGrpSpPr>
          <p:cNvPr id="26628" name="Group 5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26629" name="Freeform 6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0" name="Freeform 7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1" name="Freeform 8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2" name="Freeform 9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3" name="Freeform 10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4" name="Freeform 11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35" name="Freeform 12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중복 메소드 예제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685800" y="1333500"/>
            <a:ext cx="8074025" cy="216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class</a:t>
            </a:r>
            <a:r>
              <a:rPr kumimoji="1" lang="en-US" altLang="ko-KR" sz="1600">
                <a:ea typeface="HY엽서L" pitchFamily="18" charset="-127"/>
              </a:rPr>
              <a:t> CarTest1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publ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static</a:t>
            </a:r>
            <a:r>
              <a:rPr kumimoji="1" lang="en-US" altLang="ko-KR" sz="1600">
                <a:ea typeface="HY엽서L" pitchFamily="18" charset="-127"/>
              </a:rPr>
              <a:t>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void</a:t>
            </a:r>
            <a:r>
              <a:rPr kumimoji="1" lang="en-US" altLang="ko-KR" sz="1600">
                <a:ea typeface="HY엽서L" pitchFamily="18" charset="-127"/>
              </a:rPr>
              <a:t> main(String[] args) {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             Car myCar = </a:t>
            </a:r>
            <a:r>
              <a:rPr kumimoji="1" lang="en-US" altLang="ko-KR" sz="1600" b="1">
                <a:solidFill>
                  <a:srgbClr val="7F0055"/>
                </a:solidFill>
                <a:ea typeface="HY엽서L" pitchFamily="18" charset="-127"/>
              </a:rPr>
              <a:t>new</a:t>
            </a:r>
            <a:r>
              <a:rPr kumimoji="1" lang="en-US" altLang="ko-KR" sz="1600">
                <a:ea typeface="HY엽서L" pitchFamily="18" charset="-127"/>
              </a:rPr>
              <a:t> Car();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첫번째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객체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생성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      </a:t>
            </a:r>
            <a:r>
              <a:rPr kumimoji="1" lang="en-US" altLang="ko-KR" sz="1600">
                <a:ea typeface="HY엽서L" pitchFamily="18" charset="-127"/>
              </a:rPr>
              <a:t>myCar.setSpeed(100);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정수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버전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메소드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호출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      </a:t>
            </a:r>
            <a:r>
              <a:rPr kumimoji="1" lang="en-US" altLang="ko-KR" sz="1600">
                <a:ea typeface="HY엽서L" pitchFamily="18" charset="-127"/>
              </a:rPr>
              <a:t>myCar.setSpeed(79.2); </a:t>
            </a:r>
            <a:r>
              <a:rPr kumimoji="1" lang="en-US" altLang="ko-KR" sz="1600">
                <a:solidFill>
                  <a:srgbClr val="3F7F5F"/>
                </a:solidFill>
                <a:ea typeface="HY엽서L" pitchFamily="18" charset="-127"/>
              </a:rPr>
              <a:t>//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실수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버전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메소드</a:t>
            </a:r>
            <a:r>
              <a:rPr kumimoji="1" lang="ko-KR" altLang="en-US" sz="1600">
                <a:solidFill>
                  <a:srgbClr val="3F7F5F"/>
                </a:solidFill>
                <a:ea typeface="HY엽서L" pitchFamily="18" charset="-127"/>
              </a:rPr>
              <a:t> </a:t>
            </a:r>
            <a:r>
              <a:rPr kumimoji="1" lang="ko-KR" altLang="en-US" sz="1600">
                <a:solidFill>
                  <a:srgbClr val="3F7F5F"/>
                </a:solidFill>
                <a:latin typeface="굴림" pitchFamily="50" charset="-127"/>
              </a:rPr>
              <a:t>호출</a:t>
            </a:r>
            <a:endParaRPr kumimoji="1" lang="ko-KR" altLang="en-US" sz="1600">
              <a:ea typeface="HY엽서L" pitchFamily="18" charset="-127"/>
            </a:endParaRP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ko-KR" altLang="en-US" sz="1600">
                <a:ea typeface="HY엽서L" pitchFamily="18" charset="-127"/>
              </a:rPr>
              <a:t>       </a:t>
            </a:r>
            <a:r>
              <a:rPr kumimoji="1" lang="en-US" altLang="ko-KR" sz="1600">
                <a:ea typeface="HY엽서L" pitchFamily="18" charset="-127"/>
              </a:rPr>
              <a:t>}</a:t>
            </a:r>
          </a:p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r>
              <a:rPr kumimoji="1" lang="en-US" altLang="ko-KR" sz="1600">
                <a:ea typeface="HY엽서L" pitchFamily="18" charset="-127"/>
              </a:rPr>
              <a:t>}</a:t>
            </a:r>
            <a:endParaRPr kumimoji="1" lang="ko-KR" altLang="en-US" sz="1600">
              <a:ea typeface="HY엽서L" pitchFamily="18" charset="-127"/>
            </a:endParaRP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27672" name="Freeform 5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3" name="Freeform 6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4" name="Freeform 7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5" name="Freeform 8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6" name="Freeform 9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7" name="Freeform 10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8" name="Freeform 11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704524" name="_x32171984"/>
          <p:cNvSpPr>
            <a:spLocks noChangeArrowheads="1"/>
          </p:cNvSpPr>
          <p:nvPr/>
        </p:nvSpPr>
        <p:spPr bwMode="auto">
          <a:xfrm>
            <a:off x="647700" y="3817938"/>
            <a:ext cx="8102600" cy="995362"/>
          </a:xfrm>
          <a:prstGeom prst="rect">
            <a:avLst/>
          </a:prstGeom>
          <a:solidFill>
            <a:srgbClr val="CCFFCC"/>
          </a:solidFill>
          <a:ln w="4191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ko-KR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정수 버전 호출</a:t>
            </a:r>
          </a:p>
          <a:p>
            <a:pPr>
              <a:defRPr/>
            </a:pPr>
            <a:r>
              <a:rPr kumimoji="1" lang="ko-KR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실수 버전 호출</a:t>
            </a:r>
            <a:endParaRPr kumimoji="1" lang="en-US" altLang="ko-KR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27654" name="Group 13"/>
          <p:cNvGrpSpPr>
            <a:grpSpLocks/>
          </p:cNvGrpSpPr>
          <p:nvPr/>
        </p:nvGrpSpPr>
        <p:grpSpPr bwMode="auto">
          <a:xfrm>
            <a:off x="0" y="3817938"/>
            <a:ext cx="487363" cy="1012825"/>
            <a:chOff x="-91" y="1749"/>
            <a:chExt cx="552" cy="832"/>
          </a:xfrm>
        </p:grpSpPr>
        <p:sp>
          <p:nvSpPr>
            <p:cNvPr id="27655" name="Freeform 14"/>
            <p:cNvSpPr>
              <a:spLocks/>
            </p:cNvSpPr>
            <p:nvPr/>
          </p:nvSpPr>
          <p:spPr bwMode="auto">
            <a:xfrm>
              <a:off x="-91" y="1749"/>
              <a:ext cx="552" cy="832"/>
            </a:xfrm>
            <a:custGeom>
              <a:avLst/>
              <a:gdLst>
                <a:gd name="T0" fmla="*/ 19 w 1103"/>
                <a:gd name="T1" fmla="*/ 453 h 1663"/>
                <a:gd name="T2" fmla="*/ 86 w 1103"/>
                <a:gd name="T3" fmla="*/ 306 h 1663"/>
                <a:gd name="T4" fmla="*/ 175 w 1103"/>
                <a:gd name="T5" fmla="*/ 175 h 1663"/>
                <a:gd name="T6" fmla="*/ 261 w 1103"/>
                <a:gd name="T7" fmla="*/ 74 h 1663"/>
                <a:gd name="T8" fmla="*/ 322 w 1103"/>
                <a:gd name="T9" fmla="*/ 14 h 1663"/>
                <a:gd name="T10" fmla="*/ 337 w 1103"/>
                <a:gd name="T11" fmla="*/ 1 h 1663"/>
                <a:gd name="T12" fmla="*/ 357 w 1103"/>
                <a:gd name="T13" fmla="*/ 5 h 1663"/>
                <a:gd name="T14" fmla="*/ 394 w 1103"/>
                <a:gd name="T15" fmla="*/ 11 h 1663"/>
                <a:gd name="T16" fmla="*/ 440 w 1103"/>
                <a:gd name="T17" fmla="*/ 19 h 1663"/>
                <a:gd name="T18" fmla="*/ 488 w 1103"/>
                <a:gd name="T19" fmla="*/ 28 h 1663"/>
                <a:gd name="T20" fmla="*/ 530 w 1103"/>
                <a:gd name="T21" fmla="*/ 38 h 1663"/>
                <a:gd name="T22" fmla="*/ 582 w 1103"/>
                <a:gd name="T23" fmla="*/ 44 h 1663"/>
                <a:gd name="T24" fmla="*/ 628 w 1103"/>
                <a:gd name="T25" fmla="*/ 36 h 1663"/>
                <a:gd name="T26" fmla="*/ 670 w 1103"/>
                <a:gd name="T27" fmla="*/ 21 h 1663"/>
                <a:gd name="T28" fmla="*/ 715 w 1103"/>
                <a:gd name="T29" fmla="*/ 7 h 1663"/>
                <a:gd name="T30" fmla="*/ 765 w 1103"/>
                <a:gd name="T31" fmla="*/ 0 h 1663"/>
                <a:gd name="T32" fmla="*/ 829 w 1103"/>
                <a:gd name="T33" fmla="*/ 68 h 1663"/>
                <a:gd name="T34" fmla="*/ 887 w 1103"/>
                <a:gd name="T35" fmla="*/ 180 h 1663"/>
                <a:gd name="T36" fmla="*/ 932 w 1103"/>
                <a:gd name="T37" fmla="*/ 302 h 1663"/>
                <a:gd name="T38" fmla="*/ 964 w 1103"/>
                <a:gd name="T39" fmla="*/ 429 h 1663"/>
                <a:gd name="T40" fmla="*/ 985 w 1103"/>
                <a:gd name="T41" fmla="*/ 556 h 1663"/>
                <a:gd name="T42" fmla="*/ 994 w 1103"/>
                <a:gd name="T43" fmla="*/ 647 h 1663"/>
                <a:gd name="T44" fmla="*/ 1038 w 1103"/>
                <a:gd name="T45" fmla="*/ 687 h 1663"/>
                <a:gd name="T46" fmla="*/ 1088 w 1103"/>
                <a:gd name="T47" fmla="*/ 732 h 1663"/>
                <a:gd name="T48" fmla="*/ 1103 w 1103"/>
                <a:gd name="T49" fmla="*/ 778 h 1663"/>
                <a:gd name="T50" fmla="*/ 1082 w 1103"/>
                <a:gd name="T51" fmla="*/ 862 h 1663"/>
                <a:gd name="T52" fmla="*/ 1037 w 1103"/>
                <a:gd name="T53" fmla="*/ 968 h 1663"/>
                <a:gd name="T54" fmla="*/ 981 w 1103"/>
                <a:gd name="T55" fmla="*/ 1080 h 1663"/>
                <a:gd name="T56" fmla="*/ 927 w 1103"/>
                <a:gd name="T57" fmla="*/ 1179 h 1663"/>
                <a:gd name="T58" fmla="*/ 894 w 1103"/>
                <a:gd name="T59" fmla="*/ 1231 h 1663"/>
                <a:gd name="T60" fmla="*/ 866 w 1103"/>
                <a:gd name="T61" fmla="*/ 1230 h 1663"/>
                <a:gd name="T62" fmla="*/ 838 w 1103"/>
                <a:gd name="T63" fmla="*/ 1232 h 1663"/>
                <a:gd name="T64" fmla="*/ 806 w 1103"/>
                <a:gd name="T65" fmla="*/ 1285 h 1663"/>
                <a:gd name="T66" fmla="*/ 807 w 1103"/>
                <a:gd name="T67" fmla="*/ 1369 h 1663"/>
                <a:gd name="T68" fmla="*/ 834 w 1103"/>
                <a:gd name="T69" fmla="*/ 1450 h 1663"/>
                <a:gd name="T70" fmla="*/ 826 w 1103"/>
                <a:gd name="T71" fmla="*/ 1528 h 1663"/>
                <a:gd name="T72" fmla="*/ 780 w 1103"/>
                <a:gd name="T73" fmla="*/ 1619 h 1663"/>
                <a:gd name="T74" fmla="*/ 722 w 1103"/>
                <a:gd name="T75" fmla="*/ 1662 h 1663"/>
                <a:gd name="T76" fmla="*/ 656 w 1103"/>
                <a:gd name="T77" fmla="*/ 1654 h 1663"/>
                <a:gd name="T78" fmla="*/ 588 w 1103"/>
                <a:gd name="T79" fmla="*/ 1615 h 1663"/>
                <a:gd name="T80" fmla="*/ 531 w 1103"/>
                <a:gd name="T81" fmla="*/ 1558 h 1663"/>
                <a:gd name="T82" fmla="*/ 492 w 1103"/>
                <a:gd name="T83" fmla="*/ 1496 h 1663"/>
                <a:gd name="T84" fmla="*/ 484 w 1103"/>
                <a:gd name="T85" fmla="*/ 1441 h 1663"/>
                <a:gd name="T86" fmla="*/ 492 w 1103"/>
                <a:gd name="T87" fmla="*/ 1370 h 1663"/>
                <a:gd name="T88" fmla="*/ 450 w 1103"/>
                <a:gd name="T89" fmla="*/ 1341 h 1663"/>
                <a:gd name="T90" fmla="*/ 392 w 1103"/>
                <a:gd name="T91" fmla="*/ 1330 h 1663"/>
                <a:gd name="T92" fmla="*/ 345 w 1103"/>
                <a:gd name="T93" fmla="*/ 1302 h 1663"/>
                <a:gd name="T94" fmla="*/ 335 w 1103"/>
                <a:gd name="T95" fmla="*/ 1247 h 1663"/>
                <a:gd name="T96" fmla="*/ 337 w 1103"/>
                <a:gd name="T97" fmla="*/ 1185 h 1663"/>
                <a:gd name="T98" fmla="*/ 315 w 1103"/>
                <a:gd name="T99" fmla="*/ 1143 h 1663"/>
                <a:gd name="T100" fmla="*/ 276 w 1103"/>
                <a:gd name="T101" fmla="*/ 1113 h 1663"/>
                <a:gd name="T102" fmla="*/ 229 w 1103"/>
                <a:gd name="T103" fmla="*/ 1090 h 1663"/>
                <a:gd name="T104" fmla="*/ 178 w 1103"/>
                <a:gd name="T105" fmla="*/ 1070 h 1663"/>
                <a:gd name="T106" fmla="*/ 128 w 1103"/>
                <a:gd name="T107" fmla="*/ 1049 h 1663"/>
                <a:gd name="T108" fmla="*/ 78 w 1103"/>
                <a:gd name="T109" fmla="*/ 1026 h 1663"/>
                <a:gd name="T110" fmla="*/ 36 w 1103"/>
                <a:gd name="T111" fmla="*/ 767 h 1663"/>
                <a:gd name="T112" fmla="*/ 7 w 1103"/>
                <a:gd name="T113" fmla="*/ 585 h 166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03"/>
                <a:gd name="T172" fmla="*/ 0 h 1663"/>
                <a:gd name="T173" fmla="*/ 1103 w 1103"/>
                <a:gd name="T174" fmla="*/ 1663 h 166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03" h="1663">
                  <a:moveTo>
                    <a:pt x="0" y="557"/>
                  </a:moveTo>
                  <a:lnTo>
                    <a:pt x="7" y="505"/>
                  </a:lnTo>
                  <a:lnTo>
                    <a:pt x="19" y="453"/>
                  </a:lnTo>
                  <a:lnTo>
                    <a:pt x="38" y="402"/>
                  </a:lnTo>
                  <a:lnTo>
                    <a:pt x="60" y="353"/>
                  </a:lnTo>
                  <a:lnTo>
                    <a:pt x="86" y="306"/>
                  </a:lnTo>
                  <a:lnTo>
                    <a:pt x="114" y="260"/>
                  </a:lnTo>
                  <a:lnTo>
                    <a:pt x="144" y="216"/>
                  </a:lnTo>
                  <a:lnTo>
                    <a:pt x="175" y="175"/>
                  </a:lnTo>
                  <a:lnTo>
                    <a:pt x="205" y="139"/>
                  </a:lnTo>
                  <a:lnTo>
                    <a:pt x="235" y="104"/>
                  </a:lnTo>
                  <a:lnTo>
                    <a:pt x="261" y="74"/>
                  </a:lnTo>
                  <a:lnTo>
                    <a:pt x="287" y="50"/>
                  </a:lnTo>
                  <a:lnTo>
                    <a:pt x="306" y="29"/>
                  </a:lnTo>
                  <a:lnTo>
                    <a:pt x="322" y="14"/>
                  </a:lnTo>
                  <a:lnTo>
                    <a:pt x="333" y="5"/>
                  </a:lnTo>
                  <a:lnTo>
                    <a:pt x="336" y="1"/>
                  </a:lnTo>
                  <a:lnTo>
                    <a:pt x="337" y="1"/>
                  </a:lnTo>
                  <a:lnTo>
                    <a:pt x="342" y="3"/>
                  </a:lnTo>
                  <a:lnTo>
                    <a:pt x="349" y="4"/>
                  </a:lnTo>
                  <a:lnTo>
                    <a:pt x="357" y="5"/>
                  </a:lnTo>
                  <a:lnTo>
                    <a:pt x="368" y="6"/>
                  </a:lnTo>
                  <a:lnTo>
                    <a:pt x="380" y="8"/>
                  </a:lnTo>
                  <a:lnTo>
                    <a:pt x="394" y="11"/>
                  </a:lnTo>
                  <a:lnTo>
                    <a:pt x="409" y="13"/>
                  </a:lnTo>
                  <a:lnTo>
                    <a:pt x="424" y="15"/>
                  </a:lnTo>
                  <a:lnTo>
                    <a:pt x="440" y="19"/>
                  </a:lnTo>
                  <a:lnTo>
                    <a:pt x="456" y="21"/>
                  </a:lnTo>
                  <a:lnTo>
                    <a:pt x="472" y="24"/>
                  </a:lnTo>
                  <a:lnTo>
                    <a:pt x="488" y="28"/>
                  </a:lnTo>
                  <a:lnTo>
                    <a:pt x="503" y="31"/>
                  </a:lnTo>
                  <a:lnTo>
                    <a:pt x="517" y="35"/>
                  </a:lnTo>
                  <a:lnTo>
                    <a:pt x="530" y="38"/>
                  </a:lnTo>
                  <a:lnTo>
                    <a:pt x="548" y="43"/>
                  </a:lnTo>
                  <a:lnTo>
                    <a:pt x="565" y="44"/>
                  </a:lnTo>
                  <a:lnTo>
                    <a:pt x="582" y="44"/>
                  </a:lnTo>
                  <a:lnTo>
                    <a:pt x="598" y="43"/>
                  </a:lnTo>
                  <a:lnTo>
                    <a:pt x="613" y="41"/>
                  </a:lnTo>
                  <a:lnTo>
                    <a:pt x="628" y="36"/>
                  </a:lnTo>
                  <a:lnTo>
                    <a:pt x="643" y="31"/>
                  </a:lnTo>
                  <a:lnTo>
                    <a:pt x="656" y="27"/>
                  </a:lnTo>
                  <a:lnTo>
                    <a:pt x="670" y="21"/>
                  </a:lnTo>
                  <a:lnTo>
                    <a:pt x="685" y="16"/>
                  </a:lnTo>
                  <a:lnTo>
                    <a:pt x="700" y="12"/>
                  </a:lnTo>
                  <a:lnTo>
                    <a:pt x="715" y="7"/>
                  </a:lnTo>
                  <a:lnTo>
                    <a:pt x="731" y="4"/>
                  </a:lnTo>
                  <a:lnTo>
                    <a:pt x="747" y="1"/>
                  </a:lnTo>
                  <a:lnTo>
                    <a:pt x="765" y="0"/>
                  </a:lnTo>
                  <a:lnTo>
                    <a:pt x="783" y="1"/>
                  </a:lnTo>
                  <a:lnTo>
                    <a:pt x="806" y="34"/>
                  </a:lnTo>
                  <a:lnTo>
                    <a:pt x="829" y="68"/>
                  </a:lnTo>
                  <a:lnTo>
                    <a:pt x="850" y="104"/>
                  </a:lnTo>
                  <a:lnTo>
                    <a:pt x="868" y="141"/>
                  </a:lnTo>
                  <a:lnTo>
                    <a:pt x="887" y="180"/>
                  </a:lnTo>
                  <a:lnTo>
                    <a:pt x="903" y="219"/>
                  </a:lnTo>
                  <a:lnTo>
                    <a:pt x="918" y="261"/>
                  </a:lnTo>
                  <a:lnTo>
                    <a:pt x="932" y="302"/>
                  </a:lnTo>
                  <a:lnTo>
                    <a:pt x="944" y="345"/>
                  </a:lnTo>
                  <a:lnTo>
                    <a:pt x="955" y="386"/>
                  </a:lnTo>
                  <a:lnTo>
                    <a:pt x="964" y="429"/>
                  </a:lnTo>
                  <a:lnTo>
                    <a:pt x="972" y="472"/>
                  </a:lnTo>
                  <a:lnTo>
                    <a:pt x="979" y="514"/>
                  </a:lnTo>
                  <a:lnTo>
                    <a:pt x="985" y="556"/>
                  </a:lnTo>
                  <a:lnTo>
                    <a:pt x="988" y="597"/>
                  </a:lnTo>
                  <a:lnTo>
                    <a:pt x="991" y="638"/>
                  </a:lnTo>
                  <a:lnTo>
                    <a:pt x="994" y="647"/>
                  </a:lnTo>
                  <a:lnTo>
                    <a:pt x="1004" y="658"/>
                  </a:lnTo>
                  <a:lnTo>
                    <a:pt x="1020" y="672"/>
                  </a:lnTo>
                  <a:lnTo>
                    <a:pt x="1038" y="687"/>
                  </a:lnTo>
                  <a:lnTo>
                    <a:pt x="1056" y="703"/>
                  </a:lnTo>
                  <a:lnTo>
                    <a:pt x="1075" y="718"/>
                  </a:lnTo>
                  <a:lnTo>
                    <a:pt x="1088" y="732"/>
                  </a:lnTo>
                  <a:lnTo>
                    <a:pt x="1099" y="744"/>
                  </a:lnTo>
                  <a:lnTo>
                    <a:pt x="1103" y="759"/>
                  </a:lnTo>
                  <a:lnTo>
                    <a:pt x="1103" y="778"/>
                  </a:lnTo>
                  <a:lnTo>
                    <a:pt x="1100" y="802"/>
                  </a:lnTo>
                  <a:lnTo>
                    <a:pt x="1092" y="831"/>
                  </a:lnTo>
                  <a:lnTo>
                    <a:pt x="1082" y="862"/>
                  </a:lnTo>
                  <a:lnTo>
                    <a:pt x="1069" y="897"/>
                  </a:lnTo>
                  <a:lnTo>
                    <a:pt x="1054" y="931"/>
                  </a:lnTo>
                  <a:lnTo>
                    <a:pt x="1037" y="968"/>
                  </a:lnTo>
                  <a:lnTo>
                    <a:pt x="1018" y="1006"/>
                  </a:lnTo>
                  <a:lnTo>
                    <a:pt x="1000" y="1043"/>
                  </a:lnTo>
                  <a:lnTo>
                    <a:pt x="981" y="1080"/>
                  </a:lnTo>
                  <a:lnTo>
                    <a:pt x="962" y="1116"/>
                  </a:lnTo>
                  <a:lnTo>
                    <a:pt x="944" y="1148"/>
                  </a:lnTo>
                  <a:lnTo>
                    <a:pt x="927" y="1179"/>
                  </a:lnTo>
                  <a:lnTo>
                    <a:pt x="912" y="1206"/>
                  </a:lnTo>
                  <a:lnTo>
                    <a:pt x="898" y="1229"/>
                  </a:lnTo>
                  <a:lnTo>
                    <a:pt x="894" y="1231"/>
                  </a:lnTo>
                  <a:lnTo>
                    <a:pt x="886" y="1231"/>
                  </a:lnTo>
                  <a:lnTo>
                    <a:pt x="876" y="1231"/>
                  </a:lnTo>
                  <a:lnTo>
                    <a:pt x="866" y="1230"/>
                  </a:lnTo>
                  <a:lnTo>
                    <a:pt x="856" y="1230"/>
                  </a:lnTo>
                  <a:lnTo>
                    <a:pt x="847" y="1230"/>
                  </a:lnTo>
                  <a:lnTo>
                    <a:pt x="838" y="1232"/>
                  </a:lnTo>
                  <a:lnTo>
                    <a:pt x="834" y="1238"/>
                  </a:lnTo>
                  <a:lnTo>
                    <a:pt x="817" y="1260"/>
                  </a:lnTo>
                  <a:lnTo>
                    <a:pt x="806" y="1285"/>
                  </a:lnTo>
                  <a:lnTo>
                    <a:pt x="803" y="1313"/>
                  </a:lnTo>
                  <a:lnTo>
                    <a:pt x="803" y="1341"/>
                  </a:lnTo>
                  <a:lnTo>
                    <a:pt x="807" y="1369"/>
                  </a:lnTo>
                  <a:lnTo>
                    <a:pt x="814" y="1397"/>
                  </a:lnTo>
                  <a:lnTo>
                    <a:pt x="824" y="1425"/>
                  </a:lnTo>
                  <a:lnTo>
                    <a:pt x="834" y="1450"/>
                  </a:lnTo>
                  <a:lnTo>
                    <a:pt x="837" y="1471"/>
                  </a:lnTo>
                  <a:lnTo>
                    <a:pt x="834" y="1498"/>
                  </a:lnTo>
                  <a:lnTo>
                    <a:pt x="826" y="1528"/>
                  </a:lnTo>
                  <a:lnTo>
                    <a:pt x="814" y="1561"/>
                  </a:lnTo>
                  <a:lnTo>
                    <a:pt x="798" y="1592"/>
                  </a:lnTo>
                  <a:lnTo>
                    <a:pt x="780" y="1619"/>
                  </a:lnTo>
                  <a:lnTo>
                    <a:pt x="761" y="1641"/>
                  </a:lnTo>
                  <a:lnTo>
                    <a:pt x="742" y="1655"/>
                  </a:lnTo>
                  <a:lnTo>
                    <a:pt x="722" y="1662"/>
                  </a:lnTo>
                  <a:lnTo>
                    <a:pt x="700" y="1663"/>
                  </a:lnTo>
                  <a:lnTo>
                    <a:pt x="678" y="1661"/>
                  </a:lnTo>
                  <a:lnTo>
                    <a:pt x="656" y="1654"/>
                  </a:lnTo>
                  <a:lnTo>
                    <a:pt x="633" y="1644"/>
                  </a:lnTo>
                  <a:lnTo>
                    <a:pt x="610" y="1631"/>
                  </a:lnTo>
                  <a:lnTo>
                    <a:pt x="588" y="1615"/>
                  </a:lnTo>
                  <a:lnTo>
                    <a:pt x="568" y="1597"/>
                  </a:lnTo>
                  <a:lnTo>
                    <a:pt x="548" y="1578"/>
                  </a:lnTo>
                  <a:lnTo>
                    <a:pt x="531" y="1558"/>
                  </a:lnTo>
                  <a:lnTo>
                    <a:pt x="515" y="1538"/>
                  </a:lnTo>
                  <a:lnTo>
                    <a:pt x="502" y="1516"/>
                  </a:lnTo>
                  <a:lnTo>
                    <a:pt x="492" y="1496"/>
                  </a:lnTo>
                  <a:lnTo>
                    <a:pt x="485" y="1475"/>
                  </a:lnTo>
                  <a:lnTo>
                    <a:pt x="483" y="1457"/>
                  </a:lnTo>
                  <a:lnTo>
                    <a:pt x="484" y="1441"/>
                  </a:lnTo>
                  <a:lnTo>
                    <a:pt x="486" y="1418"/>
                  </a:lnTo>
                  <a:lnTo>
                    <a:pt x="491" y="1392"/>
                  </a:lnTo>
                  <a:lnTo>
                    <a:pt x="492" y="1370"/>
                  </a:lnTo>
                  <a:lnTo>
                    <a:pt x="484" y="1358"/>
                  </a:lnTo>
                  <a:lnTo>
                    <a:pt x="469" y="1346"/>
                  </a:lnTo>
                  <a:lnTo>
                    <a:pt x="450" y="1341"/>
                  </a:lnTo>
                  <a:lnTo>
                    <a:pt x="431" y="1336"/>
                  </a:lnTo>
                  <a:lnTo>
                    <a:pt x="411" y="1334"/>
                  </a:lnTo>
                  <a:lnTo>
                    <a:pt x="392" y="1330"/>
                  </a:lnTo>
                  <a:lnTo>
                    <a:pt x="373" y="1326"/>
                  </a:lnTo>
                  <a:lnTo>
                    <a:pt x="358" y="1316"/>
                  </a:lnTo>
                  <a:lnTo>
                    <a:pt x="345" y="1302"/>
                  </a:lnTo>
                  <a:lnTo>
                    <a:pt x="337" y="1286"/>
                  </a:lnTo>
                  <a:lnTo>
                    <a:pt x="335" y="1268"/>
                  </a:lnTo>
                  <a:lnTo>
                    <a:pt x="335" y="1247"/>
                  </a:lnTo>
                  <a:lnTo>
                    <a:pt x="336" y="1225"/>
                  </a:lnTo>
                  <a:lnTo>
                    <a:pt x="337" y="1205"/>
                  </a:lnTo>
                  <a:lnTo>
                    <a:pt x="337" y="1185"/>
                  </a:lnTo>
                  <a:lnTo>
                    <a:pt x="335" y="1168"/>
                  </a:lnTo>
                  <a:lnTo>
                    <a:pt x="327" y="1155"/>
                  </a:lnTo>
                  <a:lnTo>
                    <a:pt x="315" y="1143"/>
                  </a:lnTo>
                  <a:lnTo>
                    <a:pt x="304" y="1133"/>
                  </a:lnTo>
                  <a:lnTo>
                    <a:pt x="290" y="1123"/>
                  </a:lnTo>
                  <a:lnTo>
                    <a:pt x="276" y="1113"/>
                  </a:lnTo>
                  <a:lnTo>
                    <a:pt x="261" y="1105"/>
                  </a:lnTo>
                  <a:lnTo>
                    <a:pt x="246" y="1097"/>
                  </a:lnTo>
                  <a:lnTo>
                    <a:pt x="229" y="1090"/>
                  </a:lnTo>
                  <a:lnTo>
                    <a:pt x="213" y="1084"/>
                  </a:lnTo>
                  <a:lnTo>
                    <a:pt x="196" y="1077"/>
                  </a:lnTo>
                  <a:lnTo>
                    <a:pt x="178" y="1070"/>
                  </a:lnTo>
                  <a:lnTo>
                    <a:pt x="161" y="1063"/>
                  </a:lnTo>
                  <a:lnTo>
                    <a:pt x="144" y="1056"/>
                  </a:lnTo>
                  <a:lnTo>
                    <a:pt x="128" y="1049"/>
                  </a:lnTo>
                  <a:lnTo>
                    <a:pt x="110" y="1042"/>
                  </a:lnTo>
                  <a:lnTo>
                    <a:pt x="94" y="1034"/>
                  </a:lnTo>
                  <a:lnTo>
                    <a:pt x="78" y="1026"/>
                  </a:lnTo>
                  <a:lnTo>
                    <a:pt x="63" y="937"/>
                  </a:lnTo>
                  <a:lnTo>
                    <a:pt x="49" y="850"/>
                  </a:lnTo>
                  <a:lnTo>
                    <a:pt x="36" y="767"/>
                  </a:lnTo>
                  <a:lnTo>
                    <a:pt x="24" y="693"/>
                  </a:lnTo>
                  <a:lnTo>
                    <a:pt x="14" y="631"/>
                  </a:lnTo>
                  <a:lnTo>
                    <a:pt x="7" y="585"/>
                  </a:lnTo>
                  <a:lnTo>
                    <a:pt x="1" y="558"/>
                  </a:lnTo>
                  <a:lnTo>
                    <a:pt x="0" y="557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56" name="Freeform 15"/>
            <p:cNvSpPr>
              <a:spLocks/>
            </p:cNvSpPr>
            <p:nvPr/>
          </p:nvSpPr>
          <p:spPr bwMode="auto">
            <a:xfrm>
              <a:off x="-77" y="1804"/>
              <a:ext cx="523" cy="721"/>
            </a:xfrm>
            <a:custGeom>
              <a:avLst/>
              <a:gdLst>
                <a:gd name="T0" fmla="*/ 959 w 1044"/>
                <a:gd name="T1" fmla="*/ 597 h 1440"/>
                <a:gd name="T2" fmla="*/ 888 w 1044"/>
                <a:gd name="T3" fmla="*/ 550 h 1440"/>
                <a:gd name="T4" fmla="*/ 853 w 1044"/>
                <a:gd name="T5" fmla="*/ 288 h 1440"/>
                <a:gd name="T6" fmla="*/ 811 w 1044"/>
                <a:gd name="T7" fmla="*/ 185 h 1440"/>
                <a:gd name="T8" fmla="*/ 813 w 1044"/>
                <a:gd name="T9" fmla="*/ 134 h 1440"/>
                <a:gd name="T10" fmla="*/ 839 w 1044"/>
                <a:gd name="T11" fmla="*/ 116 h 1440"/>
                <a:gd name="T12" fmla="*/ 770 w 1044"/>
                <a:gd name="T13" fmla="*/ 52 h 1440"/>
                <a:gd name="T14" fmla="*/ 716 w 1044"/>
                <a:gd name="T15" fmla="*/ 28 h 1440"/>
                <a:gd name="T16" fmla="*/ 678 w 1044"/>
                <a:gd name="T17" fmla="*/ 32 h 1440"/>
                <a:gd name="T18" fmla="*/ 621 w 1044"/>
                <a:gd name="T19" fmla="*/ 54 h 1440"/>
                <a:gd name="T20" fmla="*/ 603 w 1044"/>
                <a:gd name="T21" fmla="*/ 48 h 1440"/>
                <a:gd name="T22" fmla="*/ 523 w 1044"/>
                <a:gd name="T23" fmla="*/ 28 h 1440"/>
                <a:gd name="T24" fmla="*/ 440 w 1044"/>
                <a:gd name="T25" fmla="*/ 13 h 1440"/>
                <a:gd name="T26" fmla="*/ 356 w 1044"/>
                <a:gd name="T27" fmla="*/ 0 h 1440"/>
                <a:gd name="T28" fmla="*/ 348 w 1044"/>
                <a:gd name="T29" fmla="*/ 4 h 1440"/>
                <a:gd name="T30" fmla="*/ 342 w 1044"/>
                <a:gd name="T31" fmla="*/ 13 h 1440"/>
                <a:gd name="T32" fmla="*/ 343 w 1044"/>
                <a:gd name="T33" fmla="*/ 15 h 1440"/>
                <a:gd name="T34" fmla="*/ 338 w 1044"/>
                <a:gd name="T35" fmla="*/ 15 h 1440"/>
                <a:gd name="T36" fmla="*/ 286 w 1044"/>
                <a:gd name="T37" fmla="*/ 49 h 1440"/>
                <a:gd name="T38" fmla="*/ 228 w 1044"/>
                <a:gd name="T39" fmla="*/ 90 h 1440"/>
                <a:gd name="T40" fmla="*/ 171 w 1044"/>
                <a:gd name="T41" fmla="*/ 135 h 1440"/>
                <a:gd name="T42" fmla="*/ 115 w 1044"/>
                <a:gd name="T43" fmla="*/ 196 h 1440"/>
                <a:gd name="T44" fmla="*/ 71 w 1044"/>
                <a:gd name="T45" fmla="*/ 273 h 1440"/>
                <a:gd name="T46" fmla="*/ 15 w 1044"/>
                <a:gd name="T47" fmla="*/ 384 h 1440"/>
                <a:gd name="T48" fmla="*/ 1 w 1044"/>
                <a:gd name="T49" fmla="*/ 462 h 1440"/>
                <a:gd name="T50" fmla="*/ 10 w 1044"/>
                <a:gd name="T51" fmla="*/ 485 h 1440"/>
                <a:gd name="T52" fmla="*/ 54 w 1044"/>
                <a:gd name="T53" fmla="*/ 644 h 1440"/>
                <a:gd name="T54" fmla="*/ 95 w 1044"/>
                <a:gd name="T55" fmla="*/ 803 h 1440"/>
                <a:gd name="T56" fmla="*/ 114 w 1044"/>
                <a:gd name="T57" fmla="*/ 824 h 1440"/>
                <a:gd name="T58" fmla="*/ 195 w 1044"/>
                <a:gd name="T59" fmla="*/ 873 h 1440"/>
                <a:gd name="T60" fmla="*/ 292 w 1044"/>
                <a:gd name="T61" fmla="*/ 929 h 1440"/>
                <a:gd name="T62" fmla="*/ 331 w 1044"/>
                <a:gd name="T63" fmla="*/ 949 h 1440"/>
                <a:gd name="T64" fmla="*/ 373 w 1044"/>
                <a:gd name="T65" fmla="*/ 962 h 1440"/>
                <a:gd name="T66" fmla="*/ 399 w 1044"/>
                <a:gd name="T67" fmla="*/ 1052 h 1440"/>
                <a:gd name="T68" fmla="*/ 454 w 1044"/>
                <a:gd name="T69" fmla="*/ 1110 h 1440"/>
                <a:gd name="T70" fmla="*/ 513 w 1044"/>
                <a:gd name="T71" fmla="*/ 1111 h 1440"/>
                <a:gd name="T72" fmla="*/ 576 w 1044"/>
                <a:gd name="T73" fmla="*/ 1100 h 1440"/>
                <a:gd name="T74" fmla="*/ 615 w 1044"/>
                <a:gd name="T75" fmla="*/ 1104 h 1440"/>
                <a:gd name="T76" fmla="*/ 622 w 1044"/>
                <a:gd name="T77" fmla="*/ 1211 h 1440"/>
                <a:gd name="T78" fmla="*/ 615 w 1044"/>
                <a:gd name="T79" fmla="*/ 1233 h 1440"/>
                <a:gd name="T80" fmla="*/ 574 w 1044"/>
                <a:gd name="T81" fmla="*/ 1263 h 1440"/>
                <a:gd name="T82" fmla="*/ 559 w 1044"/>
                <a:gd name="T83" fmla="*/ 1316 h 1440"/>
                <a:gd name="T84" fmla="*/ 571 w 1044"/>
                <a:gd name="T85" fmla="*/ 1378 h 1440"/>
                <a:gd name="T86" fmla="*/ 608 w 1044"/>
                <a:gd name="T87" fmla="*/ 1435 h 1440"/>
                <a:gd name="T88" fmla="*/ 670 w 1044"/>
                <a:gd name="T89" fmla="*/ 1436 h 1440"/>
                <a:gd name="T90" fmla="*/ 723 w 1044"/>
                <a:gd name="T91" fmla="*/ 1375 h 1440"/>
                <a:gd name="T92" fmla="*/ 709 w 1044"/>
                <a:gd name="T93" fmla="*/ 1280 h 1440"/>
                <a:gd name="T94" fmla="*/ 676 w 1044"/>
                <a:gd name="T95" fmla="*/ 1247 h 1440"/>
                <a:gd name="T96" fmla="*/ 652 w 1044"/>
                <a:gd name="T97" fmla="*/ 1226 h 1440"/>
                <a:gd name="T98" fmla="*/ 653 w 1044"/>
                <a:gd name="T99" fmla="*/ 1153 h 1440"/>
                <a:gd name="T100" fmla="*/ 601 w 1044"/>
                <a:gd name="T101" fmla="*/ 1074 h 1440"/>
                <a:gd name="T102" fmla="*/ 508 w 1044"/>
                <a:gd name="T103" fmla="*/ 1083 h 1440"/>
                <a:gd name="T104" fmla="*/ 437 w 1044"/>
                <a:gd name="T105" fmla="*/ 1055 h 1440"/>
                <a:gd name="T106" fmla="*/ 412 w 1044"/>
                <a:gd name="T107" fmla="*/ 979 h 1440"/>
                <a:gd name="T108" fmla="*/ 458 w 1044"/>
                <a:gd name="T109" fmla="*/ 977 h 1440"/>
                <a:gd name="T110" fmla="*/ 520 w 1044"/>
                <a:gd name="T111" fmla="*/ 994 h 1440"/>
                <a:gd name="T112" fmla="*/ 583 w 1044"/>
                <a:gd name="T113" fmla="*/ 1009 h 1440"/>
                <a:gd name="T114" fmla="*/ 653 w 1044"/>
                <a:gd name="T115" fmla="*/ 1023 h 1440"/>
                <a:gd name="T116" fmla="*/ 740 w 1044"/>
                <a:gd name="T117" fmla="*/ 1043 h 1440"/>
                <a:gd name="T118" fmla="*/ 809 w 1044"/>
                <a:gd name="T119" fmla="*/ 1057 h 1440"/>
                <a:gd name="T120" fmla="*/ 846 w 1044"/>
                <a:gd name="T121" fmla="*/ 1022 h 1440"/>
                <a:gd name="T122" fmla="*/ 934 w 1044"/>
                <a:gd name="T123" fmla="*/ 879 h 1440"/>
                <a:gd name="T124" fmla="*/ 1017 w 1044"/>
                <a:gd name="T125" fmla="*/ 737 h 14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44"/>
                <a:gd name="T190" fmla="*/ 0 h 1440"/>
                <a:gd name="T191" fmla="*/ 1044 w 1044"/>
                <a:gd name="T192" fmla="*/ 1440 h 144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44" h="1440">
                  <a:moveTo>
                    <a:pt x="1044" y="688"/>
                  </a:moveTo>
                  <a:lnTo>
                    <a:pt x="1032" y="665"/>
                  </a:lnTo>
                  <a:lnTo>
                    <a:pt x="1011" y="641"/>
                  </a:lnTo>
                  <a:lnTo>
                    <a:pt x="986" y="618"/>
                  </a:lnTo>
                  <a:lnTo>
                    <a:pt x="959" y="597"/>
                  </a:lnTo>
                  <a:lnTo>
                    <a:pt x="934" y="580"/>
                  </a:lnTo>
                  <a:lnTo>
                    <a:pt x="912" y="565"/>
                  </a:lnTo>
                  <a:lnTo>
                    <a:pt x="897" y="555"/>
                  </a:lnTo>
                  <a:lnTo>
                    <a:pt x="891" y="551"/>
                  </a:lnTo>
                  <a:lnTo>
                    <a:pt x="888" y="550"/>
                  </a:lnTo>
                  <a:lnTo>
                    <a:pt x="888" y="516"/>
                  </a:lnTo>
                  <a:lnTo>
                    <a:pt x="882" y="449"/>
                  </a:lnTo>
                  <a:lnTo>
                    <a:pt x="872" y="373"/>
                  </a:lnTo>
                  <a:lnTo>
                    <a:pt x="859" y="309"/>
                  </a:lnTo>
                  <a:lnTo>
                    <a:pt x="853" y="288"/>
                  </a:lnTo>
                  <a:lnTo>
                    <a:pt x="846" y="267"/>
                  </a:lnTo>
                  <a:lnTo>
                    <a:pt x="838" y="246"/>
                  </a:lnTo>
                  <a:lnTo>
                    <a:pt x="829" y="226"/>
                  </a:lnTo>
                  <a:lnTo>
                    <a:pt x="820" y="206"/>
                  </a:lnTo>
                  <a:lnTo>
                    <a:pt x="811" y="185"/>
                  </a:lnTo>
                  <a:lnTo>
                    <a:pt x="800" y="166"/>
                  </a:lnTo>
                  <a:lnTo>
                    <a:pt x="789" y="146"/>
                  </a:lnTo>
                  <a:lnTo>
                    <a:pt x="796" y="143"/>
                  </a:lnTo>
                  <a:lnTo>
                    <a:pt x="804" y="138"/>
                  </a:lnTo>
                  <a:lnTo>
                    <a:pt x="813" y="134"/>
                  </a:lnTo>
                  <a:lnTo>
                    <a:pt x="821" y="129"/>
                  </a:lnTo>
                  <a:lnTo>
                    <a:pt x="829" y="124"/>
                  </a:lnTo>
                  <a:lnTo>
                    <a:pt x="835" y="121"/>
                  </a:lnTo>
                  <a:lnTo>
                    <a:pt x="838" y="117"/>
                  </a:lnTo>
                  <a:lnTo>
                    <a:pt x="839" y="116"/>
                  </a:lnTo>
                  <a:lnTo>
                    <a:pt x="829" y="106"/>
                  </a:lnTo>
                  <a:lnTo>
                    <a:pt x="816" y="92"/>
                  </a:lnTo>
                  <a:lnTo>
                    <a:pt x="803" y="78"/>
                  </a:lnTo>
                  <a:lnTo>
                    <a:pt x="786" y="64"/>
                  </a:lnTo>
                  <a:lnTo>
                    <a:pt x="770" y="52"/>
                  </a:lnTo>
                  <a:lnTo>
                    <a:pt x="753" y="40"/>
                  </a:lnTo>
                  <a:lnTo>
                    <a:pt x="735" y="33"/>
                  </a:lnTo>
                  <a:lnTo>
                    <a:pt x="716" y="29"/>
                  </a:lnTo>
                  <a:lnTo>
                    <a:pt x="716" y="28"/>
                  </a:lnTo>
                  <a:lnTo>
                    <a:pt x="703" y="28"/>
                  </a:lnTo>
                  <a:lnTo>
                    <a:pt x="691" y="30"/>
                  </a:lnTo>
                  <a:lnTo>
                    <a:pt x="678" y="32"/>
                  </a:lnTo>
                  <a:lnTo>
                    <a:pt x="667" y="34"/>
                  </a:lnTo>
                  <a:lnTo>
                    <a:pt x="655" y="39"/>
                  </a:lnTo>
                  <a:lnTo>
                    <a:pt x="644" y="43"/>
                  </a:lnTo>
                  <a:lnTo>
                    <a:pt x="632" y="48"/>
                  </a:lnTo>
                  <a:lnTo>
                    <a:pt x="621" y="54"/>
                  </a:lnTo>
                  <a:lnTo>
                    <a:pt x="619" y="54"/>
                  </a:lnTo>
                  <a:lnTo>
                    <a:pt x="619" y="53"/>
                  </a:lnTo>
                  <a:lnTo>
                    <a:pt x="603" y="48"/>
                  </a:lnTo>
                  <a:lnTo>
                    <a:pt x="587" y="44"/>
                  </a:lnTo>
                  <a:lnTo>
                    <a:pt x="571" y="39"/>
                  </a:lnTo>
                  <a:lnTo>
                    <a:pt x="555" y="34"/>
                  </a:lnTo>
                  <a:lnTo>
                    <a:pt x="539" y="31"/>
                  </a:lnTo>
                  <a:lnTo>
                    <a:pt x="523" y="28"/>
                  </a:lnTo>
                  <a:lnTo>
                    <a:pt x="507" y="24"/>
                  </a:lnTo>
                  <a:lnTo>
                    <a:pt x="489" y="21"/>
                  </a:lnTo>
                  <a:lnTo>
                    <a:pt x="473" y="18"/>
                  </a:lnTo>
                  <a:lnTo>
                    <a:pt x="457" y="15"/>
                  </a:lnTo>
                  <a:lnTo>
                    <a:pt x="440" y="13"/>
                  </a:lnTo>
                  <a:lnTo>
                    <a:pt x="424" y="10"/>
                  </a:lnTo>
                  <a:lnTo>
                    <a:pt x="406" y="8"/>
                  </a:lnTo>
                  <a:lnTo>
                    <a:pt x="389" y="4"/>
                  </a:lnTo>
                  <a:lnTo>
                    <a:pt x="373" y="2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3" y="1"/>
                  </a:lnTo>
                  <a:lnTo>
                    <a:pt x="351" y="2"/>
                  </a:lnTo>
                  <a:lnTo>
                    <a:pt x="350" y="3"/>
                  </a:lnTo>
                  <a:lnTo>
                    <a:pt x="348" y="4"/>
                  </a:lnTo>
                  <a:lnTo>
                    <a:pt x="345" y="7"/>
                  </a:lnTo>
                  <a:lnTo>
                    <a:pt x="344" y="9"/>
                  </a:lnTo>
                  <a:lnTo>
                    <a:pt x="343" y="13"/>
                  </a:lnTo>
                  <a:lnTo>
                    <a:pt x="342" y="13"/>
                  </a:lnTo>
                  <a:lnTo>
                    <a:pt x="341" y="13"/>
                  </a:lnTo>
                  <a:lnTo>
                    <a:pt x="339" y="14"/>
                  </a:lnTo>
                  <a:lnTo>
                    <a:pt x="343" y="15"/>
                  </a:lnTo>
                  <a:lnTo>
                    <a:pt x="342" y="15"/>
                  </a:lnTo>
                  <a:lnTo>
                    <a:pt x="339" y="15"/>
                  </a:lnTo>
                  <a:lnTo>
                    <a:pt x="338" y="15"/>
                  </a:lnTo>
                  <a:lnTo>
                    <a:pt x="336" y="16"/>
                  </a:lnTo>
                  <a:lnTo>
                    <a:pt x="323" y="24"/>
                  </a:lnTo>
                  <a:lnTo>
                    <a:pt x="311" y="33"/>
                  </a:lnTo>
                  <a:lnTo>
                    <a:pt x="299" y="41"/>
                  </a:lnTo>
                  <a:lnTo>
                    <a:pt x="286" y="49"/>
                  </a:lnTo>
                  <a:lnTo>
                    <a:pt x="275" y="57"/>
                  </a:lnTo>
                  <a:lnTo>
                    <a:pt x="262" y="66"/>
                  </a:lnTo>
                  <a:lnTo>
                    <a:pt x="251" y="74"/>
                  </a:lnTo>
                  <a:lnTo>
                    <a:pt x="239" y="82"/>
                  </a:lnTo>
                  <a:lnTo>
                    <a:pt x="228" y="90"/>
                  </a:lnTo>
                  <a:lnTo>
                    <a:pt x="215" y="99"/>
                  </a:lnTo>
                  <a:lnTo>
                    <a:pt x="205" y="107"/>
                  </a:lnTo>
                  <a:lnTo>
                    <a:pt x="193" y="116"/>
                  </a:lnTo>
                  <a:lnTo>
                    <a:pt x="182" y="125"/>
                  </a:lnTo>
                  <a:lnTo>
                    <a:pt x="171" y="135"/>
                  </a:lnTo>
                  <a:lnTo>
                    <a:pt x="160" y="145"/>
                  </a:lnTo>
                  <a:lnTo>
                    <a:pt x="149" y="155"/>
                  </a:lnTo>
                  <a:lnTo>
                    <a:pt x="137" y="168"/>
                  </a:lnTo>
                  <a:lnTo>
                    <a:pt x="125" y="182"/>
                  </a:lnTo>
                  <a:lnTo>
                    <a:pt x="115" y="196"/>
                  </a:lnTo>
                  <a:lnTo>
                    <a:pt x="106" y="211"/>
                  </a:lnTo>
                  <a:lnTo>
                    <a:pt x="96" y="226"/>
                  </a:lnTo>
                  <a:lnTo>
                    <a:pt x="87" y="242"/>
                  </a:lnTo>
                  <a:lnTo>
                    <a:pt x="79" y="257"/>
                  </a:lnTo>
                  <a:lnTo>
                    <a:pt x="71" y="273"/>
                  </a:lnTo>
                  <a:lnTo>
                    <a:pt x="60" y="295"/>
                  </a:lnTo>
                  <a:lnTo>
                    <a:pt x="47" y="317"/>
                  </a:lnTo>
                  <a:lnTo>
                    <a:pt x="35" y="339"/>
                  </a:lnTo>
                  <a:lnTo>
                    <a:pt x="25" y="361"/>
                  </a:lnTo>
                  <a:lnTo>
                    <a:pt x="15" y="384"/>
                  </a:lnTo>
                  <a:lnTo>
                    <a:pt x="8" y="407"/>
                  </a:lnTo>
                  <a:lnTo>
                    <a:pt x="2" y="431"/>
                  </a:lnTo>
                  <a:lnTo>
                    <a:pt x="0" y="455"/>
                  </a:lnTo>
                  <a:lnTo>
                    <a:pt x="0" y="459"/>
                  </a:lnTo>
                  <a:lnTo>
                    <a:pt x="1" y="462"/>
                  </a:lnTo>
                  <a:lnTo>
                    <a:pt x="3" y="465"/>
                  </a:lnTo>
                  <a:lnTo>
                    <a:pt x="5" y="468"/>
                  </a:lnTo>
                  <a:lnTo>
                    <a:pt x="7" y="474"/>
                  </a:lnTo>
                  <a:lnTo>
                    <a:pt x="8" y="479"/>
                  </a:lnTo>
                  <a:lnTo>
                    <a:pt x="10" y="485"/>
                  </a:lnTo>
                  <a:lnTo>
                    <a:pt x="11" y="491"/>
                  </a:lnTo>
                  <a:lnTo>
                    <a:pt x="22" y="530"/>
                  </a:lnTo>
                  <a:lnTo>
                    <a:pt x="32" y="568"/>
                  </a:lnTo>
                  <a:lnTo>
                    <a:pt x="42" y="606"/>
                  </a:lnTo>
                  <a:lnTo>
                    <a:pt x="54" y="644"/>
                  </a:lnTo>
                  <a:lnTo>
                    <a:pt x="64" y="682"/>
                  </a:lnTo>
                  <a:lnTo>
                    <a:pt x="75" y="720"/>
                  </a:lnTo>
                  <a:lnTo>
                    <a:pt x="85" y="759"/>
                  </a:lnTo>
                  <a:lnTo>
                    <a:pt x="94" y="798"/>
                  </a:lnTo>
                  <a:lnTo>
                    <a:pt x="95" y="803"/>
                  </a:lnTo>
                  <a:lnTo>
                    <a:pt x="96" y="809"/>
                  </a:lnTo>
                  <a:lnTo>
                    <a:pt x="99" y="812"/>
                  </a:lnTo>
                  <a:lnTo>
                    <a:pt x="103" y="816"/>
                  </a:lnTo>
                  <a:lnTo>
                    <a:pt x="107" y="818"/>
                  </a:lnTo>
                  <a:lnTo>
                    <a:pt x="114" y="824"/>
                  </a:lnTo>
                  <a:lnTo>
                    <a:pt x="125" y="831"/>
                  </a:lnTo>
                  <a:lnTo>
                    <a:pt x="139" y="840"/>
                  </a:lnTo>
                  <a:lnTo>
                    <a:pt x="156" y="850"/>
                  </a:lnTo>
                  <a:lnTo>
                    <a:pt x="175" y="862"/>
                  </a:lnTo>
                  <a:lnTo>
                    <a:pt x="195" y="873"/>
                  </a:lnTo>
                  <a:lnTo>
                    <a:pt x="216" y="885"/>
                  </a:lnTo>
                  <a:lnTo>
                    <a:pt x="237" y="898"/>
                  </a:lnTo>
                  <a:lnTo>
                    <a:pt x="257" y="909"/>
                  </a:lnTo>
                  <a:lnTo>
                    <a:pt x="275" y="919"/>
                  </a:lnTo>
                  <a:lnTo>
                    <a:pt x="292" y="929"/>
                  </a:lnTo>
                  <a:lnTo>
                    <a:pt x="307" y="937"/>
                  </a:lnTo>
                  <a:lnTo>
                    <a:pt x="318" y="944"/>
                  </a:lnTo>
                  <a:lnTo>
                    <a:pt x="326" y="947"/>
                  </a:lnTo>
                  <a:lnTo>
                    <a:pt x="328" y="948"/>
                  </a:lnTo>
                  <a:lnTo>
                    <a:pt x="331" y="949"/>
                  </a:lnTo>
                  <a:lnTo>
                    <a:pt x="337" y="952"/>
                  </a:lnTo>
                  <a:lnTo>
                    <a:pt x="345" y="954"/>
                  </a:lnTo>
                  <a:lnTo>
                    <a:pt x="356" y="956"/>
                  </a:lnTo>
                  <a:lnTo>
                    <a:pt x="365" y="960"/>
                  </a:lnTo>
                  <a:lnTo>
                    <a:pt x="373" y="962"/>
                  </a:lnTo>
                  <a:lnTo>
                    <a:pt x="379" y="963"/>
                  </a:lnTo>
                  <a:lnTo>
                    <a:pt x="382" y="964"/>
                  </a:lnTo>
                  <a:lnTo>
                    <a:pt x="384" y="994"/>
                  </a:lnTo>
                  <a:lnTo>
                    <a:pt x="390" y="1023"/>
                  </a:lnTo>
                  <a:lnTo>
                    <a:pt x="399" y="1052"/>
                  </a:lnTo>
                  <a:lnTo>
                    <a:pt x="414" y="1080"/>
                  </a:lnTo>
                  <a:lnTo>
                    <a:pt x="424" y="1090"/>
                  </a:lnTo>
                  <a:lnTo>
                    <a:pt x="433" y="1099"/>
                  </a:lnTo>
                  <a:lnTo>
                    <a:pt x="443" y="1105"/>
                  </a:lnTo>
                  <a:lnTo>
                    <a:pt x="454" y="1110"/>
                  </a:lnTo>
                  <a:lnTo>
                    <a:pt x="465" y="1112"/>
                  </a:lnTo>
                  <a:lnTo>
                    <a:pt x="477" y="1113"/>
                  </a:lnTo>
                  <a:lnTo>
                    <a:pt x="488" y="1113"/>
                  </a:lnTo>
                  <a:lnTo>
                    <a:pt x="501" y="1112"/>
                  </a:lnTo>
                  <a:lnTo>
                    <a:pt x="513" y="1111"/>
                  </a:lnTo>
                  <a:lnTo>
                    <a:pt x="526" y="1108"/>
                  </a:lnTo>
                  <a:lnTo>
                    <a:pt x="539" y="1106"/>
                  </a:lnTo>
                  <a:lnTo>
                    <a:pt x="551" y="1104"/>
                  </a:lnTo>
                  <a:lnTo>
                    <a:pt x="563" y="1102"/>
                  </a:lnTo>
                  <a:lnTo>
                    <a:pt x="576" y="1100"/>
                  </a:lnTo>
                  <a:lnTo>
                    <a:pt x="588" y="1100"/>
                  </a:lnTo>
                  <a:lnTo>
                    <a:pt x="600" y="1100"/>
                  </a:lnTo>
                  <a:lnTo>
                    <a:pt x="604" y="1100"/>
                  </a:lnTo>
                  <a:lnTo>
                    <a:pt x="610" y="1102"/>
                  </a:lnTo>
                  <a:lnTo>
                    <a:pt x="615" y="1104"/>
                  </a:lnTo>
                  <a:lnTo>
                    <a:pt x="617" y="1107"/>
                  </a:lnTo>
                  <a:lnTo>
                    <a:pt x="625" y="1133"/>
                  </a:lnTo>
                  <a:lnTo>
                    <a:pt x="626" y="1158"/>
                  </a:lnTo>
                  <a:lnTo>
                    <a:pt x="624" y="1185"/>
                  </a:lnTo>
                  <a:lnTo>
                    <a:pt x="622" y="1211"/>
                  </a:lnTo>
                  <a:lnTo>
                    <a:pt x="622" y="1216"/>
                  </a:lnTo>
                  <a:lnTo>
                    <a:pt x="622" y="1221"/>
                  </a:lnTo>
                  <a:lnTo>
                    <a:pt x="623" y="1226"/>
                  </a:lnTo>
                  <a:lnTo>
                    <a:pt x="625" y="1231"/>
                  </a:lnTo>
                  <a:lnTo>
                    <a:pt x="615" y="1233"/>
                  </a:lnTo>
                  <a:lnTo>
                    <a:pt x="606" y="1236"/>
                  </a:lnTo>
                  <a:lnTo>
                    <a:pt x="598" y="1242"/>
                  </a:lnTo>
                  <a:lnTo>
                    <a:pt x="588" y="1248"/>
                  </a:lnTo>
                  <a:lnTo>
                    <a:pt x="581" y="1255"/>
                  </a:lnTo>
                  <a:lnTo>
                    <a:pt x="574" y="1263"/>
                  </a:lnTo>
                  <a:lnTo>
                    <a:pt x="570" y="1271"/>
                  </a:lnTo>
                  <a:lnTo>
                    <a:pt x="565" y="1280"/>
                  </a:lnTo>
                  <a:lnTo>
                    <a:pt x="562" y="1292"/>
                  </a:lnTo>
                  <a:lnTo>
                    <a:pt x="559" y="1303"/>
                  </a:lnTo>
                  <a:lnTo>
                    <a:pt x="559" y="1316"/>
                  </a:lnTo>
                  <a:lnTo>
                    <a:pt x="561" y="1327"/>
                  </a:lnTo>
                  <a:lnTo>
                    <a:pt x="561" y="1336"/>
                  </a:lnTo>
                  <a:lnTo>
                    <a:pt x="563" y="1347"/>
                  </a:lnTo>
                  <a:lnTo>
                    <a:pt x="566" y="1362"/>
                  </a:lnTo>
                  <a:lnTo>
                    <a:pt x="571" y="1378"/>
                  </a:lnTo>
                  <a:lnTo>
                    <a:pt x="576" y="1395"/>
                  </a:lnTo>
                  <a:lnTo>
                    <a:pt x="583" y="1410"/>
                  </a:lnTo>
                  <a:lnTo>
                    <a:pt x="589" y="1422"/>
                  </a:lnTo>
                  <a:lnTo>
                    <a:pt x="598" y="1430"/>
                  </a:lnTo>
                  <a:lnTo>
                    <a:pt x="608" y="1435"/>
                  </a:lnTo>
                  <a:lnTo>
                    <a:pt x="621" y="1438"/>
                  </a:lnTo>
                  <a:lnTo>
                    <a:pt x="632" y="1440"/>
                  </a:lnTo>
                  <a:lnTo>
                    <a:pt x="645" y="1440"/>
                  </a:lnTo>
                  <a:lnTo>
                    <a:pt x="657" y="1439"/>
                  </a:lnTo>
                  <a:lnTo>
                    <a:pt x="670" y="1436"/>
                  </a:lnTo>
                  <a:lnTo>
                    <a:pt x="682" y="1430"/>
                  </a:lnTo>
                  <a:lnTo>
                    <a:pt x="692" y="1423"/>
                  </a:lnTo>
                  <a:lnTo>
                    <a:pt x="707" y="1408"/>
                  </a:lnTo>
                  <a:lnTo>
                    <a:pt x="717" y="1392"/>
                  </a:lnTo>
                  <a:lnTo>
                    <a:pt x="723" y="1375"/>
                  </a:lnTo>
                  <a:lnTo>
                    <a:pt x="727" y="1355"/>
                  </a:lnTo>
                  <a:lnTo>
                    <a:pt x="725" y="1337"/>
                  </a:lnTo>
                  <a:lnTo>
                    <a:pt x="722" y="1317"/>
                  </a:lnTo>
                  <a:lnTo>
                    <a:pt x="716" y="1299"/>
                  </a:lnTo>
                  <a:lnTo>
                    <a:pt x="709" y="1280"/>
                  </a:lnTo>
                  <a:lnTo>
                    <a:pt x="705" y="1272"/>
                  </a:lnTo>
                  <a:lnTo>
                    <a:pt x="699" y="1265"/>
                  </a:lnTo>
                  <a:lnTo>
                    <a:pt x="692" y="1258"/>
                  </a:lnTo>
                  <a:lnTo>
                    <a:pt x="685" y="1251"/>
                  </a:lnTo>
                  <a:lnTo>
                    <a:pt x="676" y="1247"/>
                  </a:lnTo>
                  <a:lnTo>
                    <a:pt x="668" y="1242"/>
                  </a:lnTo>
                  <a:lnTo>
                    <a:pt x="659" y="1238"/>
                  </a:lnTo>
                  <a:lnTo>
                    <a:pt x="651" y="1234"/>
                  </a:lnTo>
                  <a:lnTo>
                    <a:pt x="652" y="1231"/>
                  </a:lnTo>
                  <a:lnTo>
                    <a:pt x="652" y="1226"/>
                  </a:lnTo>
                  <a:lnTo>
                    <a:pt x="649" y="1223"/>
                  </a:lnTo>
                  <a:lnTo>
                    <a:pt x="648" y="1219"/>
                  </a:lnTo>
                  <a:lnTo>
                    <a:pt x="649" y="1198"/>
                  </a:lnTo>
                  <a:lnTo>
                    <a:pt x="651" y="1175"/>
                  </a:lnTo>
                  <a:lnTo>
                    <a:pt x="653" y="1153"/>
                  </a:lnTo>
                  <a:lnTo>
                    <a:pt x="652" y="1130"/>
                  </a:lnTo>
                  <a:lnTo>
                    <a:pt x="648" y="1111"/>
                  </a:lnTo>
                  <a:lnTo>
                    <a:pt x="639" y="1094"/>
                  </a:lnTo>
                  <a:lnTo>
                    <a:pt x="624" y="1081"/>
                  </a:lnTo>
                  <a:lnTo>
                    <a:pt x="601" y="1074"/>
                  </a:lnTo>
                  <a:lnTo>
                    <a:pt x="581" y="1073"/>
                  </a:lnTo>
                  <a:lnTo>
                    <a:pt x="563" y="1074"/>
                  </a:lnTo>
                  <a:lnTo>
                    <a:pt x="545" y="1076"/>
                  </a:lnTo>
                  <a:lnTo>
                    <a:pt x="526" y="1080"/>
                  </a:lnTo>
                  <a:lnTo>
                    <a:pt x="508" y="1083"/>
                  </a:lnTo>
                  <a:lnTo>
                    <a:pt x="489" y="1084"/>
                  </a:lnTo>
                  <a:lnTo>
                    <a:pt x="471" y="1083"/>
                  </a:lnTo>
                  <a:lnTo>
                    <a:pt x="452" y="1079"/>
                  </a:lnTo>
                  <a:lnTo>
                    <a:pt x="444" y="1068"/>
                  </a:lnTo>
                  <a:lnTo>
                    <a:pt x="437" y="1055"/>
                  </a:lnTo>
                  <a:lnTo>
                    <a:pt x="432" y="1042"/>
                  </a:lnTo>
                  <a:lnTo>
                    <a:pt x="426" y="1027"/>
                  </a:lnTo>
                  <a:lnTo>
                    <a:pt x="420" y="1011"/>
                  </a:lnTo>
                  <a:lnTo>
                    <a:pt x="415" y="994"/>
                  </a:lnTo>
                  <a:lnTo>
                    <a:pt x="412" y="979"/>
                  </a:lnTo>
                  <a:lnTo>
                    <a:pt x="410" y="966"/>
                  </a:lnTo>
                  <a:lnTo>
                    <a:pt x="422" y="968"/>
                  </a:lnTo>
                  <a:lnTo>
                    <a:pt x="434" y="971"/>
                  </a:lnTo>
                  <a:lnTo>
                    <a:pt x="447" y="975"/>
                  </a:lnTo>
                  <a:lnTo>
                    <a:pt x="458" y="977"/>
                  </a:lnTo>
                  <a:lnTo>
                    <a:pt x="471" y="981"/>
                  </a:lnTo>
                  <a:lnTo>
                    <a:pt x="483" y="984"/>
                  </a:lnTo>
                  <a:lnTo>
                    <a:pt x="495" y="987"/>
                  </a:lnTo>
                  <a:lnTo>
                    <a:pt x="508" y="991"/>
                  </a:lnTo>
                  <a:lnTo>
                    <a:pt x="520" y="994"/>
                  </a:lnTo>
                  <a:lnTo>
                    <a:pt x="533" y="997"/>
                  </a:lnTo>
                  <a:lnTo>
                    <a:pt x="546" y="1000"/>
                  </a:lnTo>
                  <a:lnTo>
                    <a:pt x="558" y="1004"/>
                  </a:lnTo>
                  <a:lnTo>
                    <a:pt x="570" y="1006"/>
                  </a:lnTo>
                  <a:lnTo>
                    <a:pt x="583" y="1009"/>
                  </a:lnTo>
                  <a:lnTo>
                    <a:pt x="595" y="1012"/>
                  </a:lnTo>
                  <a:lnTo>
                    <a:pt x="608" y="1014"/>
                  </a:lnTo>
                  <a:lnTo>
                    <a:pt x="622" y="1016"/>
                  </a:lnTo>
                  <a:lnTo>
                    <a:pt x="637" y="1020"/>
                  </a:lnTo>
                  <a:lnTo>
                    <a:pt x="653" y="1023"/>
                  </a:lnTo>
                  <a:lnTo>
                    <a:pt x="670" y="1027"/>
                  </a:lnTo>
                  <a:lnTo>
                    <a:pt x="689" y="1030"/>
                  </a:lnTo>
                  <a:lnTo>
                    <a:pt x="706" y="1035"/>
                  </a:lnTo>
                  <a:lnTo>
                    <a:pt x="723" y="1038"/>
                  </a:lnTo>
                  <a:lnTo>
                    <a:pt x="740" y="1043"/>
                  </a:lnTo>
                  <a:lnTo>
                    <a:pt x="758" y="1046"/>
                  </a:lnTo>
                  <a:lnTo>
                    <a:pt x="773" y="1050"/>
                  </a:lnTo>
                  <a:lnTo>
                    <a:pt x="786" y="1052"/>
                  </a:lnTo>
                  <a:lnTo>
                    <a:pt x="799" y="1055"/>
                  </a:lnTo>
                  <a:lnTo>
                    <a:pt x="809" y="1057"/>
                  </a:lnTo>
                  <a:lnTo>
                    <a:pt x="818" y="1058"/>
                  </a:lnTo>
                  <a:lnTo>
                    <a:pt x="822" y="1059"/>
                  </a:lnTo>
                  <a:lnTo>
                    <a:pt x="824" y="1058"/>
                  </a:lnTo>
                  <a:lnTo>
                    <a:pt x="835" y="1042"/>
                  </a:lnTo>
                  <a:lnTo>
                    <a:pt x="846" y="1022"/>
                  </a:lnTo>
                  <a:lnTo>
                    <a:pt x="861" y="998"/>
                  </a:lnTo>
                  <a:lnTo>
                    <a:pt x="879" y="970"/>
                  </a:lnTo>
                  <a:lnTo>
                    <a:pt x="896" y="941"/>
                  </a:lnTo>
                  <a:lnTo>
                    <a:pt x="914" y="910"/>
                  </a:lnTo>
                  <a:lnTo>
                    <a:pt x="934" y="879"/>
                  </a:lnTo>
                  <a:lnTo>
                    <a:pt x="952" y="847"/>
                  </a:lnTo>
                  <a:lnTo>
                    <a:pt x="971" y="817"/>
                  </a:lnTo>
                  <a:lnTo>
                    <a:pt x="988" y="788"/>
                  </a:lnTo>
                  <a:lnTo>
                    <a:pt x="1003" y="760"/>
                  </a:lnTo>
                  <a:lnTo>
                    <a:pt x="1017" y="737"/>
                  </a:lnTo>
                  <a:lnTo>
                    <a:pt x="1028" y="717"/>
                  </a:lnTo>
                  <a:lnTo>
                    <a:pt x="1038" y="702"/>
                  </a:lnTo>
                  <a:lnTo>
                    <a:pt x="1043" y="691"/>
                  </a:lnTo>
                  <a:lnTo>
                    <a:pt x="1044" y="6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57" name="Freeform 16"/>
            <p:cNvSpPr>
              <a:spLocks/>
            </p:cNvSpPr>
            <p:nvPr/>
          </p:nvSpPr>
          <p:spPr bwMode="auto">
            <a:xfrm>
              <a:off x="219" y="2467"/>
              <a:ext cx="54" cy="46"/>
            </a:xfrm>
            <a:custGeom>
              <a:avLst/>
              <a:gdLst>
                <a:gd name="T0" fmla="*/ 80 w 108"/>
                <a:gd name="T1" fmla="*/ 85 h 92"/>
                <a:gd name="T2" fmla="*/ 71 w 108"/>
                <a:gd name="T3" fmla="*/ 90 h 92"/>
                <a:gd name="T4" fmla="*/ 62 w 108"/>
                <a:gd name="T5" fmla="*/ 92 h 92"/>
                <a:gd name="T6" fmla="*/ 53 w 108"/>
                <a:gd name="T7" fmla="*/ 92 h 92"/>
                <a:gd name="T8" fmla="*/ 42 w 108"/>
                <a:gd name="T9" fmla="*/ 91 h 92"/>
                <a:gd name="T10" fmla="*/ 33 w 108"/>
                <a:gd name="T11" fmla="*/ 88 h 92"/>
                <a:gd name="T12" fmla="*/ 25 w 108"/>
                <a:gd name="T13" fmla="*/ 83 h 92"/>
                <a:gd name="T14" fmla="*/ 17 w 108"/>
                <a:gd name="T15" fmla="*/ 77 h 92"/>
                <a:gd name="T16" fmla="*/ 10 w 108"/>
                <a:gd name="T17" fmla="*/ 69 h 92"/>
                <a:gd name="T18" fmla="*/ 8 w 108"/>
                <a:gd name="T19" fmla="*/ 62 h 92"/>
                <a:gd name="T20" fmla="*/ 4 w 108"/>
                <a:gd name="T21" fmla="*/ 51 h 92"/>
                <a:gd name="T22" fmla="*/ 1 w 108"/>
                <a:gd name="T23" fmla="*/ 39 h 92"/>
                <a:gd name="T24" fmla="*/ 0 w 108"/>
                <a:gd name="T25" fmla="*/ 35 h 92"/>
                <a:gd name="T26" fmla="*/ 104 w 108"/>
                <a:gd name="T27" fmla="*/ 0 h 92"/>
                <a:gd name="T28" fmla="*/ 108 w 108"/>
                <a:gd name="T29" fmla="*/ 25 h 92"/>
                <a:gd name="T30" fmla="*/ 107 w 108"/>
                <a:gd name="T31" fmla="*/ 48 h 92"/>
                <a:gd name="T32" fmla="*/ 99 w 108"/>
                <a:gd name="T33" fmla="*/ 69 h 92"/>
                <a:gd name="T34" fmla="*/ 80 w 108"/>
                <a:gd name="T35" fmla="*/ 85 h 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8"/>
                <a:gd name="T55" fmla="*/ 0 h 92"/>
                <a:gd name="T56" fmla="*/ 108 w 108"/>
                <a:gd name="T57" fmla="*/ 92 h 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8" h="92">
                  <a:moveTo>
                    <a:pt x="80" y="85"/>
                  </a:moveTo>
                  <a:lnTo>
                    <a:pt x="71" y="90"/>
                  </a:lnTo>
                  <a:lnTo>
                    <a:pt x="62" y="92"/>
                  </a:lnTo>
                  <a:lnTo>
                    <a:pt x="53" y="92"/>
                  </a:lnTo>
                  <a:lnTo>
                    <a:pt x="42" y="91"/>
                  </a:lnTo>
                  <a:lnTo>
                    <a:pt x="33" y="88"/>
                  </a:lnTo>
                  <a:lnTo>
                    <a:pt x="25" y="83"/>
                  </a:lnTo>
                  <a:lnTo>
                    <a:pt x="17" y="77"/>
                  </a:lnTo>
                  <a:lnTo>
                    <a:pt x="10" y="69"/>
                  </a:lnTo>
                  <a:lnTo>
                    <a:pt x="8" y="62"/>
                  </a:lnTo>
                  <a:lnTo>
                    <a:pt x="4" y="51"/>
                  </a:lnTo>
                  <a:lnTo>
                    <a:pt x="1" y="39"/>
                  </a:lnTo>
                  <a:lnTo>
                    <a:pt x="0" y="35"/>
                  </a:lnTo>
                  <a:lnTo>
                    <a:pt x="104" y="0"/>
                  </a:lnTo>
                  <a:lnTo>
                    <a:pt x="108" y="25"/>
                  </a:lnTo>
                  <a:lnTo>
                    <a:pt x="107" y="48"/>
                  </a:lnTo>
                  <a:lnTo>
                    <a:pt x="99" y="69"/>
                  </a:lnTo>
                  <a:lnTo>
                    <a:pt x="80" y="85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58" name="Freeform 17"/>
            <p:cNvSpPr>
              <a:spLocks/>
            </p:cNvSpPr>
            <p:nvPr/>
          </p:nvSpPr>
          <p:spPr bwMode="auto">
            <a:xfrm>
              <a:off x="212" y="2427"/>
              <a:ext cx="59" cy="46"/>
            </a:xfrm>
            <a:custGeom>
              <a:avLst/>
              <a:gdLst>
                <a:gd name="T0" fmla="*/ 112 w 116"/>
                <a:gd name="T1" fmla="*/ 45 h 92"/>
                <a:gd name="T2" fmla="*/ 113 w 116"/>
                <a:gd name="T3" fmla="*/ 49 h 92"/>
                <a:gd name="T4" fmla="*/ 114 w 116"/>
                <a:gd name="T5" fmla="*/ 54 h 92"/>
                <a:gd name="T6" fmla="*/ 115 w 116"/>
                <a:gd name="T7" fmla="*/ 58 h 92"/>
                <a:gd name="T8" fmla="*/ 116 w 116"/>
                <a:gd name="T9" fmla="*/ 63 h 92"/>
                <a:gd name="T10" fmla="*/ 104 w 116"/>
                <a:gd name="T11" fmla="*/ 63 h 92"/>
                <a:gd name="T12" fmla="*/ 90 w 116"/>
                <a:gd name="T13" fmla="*/ 65 h 92"/>
                <a:gd name="T14" fmla="*/ 76 w 116"/>
                <a:gd name="T15" fmla="*/ 69 h 92"/>
                <a:gd name="T16" fmla="*/ 62 w 116"/>
                <a:gd name="T17" fmla="*/ 73 h 92"/>
                <a:gd name="T18" fmla="*/ 48 w 116"/>
                <a:gd name="T19" fmla="*/ 78 h 92"/>
                <a:gd name="T20" fmla="*/ 34 w 116"/>
                <a:gd name="T21" fmla="*/ 83 h 92"/>
                <a:gd name="T22" fmla="*/ 21 w 116"/>
                <a:gd name="T23" fmla="*/ 87 h 92"/>
                <a:gd name="T24" fmla="*/ 8 w 116"/>
                <a:gd name="T25" fmla="*/ 92 h 92"/>
                <a:gd name="T26" fmla="*/ 7 w 116"/>
                <a:gd name="T27" fmla="*/ 80 h 92"/>
                <a:gd name="T28" fmla="*/ 5 w 116"/>
                <a:gd name="T29" fmla="*/ 66 h 92"/>
                <a:gd name="T30" fmla="*/ 2 w 116"/>
                <a:gd name="T31" fmla="*/ 54 h 92"/>
                <a:gd name="T32" fmla="*/ 0 w 116"/>
                <a:gd name="T33" fmla="*/ 48 h 92"/>
                <a:gd name="T34" fmla="*/ 3 w 116"/>
                <a:gd name="T35" fmla="*/ 39 h 92"/>
                <a:gd name="T36" fmla="*/ 9 w 116"/>
                <a:gd name="T37" fmla="*/ 30 h 92"/>
                <a:gd name="T38" fmla="*/ 15 w 116"/>
                <a:gd name="T39" fmla="*/ 22 h 92"/>
                <a:gd name="T40" fmla="*/ 22 w 116"/>
                <a:gd name="T41" fmla="*/ 13 h 92"/>
                <a:gd name="T42" fmla="*/ 30 w 116"/>
                <a:gd name="T43" fmla="*/ 8 h 92"/>
                <a:gd name="T44" fmla="*/ 39 w 116"/>
                <a:gd name="T45" fmla="*/ 3 h 92"/>
                <a:gd name="T46" fmla="*/ 49 w 116"/>
                <a:gd name="T47" fmla="*/ 1 h 92"/>
                <a:gd name="T48" fmla="*/ 61 w 116"/>
                <a:gd name="T49" fmla="*/ 0 h 92"/>
                <a:gd name="T50" fmla="*/ 70 w 116"/>
                <a:gd name="T51" fmla="*/ 1 h 92"/>
                <a:gd name="T52" fmla="*/ 78 w 116"/>
                <a:gd name="T53" fmla="*/ 4 h 92"/>
                <a:gd name="T54" fmla="*/ 86 w 116"/>
                <a:gd name="T55" fmla="*/ 8 h 92"/>
                <a:gd name="T56" fmla="*/ 93 w 116"/>
                <a:gd name="T57" fmla="*/ 13 h 92"/>
                <a:gd name="T58" fmla="*/ 99 w 116"/>
                <a:gd name="T59" fmla="*/ 20 h 92"/>
                <a:gd name="T60" fmla="*/ 105 w 116"/>
                <a:gd name="T61" fmla="*/ 27 h 92"/>
                <a:gd name="T62" fmla="*/ 108 w 116"/>
                <a:gd name="T63" fmla="*/ 35 h 92"/>
                <a:gd name="T64" fmla="*/ 112 w 116"/>
                <a:gd name="T65" fmla="*/ 45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6"/>
                <a:gd name="T100" fmla="*/ 0 h 92"/>
                <a:gd name="T101" fmla="*/ 116 w 11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6" h="92">
                  <a:moveTo>
                    <a:pt x="112" y="45"/>
                  </a:moveTo>
                  <a:lnTo>
                    <a:pt x="113" y="49"/>
                  </a:lnTo>
                  <a:lnTo>
                    <a:pt x="114" y="54"/>
                  </a:lnTo>
                  <a:lnTo>
                    <a:pt x="115" y="58"/>
                  </a:lnTo>
                  <a:lnTo>
                    <a:pt x="116" y="63"/>
                  </a:lnTo>
                  <a:lnTo>
                    <a:pt x="104" y="63"/>
                  </a:lnTo>
                  <a:lnTo>
                    <a:pt x="90" y="65"/>
                  </a:lnTo>
                  <a:lnTo>
                    <a:pt x="76" y="69"/>
                  </a:lnTo>
                  <a:lnTo>
                    <a:pt x="62" y="73"/>
                  </a:lnTo>
                  <a:lnTo>
                    <a:pt x="48" y="78"/>
                  </a:lnTo>
                  <a:lnTo>
                    <a:pt x="34" y="83"/>
                  </a:lnTo>
                  <a:lnTo>
                    <a:pt x="21" y="87"/>
                  </a:lnTo>
                  <a:lnTo>
                    <a:pt x="8" y="92"/>
                  </a:lnTo>
                  <a:lnTo>
                    <a:pt x="7" y="80"/>
                  </a:lnTo>
                  <a:lnTo>
                    <a:pt x="5" y="66"/>
                  </a:lnTo>
                  <a:lnTo>
                    <a:pt x="2" y="54"/>
                  </a:lnTo>
                  <a:lnTo>
                    <a:pt x="0" y="48"/>
                  </a:lnTo>
                  <a:lnTo>
                    <a:pt x="3" y="39"/>
                  </a:lnTo>
                  <a:lnTo>
                    <a:pt x="9" y="30"/>
                  </a:lnTo>
                  <a:lnTo>
                    <a:pt x="15" y="22"/>
                  </a:lnTo>
                  <a:lnTo>
                    <a:pt x="22" y="13"/>
                  </a:lnTo>
                  <a:lnTo>
                    <a:pt x="30" y="8"/>
                  </a:lnTo>
                  <a:lnTo>
                    <a:pt x="39" y="3"/>
                  </a:lnTo>
                  <a:lnTo>
                    <a:pt x="49" y="1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8" y="4"/>
                  </a:lnTo>
                  <a:lnTo>
                    <a:pt x="86" y="8"/>
                  </a:lnTo>
                  <a:lnTo>
                    <a:pt x="93" y="13"/>
                  </a:lnTo>
                  <a:lnTo>
                    <a:pt x="99" y="20"/>
                  </a:lnTo>
                  <a:lnTo>
                    <a:pt x="105" y="27"/>
                  </a:lnTo>
                  <a:lnTo>
                    <a:pt x="108" y="35"/>
                  </a:lnTo>
                  <a:lnTo>
                    <a:pt x="112" y="45"/>
                  </a:lnTo>
                  <a:close/>
                </a:path>
              </a:pathLst>
            </a:custGeom>
            <a:solidFill>
              <a:srgbClr val="DBB72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59" name="Freeform 18"/>
            <p:cNvSpPr>
              <a:spLocks/>
            </p:cNvSpPr>
            <p:nvPr/>
          </p:nvSpPr>
          <p:spPr bwMode="auto">
            <a:xfrm>
              <a:off x="105" y="1879"/>
              <a:ext cx="249" cy="356"/>
            </a:xfrm>
            <a:custGeom>
              <a:avLst/>
              <a:gdLst>
                <a:gd name="T0" fmla="*/ 495 w 498"/>
                <a:gd name="T1" fmla="*/ 410 h 711"/>
                <a:gd name="T2" fmla="*/ 478 w 498"/>
                <a:gd name="T3" fmla="*/ 461 h 711"/>
                <a:gd name="T4" fmla="*/ 459 w 498"/>
                <a:gd name="T5" fmla="*/ 494 h 711"/>
                <a:gd name="T6" fmla="*/ 445 w 498"/>
                <a:gd name="T7" fmla="*/ 514 h 711"/>
                <a:gd name="T8" fmla="*/ 432 w 498"/>
                <a:gd name="T9" fmla="*/ 532 h 711"/>
                <a:gd name="T10" fmla="*/ 415 w 498"/>
                <a:gd name="T11" fmla="*/ 549 h 711"/>
                <a:gd name="T12" fmla="*/ 404 w 498"/>
                <a:gd name="T13" fmla="*/ 562 h 711"/>
                <a:gd name="T14" fmla="*/ 389 w 498"/>
                <a:gd name="T15" fmla="*/ 575 h 711"/>
                <a:gd name="T16" fmla="*/ 365 w 498"/>
                <a:gd name="T17" fmla="*/ 592 h 711"/>
                <a:gd name="T18" fmla="*/ 335 w 498"/>
                <a:gd name="T19" fmla="*/ 614 h 711"/>
                <a:gd name="T20" fmla="*/ 300 w 498"/>
                <a:gd name="T21" fmla="*/ 637 h 711"/>
                <a:gd name="T22" fmla="*/ 266 w 498"/>
                <a:gd name="T23" fmla="*/ 660 h 711"/>
                <a:gd name="T24" fmla="*/ 231 w 498"/>
                <a:gd name="T25" fmla="*/ 681 h 711"/>
                <a:gd name="T26" fmla="*/ 201 w 498"/>
                <a:gd name="T27" fmla="*/ 698 h 711"/>
                <a:gd name="T28" fmla="*/ 183 w 498"/>
                <a:gd name="T29" fmla="*/ 706 h 711"/>
                <a:gd name="T30" fmla="*/ 171 w 498"/>
                <a:gd name="T31" fmla="*/ 710 h 711"/>
                <a:gd name="T32" fmla="*/ 160 w 498"/>
                <a:gd name="T33" fmla="*/ 711 h 711"/>
                <a:gd name="T34" fmla="*/ 147 w 498"/>
                <a:gd name="T35" fmla="*/ 710 h 711"/>
                <a:gd name="T36" fmla="*/ 129 w 498"/>
                <a:gd name="T37" fmla="*/ 704 h 711"/>
                <a:gd name="T38" fmla="*/ 107 w 498"/>
                <a:gd name="T39" fmla="*/ 690 h 711"/>
                <a:gd name="T40" fmla="*/ 88 w 498"/>
                <a:gd name="T41" fmla="*/ 669 h 711"/>
                <a:gd name="T42" fmla="*/ 72 w 498"/>
                <a:gd name="T43" fmla="*/ 647 h 711"/>
                <a:gd name="T44" fmla="*/ 57 w 498"/>
                <a:gd name="T45" fmla="*/ 622 h 711"/>
                <a:gd name="T46" fmla="*/ 43 w 498"/>
                <a:gd name="T47" fmla="*/ 594 h 711"/>
                <a:gd name="T48" fmla="*/ 34 w 498"/>
                <a:gd name="T49" fmla="*/ 566 h 711"/>
                <a:gd name="T50" fmla="*/ 25 w 498"/>
                <a:gd name="T51" fmla="*/ 537 h 711"/>
                <a:gd name="T52" fmla="*/ 16 w 498"/>
                <a:gd name="T53" fmla="*/ 474 h 711"/>
                <a:gd name="T54" fmla="*/ 1 w 498"/>
                <a:gd name="T55" fmla="*/ 380 h 711"/>
                <a:gd name="T56" fmla="*/ 9 w 498"/>
                <a:gd name="T57" fmla="*/ 313 h 711"/>
                <a:gd name="T58" fmla="*/ 32 w 498"/>
                <a:gd name="T59" fmla="*/ 280 h 711"/>
                <a:gd name="T60" fmla="*/ 58 w 498"/>
                <a:gd name="T61" fmla="*/ 250 h 711"/>
                <a:gd name="T62" fmla="*/ 86 w 498"/>
                <a:gd name="T63" fmla="*/ 220 h 711"/>
                <a:gd name="T64" fmla="*/ 109 w 498"/>
                <a:gd name="T65" fmla="*/ 194 h 711"/>
                <a:gd name="T66" fmla="*/ 133 w 498"/>
                <a:gd name="T67" fmla="*/ 171 h 711"/>
                <a:gd name="T68" fmla="*/ 162 w 498"/>
                <a:gd name="T69" fmla="*/ 147 h 711"/>
                <a:gd name="T70" fmla="*/ 193 w 498"/>
                <a:gd name="T71" fmla="*/ 124 h 711"/>
                <a:gd name="T72" fmla="*/ 223 w 498"/>
                <a:gd name="T73" fmla="*/ 101 h 711"/>
                <a:gd name="T74" fmla="*/ 249 w 498"/>
                <a:gd name="T75" fmla="*/ 83 h 711"/>
                <a:gd name="T76" fmla="*/ 271 w 498"/>
                <a:gd name="T77" fmla="*/ 68 h 711"/>
                <a:gd name="T78" fmla="*/ 285 w 498"/>
                <a:gd name="T79" fmla="*/ 58 h 711"/>
                <a:gd name="T80" fmla="*/ 305 w 498"/>
                <a:gd name="T81" fmla="*/ 47 h 711"/>
                <a:gd name="T82" fmla="*/ 343 w 498"/>
                <a:gd name="T83" fmla="*/ 28 h 711"/>
                <a:gd name="T84" fmla="*/ 381 w 498"/>
                <a:gd name="T85" fmla="*/ 12 h 711"/>
                <a:gd name="T86" fmla="*/ 406 w 498"/>
                <a:gd name="T87" fmla="*/ 2 h 711"/>
                <a:gd name="T88" fmla="*/ 429 w 498"/>
                <a:gd name="T89" fmla="*/ 47 h 711"/>
                <a:gd name="T90" fmla="*/ 460 w 498"/>
                <a:gd name="T91" fmla="*/ 139 h 711"/>
                <a:gd name="T92" fmla="*/ 483 w 498"/>
                <a:gd name="T93" fmla="*/ 234 h 711"/>
                <a:gd name="T94" fmla="*/ 496 w 498"/>
                <a:gd name="T95" fmla="*/ 340 h 7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98"/>
                <a:gd name="T145" fmla="*/ 0 h 711"/>
                <a:gd name="T146" fmla="*/ 498 w 498"/>
                <a:gd name="T147" fmla="*/ 711 h 7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98" h="711">
                  <a:moveTo>
                    <a:pt x="498" y="400"/>
                  </a:moveTo>
                  <a:lnTo>
                    <a:pt x="495" y="410"/>
                  </a:lnTo>
                  <a:lnTo>
                    <a:pt x="487" y="433"/>
                  </a:lnTo>
                  <a:lnTo>
                    <a:pt x="478" y="461"/>
                  </a:lnTo>
                  <a:lnTo>
                    <a:pt x="466" y="484"/>
                  </a:lnTo>
                  <a:lnTo>
                    <a:pt x="459" y="494"/>
                  </a:lnTo>
                  <a:lnTo>
                    <a:pt x="452" y="503"/>
                  </a:lnTo>
                  <a:lnTo>
                    <a:pt x="445" y="514"/>
                  </a:lnTo>
                  <a:lnTo>
                    <a:pt x="438" y="523"/>
                  </a:lnTo>
                  <a:lnTo>
                    <a:pt x="432" y="532"/>
                  </a:lnTo>
                  <a:lnTo>
                    <a:pt x="423" y="540"/>
                  </a:lnTo>
                  <a:lnTo>
                    <a:pt x="415" y="549"/>
                  </a:lnTo>
                  <a:lnTo>
                    <a:pt x="407" y="559"/>
                  </a:lnTo>
                  <a:lnTo>
                    <a:pt x="404" y="562"/>
                  </a:lnTo>
                  <a:lnTo>
                    <a:pt x="397" y="568"/>
                  </a:lnTo>
                  <a:lnTo>
                    <a:pt x="389" y="575"/>
                  </a:lnTo>
                  <a:lnTo>
                    <a:pt x="377" y="583"/>
                  </a:lnTo>
                  <a:lnTo>
                    <a:pt x="365" y="592"/>
                  </a:lnTo>
                  <a:lnTo>
                    <a:pt x="350" y="602"/>
                  </a:lnTo>
                  <a:lnTo>
                    <a:pt x="335" y="614"/>
                  </a:lnTo>
                  <a:lnTo>
                    <a:pt x="317" y="625"/>
                  </a:lnTo>
                  <a:lnTo>
                    <a:pt x="300" y="637"/>
                  </a:lnTo>
                  <a:lnTo>
                    <a:pt x="283" y="648"/>
                  </a:lnTo>
                  <a:lnTo>
                    <a:pt x="266" y="660"/>
                  </a:lnTo>
                  <a:lnTo>
                    <a:pt x="248" y="670"/>
                  </a:lnTo>
                  <a:lnTo>
                    <a:pt x="231" y="681"/>
                  </a:lnTo>
                  <a:lnTo>
                    <a:pt x="216" y="690"/>
                  </a:lnTo>
                  <a:lnTo>
                    <a:pt x="201" y="698"/>
                  </a:lnTo>
                  <a:lnTo>
                    <a:pt x="188" y="704"/>
                  </a:lnTo>
                  <a:lnTo>
                    <a:pt x="183" y="706"/>
                  </a:lnTo>
                  <a:lnTo>
                    <a:pt x="177" y="708"/>
                  </a:lnTo>
                  <a:lnTo>
                    <a:pt x="171" y="710"/>
                  </a:lnTo>
                  <a:lnTo>
                    <a:pt x="165" y="710"/>
                  </a:lnTo>
                  <a:lnTo>
                    <a:pt x="160" y="711"/>
                  </a:lnTo>
                  <a:lnTo>
                    <a:pt x="153" y="710"/>
                  </a:lnTo>
                  <a:lnTo>
                    <a:pt x="147" y="710"/>
                  </a:lnTo>
                  <a:lnTo>
                    <a:pt x="141" y="708"/>
                  </a:lnTo>
                  <a:lnTo>
                    <a:pt x="129" y="704"/>
                  </a:lnTo>
                  <a:lnTo>
                    <a:pt x="117" y="698"/>
                  </a:lnTo>
                  <a:lnTo>
                    <a:pt x="107" y="690"/>
                  </a:lnTo>
                  <a:lnTo>
                    <a:pt x="96" y="680"/>
                  </a:lnTo>
                  <a:lnTo>
                    <a:pt x="88" y="669"/>
                  </a:lnTo>
                  <a:lnTo>
                    <a:pt x="80" y="658"/>
                  </a:lnTo>
                  <a:lnTo>
                    <a:pt x="72" y="647"/>
                  </a:lnTo>
                  <a:lnTo>
                    <a:pt x="65" y="636"/>
                  </a:lnTo>
                  <a:lnTo>
                    <a:pt x="57" y="622"/>
                  </a:lnTo>
                  <a:lnTo>
                    <a:pt x="50" y="608"/>
                  </a:lnTo>
                  <a:lnTo>
                    <a:pt x="43" y="594"/>
                  </a:lnTo>
                  <a:lnTo>
                    <a:pt x="39" y="581"/>
                  </a:lnTo>
                  <a:lnTo>
                    <a:pt x="34" y="566"/>
                  </a:lnTo>
                  <a:lnTo>
                    <a:pt x="29" y="552"/>
                  </a:lnTo>
                  <a:lnTo>
                    <a:pt x="25" y="537"/>
                  </a:lnTo>
                  <a:lnTo>
                    <a:pt x="20" y="523"/>
                  </a:lnTo>
                  <a:lnTo>
                    <a:pt x="16" y="474"/>
                  </a:lnTo>
                  <a:lnTo>
                    <a:pt x="8" y="427"/>
                  </a:lnTo>
                  <a:lnTo>
                    <a:pt x="1" y="380"/>
                  </a:lnTo>
                  <a:lnTo>
                    <a:pt x="0" y="332"/>
                  </a:lnTo>
                  <a:lnTo>
                    <a:pt x="9" y="313"/>
                  </a:lnTo>
                  <a:lnTo>
                    <a:pt x="19" y="296"/>
                  </a:lnTo>
                  <a:lnTo>
                    <a:pt x="32" y="280"/>
                  </a:lnTo>
                  <a:lnTo>
                    <a:pt x="44" y="265"/>
                  </a:lnTo>
                  <a:lnTo>
                    <a:pt x="58" y="250"/>
                  </a:lnTo>
                  <a:lnTo>
                    <a:pt x="72" y="235"/>
                  </a:lnTo>
                  <a:lnTo>
                    <a:pt x="86" y="220"/>
                  </a:lnTo>
                  <a:lnTo>
                    <a:pt x="100" y="205"/>
                  </a:lnTo>
                  <a:lnTo>
                    <a:pt x="109" y="194"/>
                  </a:lnTo>
                  <a:lnTo>
                    <a:pt x="120" y="183"/>
                  </a:lnTo>
                  <a:lnTo>
                    <a:pt x="133" y="171"/>
                  </a:lnTo>
                  <a:lnTo>
                    <a:pt x="147" y="160"/>
                  </a:lnTo>
                  <a:lnTo>
                    <a:pt x="162" y="147"/>
                  </a:lnTo>
                  <a:lnTo>
                    <a:pt x="177" y="136"/>
                  </a:lnTo>
                  <a:lnTo>
                    <a:pt x="193" y="124"/>
                  </a:lnTo>
                  <a:lnTo>
                    <a:pt x="208" y="113"/>
                  </a:lnTo>
                  <a:lnTo>
                    <a:pt x="223" y="101"/>
                  </a:lnTo>
                  <a:lnTo>
                    <a:pt x="237" y="92"/>
                  </a:lnTo>
                  <a:lnTo>
                    <a:pt x="249" y="83"/>
                  </a:lnTo>
                  <a:lnTo>
                    <a:pt x="262" y="75"/>
                  </a:lnTo>
                  <a:lnTo>
                    <a:pt x="271" y="68"/>
                  </a:lnTo>
                  <a:lnTo>
                    <a:pt x="279" y="62"/>
                  </a:lnTo>
                  <a:lnTo>
                    <a:pt x="285" y="58"/>
                  </a:lnTo>
                  <a:lnTo>
                    <a:pt x="289" y="56"/>
                  </a:lnTo>
                  <a:lnTo>
                    <a:pt x="305" y="47"/>
                  </a:lnTo>
                  <a:lnTo>
                    <a:pt x="323" y="38"/>
                  </a:lnTo>
                  <a:lnTo>
                    <a:pt x="343" y="28"/>
                  </a:lnTo>
                  <a:lnTo>
                    <a:pt x="362" y="19"/>
                  </a:lnTo>
                  <a:lnTo>
                    <a:pt x="381" y="12"/>
                  </a:lnTo>
                  <a:lnTo>
                    <a:pt x="396" y="5"/>
                  </a:lnTo>
                  <a:lnTo>
                    <a:pt x="406" y="2"/>
                  </a:lnTo>
                  <a:lnTo>
                    <a:pt x="411" y="0"/>
                  </a:lnTo>
                  <a:lnTo>
                    <a:pt x="429" y="47"/>
                  </a:lnTo>
                  <a:lnTo>
                    <a:pt x="445" y="93"/>
                  </a:lnTo>
                  <a:lnTo>
                    <a:pt x="460" y="139"/>
                  </a:lnTo>
                  <a:lnTo>
                    <a:pt x="473" y="185"/>
                  </a:lnTo>
                  <a:lnTo>
                    <a:pt x="483" y="234"/>
                  </a:lnTo>
                  <a:lnTo>
                    <a:pt x="490" y="284"/>
                  </a:lnTo>
                  <a:lnTo>
                    <a:pt x="496" y="340"/>
                  </a:lnTo>
                  <a:lnTo>
                    <a:pt x="498" y="400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0" name="Freeform 19"/>
            <p:cNvSpPr>
              <a:spLocks/>
            </p:cNvSpPr>
            <p:nvPr/>
          </p:nvSpPr>
          <p:spPr bwMode="auto">
            <a:xfrm>
              <a:off x="-61" y="1815"/>
              <a:ext cx="283" cy="442"/>
            </a:xfrm>
            <a:custGeom>
              <a:avLst/>
              <a:gdLst>
                <a:gd name="T0" fmla="*/ 92 w 567"/>
                <a:gd name="T1" fmla="*/ 769 h 884"/>
                <a:gd name="T2" fmla="*/ 67 w 567"/>
                <a:gd name="T3" fmla="*/ 674 h 884"/>
                <a:gd name="T4" fmla="*/ 31 w 567"/>
                <a:gd name="T5" fmla="*/ 547 h 884"/>
                <a:gd name="T6" fmla="*/ 4 w 567"/>
                <a:gd name="T7" fmla="*/ 451 h 884"/>
                <a:gd name="T8" fmla="*/ 10 w 567"/>
                <a:gd name="T9" fmla="*/ 397 h 884"/>
                <a:gd name="T10" fmla="*/ 38 w 567"/>
                <a:gd name="T11" fmla="*/ 325 h 884"/>
                <a:gd name="T12" fmla="*/ 75 w 567"/>
                <a:gd name="T13" fmla="*/ 255 h 884"/>
                <a:gd name="T14" fmla="*/ 120 w 567"/>
                <a:gd name="T15" fmla="*/ 191 h 884"/>
                <a:gd name="T16" fmla="*/ 155 w 567"/>
                <a:gd name="T17" fmla="*/ 149 h 884"/>
                <a:gd name="T18" fmla="*/ 182 w 567"/>
                <a:gd name="T19" fmla="*/ 124 h 884"/>
                <a:gd name="T20" fmla="*/ 212 w 567"/>
                <a:gd name="T21" fmla="*/ 98 h 884"/>
                <a:gd name="T22" fmla="*/ 242 w 567"/>
                <a:gd name="T23" fmla="*/ 71 h 884"/>
                <a:gd name="T24" fmla="*/ 272 w 567"/>
                <a:gd name="T25" fmla="*/ 47 h 884"/>
                <a:gd name="T26" fmla="*/ 297 w 567"/>
                <a:gd name="T27" fmla="*/ 25 h 884"/>
                <a:gd name="T28" fmla="*/ 318 w 567"/>
                <a:gd name="T29" fmla="*/ 10 h 884"/>
                <a:gd name="T30" fmla="*/ 329 w 567"/>
                <a:gd name="T31" fmla="*/ 1 h 884"/>
                <a:gd name="T32" fmla="*/ 344 w 567"/>
                <a:gd name="T33" fmla="*/ 3 h 884"/>
                <a:gd name="T34" fmla="*/ 378 w 567"/>
                <a:gd name="T35" fmla="*/ 10 h 884"/>
                <a:gd name="T36" fmla="*/ 413 w 567"/>
                <a:gd name="T37" fmla="*/ 18 h 884"/>
                <a:gd name="T38" fmla="*/ 451 w 567"/>
                <a:gd name="T39" fmla="*/ 25 h 884"/>
                <a:gd name="T40" fmla="*/ 487 w 567"/>
                <a:gd name="T41" fmla="*/ 32 h 884"/>
                <a:gd name="T42" fmla="*/ 519 w 567"/>
                <a:gd name="T43" fmla="*/ 39 h 884"/>
                <a:gd name="T44" fmla="*/ 546 w 567"/>
                <a:gd name="T45" fmla="*/ 42 h 884"/>
                <a:gd name="T46" fmla="*/ 562 w 567"/>
                <a:gd name="T47" fmla="*/ 45 h 884"/>
                <a:gd name="T48" fmla="*/ 554 w 567"/>
                <a:gd name="T49" fmla="*/ 51 h 884"/>
                <a:gd name="T50" fmla="*/ 512 w 567"/>
                <a:gd name="T51" fmla="*/ 76 h 884"/>
                <a:gd name="T52" fmla="*/ 458 w 567"/>
                <a:gd name="T53" fmla="*/ 107 h 884"/>
                <a:gd name="T54" fmla="*/ 410 w 567"/>
                <a:gd name="T55" fmla="*/ 137 h 884"/>
                <a:gd name="T56" fmla="*/ 373 w 567"/>
                <a:gd name="T57" fmla="*/ 163 h 884"/>
                <a:gd name="T58" fmla="*/ 340 w 567"/>
                <a:gd name="T59" fmla="*/ 191 h 884"/>
                <a:gd name="T60" fmla="*/ 307 w 567"/>
                <a:gd name="T61" fmla="*/ 220 h 884"/>
                <a:gd name="T62" fmla="*/ 277 w 567"/>
                <a:gd name="T63" fmla="*/ 250 h 884"/>
                <a:gd name="T64" fmla="*/ 251 w 567"/>
                <a:gd name="T65" fmla="*/ 282 h 884"/>
                <a:gd name="T66" fmla="*/ 227 w 567"/>
                <a:gd name="T67" fmla="*/ 310 h 884"/>
                <a:gd name="T68" fmla="*/ 205 w 567"/>
                <a:gd name="T69" fmla="*/ 340 h 884"/>
                <a:gd name="T70" fmla="*/ 186 w 567"/>
                <a:gd name="T71" fmla="*/ 371 h 884"/>
                <a:gd name="T72" fmla="*/ 179 w 567"/>
                <a:gd name="T73" fmla="*/ 388 h 884"/>
                <a:gd name="T74" fmla="*/ 179 w 567"/>
                <a:gd name="T75" fmla="*/ 388 h 884"/>
                <a:gd name="T76" fmla="*/ 178 w 567"/>
                <a:gd name="T77" fmla="*/ 388 h 884"/>
                <a:gd name="T78" fmla="*/ 178 w 567"/>
                <a:gd name="T79" fmla="*/ 388 h 884"/>
                <a:gd name="T80" fmla="*/ 177 w 567"/>
                <a:gd name="T81" fmla="*/ 388 h 884"/>
                <a:gd name="T82" fmla="*/ 176 w 567"/>
                <a:gd name="T83" fmla="*/ 389 h 884"/>
                <a:gd name="T84" fmla="*/ 170 w 567"/>
                <a:gd name="T85" fmla="*/ 426 h 884"/>
                <a:gd name="T86" fmla="*/ 171 w 567"/>
                <a:gd name="T87" fmla="*/ 499 h 884"/>
                <a:gd name="T88" fmla="*/ 185 w 567"/>
                <a:gd name="T89" fmla="*/ 570 h 884"/>
                <a:gd name="T90" fmla="*/ 204 w 567"/>
                <a:gd name="T91" fmla="*/ 642 h 884"/>
                <a:gd name="T92" fmla="*/ 221 w 567"/>
                <a:gd name="T93" fmla="*/ 704 h 884"/>
                <a:gd name="T94" fmla="*/ 236 w 567"/>
                <a:gd name="T95" fmla="*/ 757 h 884"/>
                <a:gd name="T96" fmla="*/ 252 w 567"/>
                <a:gd name="T97" fmla="*/ 807 h 884"/>
                <a:gd name="T98" fmla="*/ 268 w 567"/>
                <a:gd name="T99" fmla="*/ 858 h 884"/>
                <a:gd name="T100" fmla="*/ 265 w 567"/>
                <a:gd name="T101" fmla="*/ 877 h 884"/>
                <a:gd name="T102" fmla="*/ 219 w 567"/>
                <a:gd name="T103" fmla="*/ 851 h 884"/>
                <a:gd name="T104" fmla="*/ 161 w 567"/>
                <a:gd name="T105" fmla="*/ 820 h 884"/>
                <a:gd name="T106" fmla="*/ 111 w 567"/>
                <a:gd name="T107" fmla="*/ 794 h 8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7"/>
                <a:gd name="T163" fmla="*/ 0 h 884"/>
                <a:gd name="T164" fmla="*/ 567 w 567"/>
                <a:gd name="T165" fmla="*/ 884 h 8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7" h="884">
                  <a:moveTo>
                    <a:pt x="94" y="786"/>
                  </a:moveTo>
                  <a:lnTo>
                    <a:pt x="92" y="769"/>
                  </a:lnTo>
                  <a:lnTo>
                    <a:pt x="82" y="729"/>
                  </a:lnTo>
                  <a:lnTo>
                    <a:pt x="67" y="674"/>
                  </a:lnTo>
                  <a:lnTo>
                    <a:pt x="49" y="610"/>
                  </a:lnTo>
                  <a:lnTo>
                    <a:pt x="31" y="547"/>
                  </a:lnTo>
                  <a:lnTo>
                    <a:pt x="15" y="492"/>
                  </a:lnTo>
                  <a:lnTo>
                    <a:pt x="4" y="451"/>
                  </a:lnTo>
                  <a:lnTo>
                    <a:pt x="0" y="435"/>
                  </a:lnTo>
                  <a:lnTo>
                    <a:pt x="10" y="397"/>
                  </a:lnTo>
                  <a:lnTo>
                    <a:pt x="23" y="360"/>
                  </a:lnTo>
                  <a:lnTo>
                    <a:pt x="38" y="325"/>
                  </a:lnTo>
                  <a:lnTo>
                    <a:pt x="55" y="289"/>
                  </a:lnTo>
                  <a:lnTo>
                    <a:pt x="75" y="255"/>
                  </a:lnTo>
                  <a:lnTo>
                    <a:pt x="95" y="222"/>
                  </a:lnTo>
                  <a:lnTo>
                    <a:pt x="120" y="191"/>
                  </a:lnTo>
                  <a:lnTo>
                    <a:pt x="145" y="161"/>
                  </a:lnTo>
                  <a:lnTo>
                    <a:pt x="155" y="149"/>
                  </a:lnTo>
                  <a:lnTo>
                    <a:pt x="168" y="137"/>
                  </a:lnTo>
                  <a:lnTo>
                    <a:pt x="182" y="124"/>
                  </a:lnTo>
                  <a:lnTo>
                    <a:pt x="196" y="110"/>
                  </a:lnTo>
                  <a:lnTo>
                    <a:pt x="212" y="98"/>
                  </a:lnTo>
                  <a:lnTo>
                    <a:pt x="227" y="84"/>
                  </a:lnTo>
                  <a:lnTo>
                    <a:pt x="242" y="71"/>
                  </a:lnTo>
                  <a:lnTo>
                    <a:pt x="257" y="58"/>
                  </a:lnTo>
                  <a:lnTo>
                    <a:pt x="272" y="47"/>
                  </a:lnTo>
                  <a:lnTo>
                    <a:pt x="285" y="35"/>
                  </a:lnTo>
                  <a:lnTo>
                    <a:pt x="297" y="25"/>
                  </a:lnTo>
                  <a:lnTo>
                    <a:pt x="308" y="17"/>
                  </a:lnTo>
                  <a:lnTo>
                    <a:pt x="318" y="10"/>
                  </a:lnTo>
                  <a:lnTo>
                    <a:pt x="325" y="4"/>
                  </a:lnTo>
                  <a:lnTo>
                    <a:pt x="329" y="1"/>
                  </a:lnTo>
                  <a:lnTo>
                    <a:pt x="330" y="0"/>
                  </a:lnTo>
                  <a:lnTo>
                    <a:pt x="344" y="3"/>
                  </a:lnTo>
                  <a:lnTo>
                    <a:pt x="360" y="7"/>
                  </a:lnTo>
                  <a:lnTo>
                    <a:pt x="378" y="10"/>
                  </a:lnTo>
                  <a:lnTo>
                    <a:pt x="395" y="13"/>
                  </a:lnTo>
                  <a:lnTo>
                    <a:pt x="413" y="18"/>
                  </a:lnTo>
                  <a:lnTo>
                    <a:pt x="433" y="22"/>
                  </a:lnTo>
                  <a:lnTo>
                    <a:pt x="451" y="25"/>
                  </a:lnTo>
                  <a:lnTo>
                    <a:pt x="470" y="28"/>
                  </a:lnTo>
                  <a:lnTo>
                    <a:pt x="487" y="32"/>
                  </a:lnTo>
                  <a:lnTo>
                    <a:pt x="504" y="35"/>
                  </a:lnTo>
                  <a:lnTo>
                    <a:pt x="519" y="39"/>
                  </a:lnTo>
                  <a:lnTo>
                    <a:pt x="533" y="41"/>
                  </a:lnTo>
                  <a:lnTo>
                    <a:pt x="546" y="42"/>
                  </a:lnTo>
                  <a:lnTo>
                    <a:pt x="555" y="43"/>
                  </a:lnTo>
                  <a:lnTo>
                    <a:pt x="562" y="45"/>
                  </a:lnTo>
                  <a:lnTo>
                    <a:pt x="567" y="45"/>
                  </a:lnTo>
                  <a:lnTo>
                    <a:pt x="554" y="51"/>
                  </a:lnTo>
                  <a:lnTo>
                    <a:pt x="535" y="62"/>
                  </a:lnTo>
                  <a:lnTo>
                    <a:pt x="512" y="76"/>
                  </a:lnTo>
                  <a:lnTo>
                    <a:pt x="486" y="91"/>
                  </a:lnTo>
                  <a:lnTo>
                    <a:pt x="458" y="107"/>
                  </a:lnTo>
                  <a:lnTo>
                    <a:pt x="432" y="123"/>
                  </a:lnTo>
                  <a:lnTo>
                    <a:pt x="410" y="137"/>
                  </a:lnTo>
                  <a:lnTo>
                    <a:pt x="391" y="149"/>
                  </a:lnTo>
                  <a:lnTo>
                    <a:pt x="373" y="163"/>
                  </a:lnTo>
                  <a:lnTo>
                    <a:pt x="356" y="177"/>
                  </a:lnTo>
                  <a:lnTo>
                    <a:pt x="340" y="191"/>
                  </a:lnTo>
                  <a:lnTo>
                    <a:pt x="323" y="205"/>
                  </a:lnTo>
                  <a:lnTo>
                    <a:pt x="307" y="220"/>
                  </a:lnTo>
                  <a:lnTo>
                    <a:pt x="292" y="235"/>
                  </a:lnTo>
                  <a:lnTo>
                    <a:pt x="277" y="250"/>
                  </a:lnTo>
                  <a:lnTo>
                    <a:pt x="262" y="267"/>
                  </a:lnTo>
                  <a:lnTo>
                    <a:pt x="251" y="282"/>
                  </a:lnTo>
                  <a:lnTo>
                    <a:pt x="238" y="296"/>
                  </a:lnTo>
                  <a:lnTo>
                    <a:pt x="227" y="310"/>
                  </a:lnTo>
                  <a:lnTo>
                    <a:pt x="215" y="325"/>
                  </a:lnTo>
                  <a:lnTo>
                    <a:pt x="205" y="340"/>
                  </a:lnTo>
                  <a:lnTo>
                    <a:pt x="194" y="355"/>
                  </a:lnTo>
                  <a:lnTo>
                    <a:pt x="186" y="371"/>
                  </a:lnTo>
                  <a:lnTo>
                    <a:pt x="179" y="388"/>
                  </a:lnTo>
                  <a:lnTo>
                    <a:pt x="178" y="388"/>
                  </a:lnTo>
                  <a:lnTo>
                    <a:pt x="177" y="388"/>
                  </a:lnTo>
                  <a:lnTo>
                    <a:pt x="176" y="389"/>
                  </a:lnTo>
                  <a:lnTo>
                    <a:pt x="170" y="426"/>
                  </a:lnTo>
                  <a:lnTo>
                    <a:pt x="169" y="462"/>
                  </a:lnTo>
                  <a:lnTo>
                    <a:pt x="171" y="499"/>
                  </a:lnTo>
                  <a:lnTo>
                    <a:pt x="177" y="534"/>
                  </a:lnTo>
                  <a:lnTo>
                    <a:pt x="185" y="570"/>
                  </a:lnTo>
                  <a:lnTo>
                    <a:pt x="194" y="606"/>
                  </a:lnTo>
                  <a:lnTo>
                    <a:pt x="204" y="642"/>
                  </a:lnTo>
                  <a:lnTo>
                    <a:pt x="214" y="677"/>
                  </a:lnTo>
                  <a:lnTo>
                    <a:pt x="221" y="704"/>
                  </a:lnTo>
                  <a:lnTo>
                    <a:pt x="228" y="730"/>
                  </a:lnTo>
                  <a:lnTo>
                    <a:pt x="236" y="757"/>
                  </a:lnTo>
                  <a:lnTo>
                    <a:pt x="244" y="782"/>
                  </a:lnTo>
                  <a:lnTo>
                    <a:pt x="252" y="807"/>
                  </a:lnTo>
                  <a:lnTo>
                    <a:pt x="260" y="833"/>
                  </a:lnTo>
                  <a:lnTo>
                    <a:pt x="268" y="858"/>
                  </a:lnTo>
                  <a:lnTo>
                    <a:pt x="277" y="884"/>
                  </a:lnTo>
                  <a:lnTo>
                    <a:pt x="265" y="877"/>
                  </a:lnTo>
                  <a:lnTo>
                    <a:pt x="244" y="866"/>
                  </a:lnTo>
                  <a:lnTo>
                    <a:pt x="219" y="851"/>
                  </a:lnTo>
                  <a:lnTo>
                    <a:pt x="190" y="836"/>
                  </a:lnTo>
                  <a:lnTo>
                    <a:pt x="161" y="820"/>
                  </a:lnTo>
                  <a:lnTo>
                    <a:pt x="135" y="805"/>
                  </a:lnTo>
                  <a:lnTo>
                    <a:pt x="111" y="794"/>
                  </a:lnTo>
                  <a:lnTo>
                    <a:pt x="94" y="786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1" name="Freeform 20"/>
            <p:cNvSpPr>
              <a:spLocks/>
            </p:cNvSpPr>
            <p:nvPr/>
          </p:nvSpPr>
          <p:spPr bwMode="auto">
            <a:xfrm>
              <a:off x="38" y="1827"/>
              <a:ext cx="393" cy="495"/>
            </a:xfrm>
            <a:custGeom>
              <a:avLst/>
              <a:gdLst>
                <a:gd name="T0" fmla="*/ 541 w 787"/>
                <a:gd name="T1" fmla="*/ 979 h 991"/>
                <a:gd name="T2" fmla="*/ 440 w 787"/>
                <a:gd name="T3" fmla="*/ 954 h 991"/>
                <a:gd name="T4" fmla="*/ 319 w 787"/>
                <a:gd name="T5" fmla="*/ 924 h 991"/>
                <a:gd name="T6" fmla="*/ 206 w 787"/>
                <a:gd name="T7" fmla="*/ 896 h 991"/>
                <a:gd name="T8" fmla="*/ 130 w 787"/>
                <a:gd name="T9" fmla="*/ 878 h 991"/>
                <a:gd name="T10" fmla="*/ 76 w 787"/>
                <a:gd name="T11" fmla="*/ 781 h 991"/>
                <a:gd name="T12" fmla="*/ 14 w 787"/>
                <a:gd name="T13" fmla="*/ 532 h 991"/>
                <a:gd name="T14" fmla="*/ 0 w 787"/>
                <a:gd name="T15" fmla="*/ 387 h 991"/>
                <a:gd name="T16" fmla="*/ 29 w 787"/>
                <a:gd name="T17" fmla="*/ 329 h 991"/>
                <a:gd name="T18" fmla="*/ 76 w 787"/>
                <a:gd name="T19" fmla="*/ 267 h 991"/>
                <a:gd name="T20" fmla="*/ 132 w 787"/>
                <a:gd name="T21" fmla="*/ 211 h 991"/>
                <a:gd name="T22" fmla="*/ 161 w 787"/>
                <a:gd name="T23" fmla="*/ 184 h 991"/>
                <a:gd name="T24" fmla="*/ 191 w 787"/>
                <a:gd name="T25" fmla="*/ 159 h 991"/>
                <a:gd name="T26" fmla="*/ 231 w 787"/>
                <a:gd name="T27" fmla="*/ 131 h 991"/>
                <a:gd name="T28" fmla="*/ 309 w 787"/>
                <a:gd name="T29" fmla="*/ 84 h 991"/>
                <a:gd name="T30" fmla="*/ 378 w 787"/>
                <a:gd name="T31" fmla="*/ 42 h 991"/>
                <a:gd name="T32" fmla="*/ 412 w 787"/>
                <a:gd name="T33" fmla="*/ 22 h 991"/>
                <a:gd name="T34" fmla="*/ 449 w 787"/>
                <a:gd name="T35" fmla="*/ 11 h 991"/>
                <a:gd name="T36" fmla="*/ 487 w 787"/>
                <a:gd name="T37" fmla="*/ 0 h 991"/>
                <a:gd name="T38" fmla="*/ 519 w 787"/>
                <a:gd name="T39" fmla="*/ 21 h 991"/>
                <a:gd name="T40" fmla="*/ 572 w 787"/>
                <a:gd name="T41" fmla="*/ 56 h 991"/>
                <a:gd name="T42" fmla="*/ 566 w 787"/>
                <a:gd name="T43" fmla="*/ 75 h 991"/>
                <a:gd name="T44" fmla="*/ 501 w 787"/>
                <a:gd name="T45" fmla="*/ 99 h 991"/>
                <a:gd name="T46" fmla="*/ 438 w 787"/>
                <a:gd name="T47" fmla="*/ 128 h 991"/>
                <a:gd name="T48" fmla="*/ 397 w 787"/>
                <a:gd name="T49" fmla="*/ 151 h 991"/>
                <a:gd name="T50" fmla="*/ 369 w 787"/>
                <a:gd name="T51" fmla="*/ 169 h 991"/>
                <a:gd name="T52" fmla="*/ 340 w 787"/>
                <a:gd name="T53" fmla="*/ 188 h 991"/>
                <a:gd name="T54" fmla="*/ 290 w 787"/>
                <a:gd name="T55" fmla="*/ 222 h 991"/>
                <a:gd name="T56" fmla="*/ 245 w 787"/>
                <a:gd name="T57" fmla="*/ 261 h 991"/>
                <a:gd name="T58" fmla="*/ 204 w 787"/>
                <a:gd name="T59" fmla="*/ 309 h 991"/>
                <a:gd name="T60" fmla="*/ 158 w 787"/>
                <a:gd name="T61" fmla="*/ 357 h 991"/>
                <a:gd name="T62" fmla="*/ 121 w 787"/>
                <a:gd name="T63" fmla="*/ 409 h 991"/>
                <a:gd name="T64" fmla="*/ 114 w 787"/>
                <a:gd name="T65" fmla="*/ 536 h 991"/>
                <a:gd name="T66" fmla="*/ 139 w 787"/>
                <a:gd name="T67" fmla="*/ 669 h 991"/>
                <a:gd name="T68" fmla="*/ 151 w 787"/>
                <a:gd name="T69" fmla="*/ 707 h 991"/>
                <a:gd name="T70" fmla="*/ 166 w 787"/>
                <a:gd name="T71" fmla="*/ 744 h 991"/>
                <a:gd name="T72" fmla="*/ 192 w 787"/>
                <a:gd name="T73" fmla="*/ 782 h 991"/>
                <a:gd name="T74" fmla="*/ 226 w 787"/>
                <a:gd name="T75" fmla="*/ 818 h 991"/>
                <a:gd name="T76" fmla="*/ 269 w 787"/>
                <a:gd name="T77" fmla="*/ 839 h 991"/>
                <a:gd name="T78" fmla="*/ 291 w 787"/>
                <a:gd name="T79" fmla="*/ 841 h 991"/>
                <a:gd name="T80" fmla="*/ 312 w 787"/>
                <a:gd name="T81" fmla="*/ 836 h 991"/>
                <a:gd name="T82" fmla="*/ 337 w 787"/>
                <a:gd name="T83" fmla="*/ 826 h 991"/>
                <a:gd name="T84" fmla="*/ 375 w 787"/>
                <a:gd name="T85" fmla="*/ 809 h 991"/>
                <a:gd name="T86" fmla="*/ 411 w 787"/>
                <a:gd name="T87" fmla="*/ 787 h 991"/>
                <a:gd name="T88" fmla="*/ 458 w 787"/>
                <a:gd name="T89" fmla="*/ 752 h 991"/>
                <a:gd name="T90" fmla="*/ 513 w 787"/>
                <a:gd name="T91" fmla="*/ 717 h 991"/>
                <a:gd name="T92" fmla="*/ 563 w 787"/>
                <a:gd name="T93" fmla="*/ 675 h 991"/>
                <a:gd name="T94" fmla="*/ 600 w 787"/>
                <a:gd name="T95" fmla="*/ 620 h 991"/>
                <a:gd name="T96" fmla="*/ 638 w 787"/>
                <a:gd name="T97" fmla="*/ 548 h 991"/>
                <a:gd name="T98" fmla="*/ 650 w 787"/>
                <a:gd name="T99" fmla="*/ 523 h 991"/>
                <a:gd name="T100" fmla="*/ 653 w 787"/>
                <a:gd name="T101" fmla="*/ 522 h 991"/>
                <a:gd name="T102" fmla="*/ 653 w 787"/>
                <a:gd name="T103" fmla="*/ 522 h 991"/>
                <a:gd name="T104" fmla="*/ 673 w 787"/>
                <a:gd name="T105" fmla="*/ 537 h 991"/>
                <a:gd name="T106" fmla="*/ 736 w 787"/>
                <a:gd name="T107" fmla="*/ 585 h 991"/>
                <a:gd name="T108" fmla="*/ 787 w 787"/>
                <a:gd name="T109" fmla="*/ 642 h 991"/>
                <a:gd name="T110" fmla="*/ 758 w 787"/>
                <a:gd name="T111" fmla="*/ 689 h 991"/>
                <a:gd name="T112" fmla="*/ 718 w 787"/>
                <a:gd name="T113" fmla="*/ 760 h 991"/>
                <a:gd name="T114" fmla="*/ 673 w 787"/>
                <a:gd name="T115" fmla="*/ 842 h 991"/>
                <a:gd name="T116" fmla="*/ 628 w 787"/>
                <a:gd name="T117" fmla="*/ 919 h 991"/>
                <a:gd name="T118" fmla="*/ 593 w 787"/>
                <a:gd name="T119" fmla="*/ 978 h 9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787"/>
                <a:gd name="T181" fmla="*/ 0 h 991"/>
                <a:gd name="T182" fmla="*/ 787 w 787"/>
                <a:gd name="T183" fmla="*/ 991 h 9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787" h="991">
                  <a:moveTo>
                    <a:pt x="584" y="991"/>
                  </a:moveTo>
                  <a:lnTo>
                    <a:pt x="566" y="986"/>
                  </a:lnTo>
                  <a:lnTo>
                    <a:pt x="541" y="979"/>
                  </a:lnTo>
                  <a:lnTo>
                    <a:pt x="511" y="972"/>
                  </a:lnTo>
                  <a:lnTo>
                    <a:pt x="477" y="963"/>
                  </a:lnTo>
                  <a:lnTo>
                    <a:pt x="440" y="954"/>
                  </a:lnTo>
                  <a:lnTo>
                    <a:pt x="400" y="944"/>
                  </a:lnTo>
                  <a:lnTo>
                    <a:pt x="359" y="934"/>
                  </a:lnTo>
                  <a:lnTo>
                    <a:pt x="319" y="924"/>
                  </a:lnTo>
                  <a:lnTo>
                    <a:pt x="279" y="914"/>
                  </a:lnTo>
                  <a:lnTo>
                    <a:pt x="241" y="904"/>
                  </a:lnTo>
                  <a:lnTo>
                    <a:pt x="206" y="896"/>
                  </a:lnTo>
                  <a:lnTo>
                    <a:pt x="175" y="888"/>
                  </a:lnTo>
                  <a:lnTo>
                    <a:pt x="150" y="883"/>
                  </a:lnTo>
                  <a:lnTo>
                    <a:pt x="130" y="878"/>
                  </a:lnTo>
                  <a:lnTo>
                    <a:pt x="117" y="874"/>
                  </a:lnTo>
                  <a:lnTo>
                    <a:pt x="113" y="873"/>
                  </a:lnTo>
                  <a:lnTo>
                    <a:pt x="76" y="781"/>
                  </a:lnTo>
                  <a:lnTo>
                    <a:pt x="48" y="691"/>
                  </a:lnTo>
                  <a:lnTo>
                    <a:pt x="28" y="607"/>
                  </a:lnTo>
                  <a:lnTo>
                    <a:pt x="14" y="532"/>
                  </a:lnTo>
                  <a:lnTo>
                    <a:pt x="6" y="469"/>
                  </a:lnTo>
                  <a:lnTo>
                    <a:pt x="1" y="419"/>
                  </a:lnTo>
                  <a:lnTo>
                    <a:pt x="0" y="387"/>
                  </a:lnTo>
                  <a:lnTo>
                    <a:pt x="0" y="374"/>
                  </a:lnTo>
                  <a:lnTo>
                    <a:pt x="14" y="351"/>
                  </a:lnTo>
                  <a:lnTo>
                    <a:pt x="29" y="329"/>
                  </a:lnTo>
                  <a:lnTo>
                    <a:pt x="44" y="309"/>
                  </a:lnTo>
                  <a:lnTo>
                    <a:pt x="60" y="288"/>
                  </a:lnTo>
                  <a:lnTo>
                    <a:pt x="76" y="267"/>
                  </a:lnTo>
                  <a:lnTo>
                    <a:pt x="94" y="248"/>
                  </a:lnTo>
                  <a:lnTo>
                    <a:pt x="113" y="229"/>
                  </a:lnTo>
                  <a:lnTo>
                    <a:pt x="132" y="211"/>
                  </a:lnTo>
                  <a:lnTo>
                    <a:pt x="143" y="201"/>
                  </a:lnTo>
                  <a:lnTo>
                    <a:pt x="152" y="193"/>
                  </a:lnTo>
                  <a:lnTo>
                    <a:pt x="161" y="184"/>
                  </a:lnTo>
                  <a:lnTo>
                    <a:pt x="172" y="176"/>
                  </a:lnTo>
                  <a:lnTo>
                    <a:pt x="181" y="167"/>
                  </a:lnTo>
                  <a:lnTo>
                    <a:pt x="191" y="159"/>
                  </a:lnTo>
                  <a:lnTo>
                    <a:pt x="201" y="151"/>
                  </a:lnTo>
                  <a:lnTo>
                    <a:pt x="213" y="143"/>
                  </a:lnTo>
                  <a:lnTo>
                    <a:pt x="231" y="131"/>
                  </a:lnTo>
                  <a:lnTo>
                    <a:pt x="254" y="117"/>
                  </a:lnTo>
                  <a:lnTo>
                    <a:pt x="281" y="101"/>
                  </a:lnTo>
                  <a:lnTo>
                    <a:pt x="309" y="84"/>
                  </a:lnTo>
                  <a:lnTo>
                    <a:pt x="335" y="68"/>
                  </a:lnTo>
                  <a:lnTo>
                    <a:pt x="358" y="54"/>
                  </a:lnTo>
                  <a:lnTo>
                    <a:pt x="378" y="42"/>
                  </a:lnTo>
                  <a:lnTo>
                    <a:pt x="389" y="34"/>
                  </a:lnTo>
                  <a:lnTo>
                    <a:pt x="401" y="27"/>
                  </a:lnTo>
                  <a:lnTo>
                    <a:pt x="412" y="22"/>
                  </a:lnTo>
                  <a:lnTo>
                    <a:pt x="425" y="17"/>
                  </a:lnTo>
                  <a:lnTo>
                    <a:pt x="436" y="14"/>
                  </a:lnTo>
                  <a:lnTo>
                    <a:pt x="449" y="11"/>
                  </a:lnTo>
                  <a:lnTo>
                    <a:pt x="462" y="8"/>
                  </a:lnTo>
                  <a:lnTo>
                    <a:pt x="474" y="4"/>
                  </a:lnTo>
                  <a:lnTo>
                    <a:pt x="487" y="0"/>
                  </a:lnTo>
                  <a:lnTo>
                    <a:pt x="492" y="2"/>
                  </a:lnTo>
                  <a:lnTo>
                    <a:pt x="503" y="10"/>
                  </a:lnTo>
                  <a:lnTo>
                    <a:pt x="519" y="21"/>
                  </a:lnTo>
                  <a:lnTo>
                    <a:pt x="538" y="33"/>
                  </a:lnTo>
                  <a:lnTo>
                    <a:pt x="556" y="45"/>
                  </a:lnTo>
                  <a:lnTo>
                    <a:pt x="572" y="56"/>
                  </a:lnTo>
                  <a:lnTo>
                    <a:pt x="584" y="63"/>
                  </a:lnTo>
                  <a:lnTo>
                    <a:pt x="587" y="67"/>
                  </a:lnTo>
                  <a:lnTo>
                    <a:pt x="566" y="75"/>
                  </a:lnTo>
                  <a:lnTo>
                    <a:pt x="545" y="83"/>
                  </a:lnTo>
                  <a:lnTo>
                    <a:pt x="523" y="91"/>
                  </a:lnTo>
                  <a:lnTo>
                    <a:pt x="501" y="99"/>
                  </a:lnTo>
                  <a:lnTo>
                    <a:pt x="480" y="108"/>
                  </a:lnTo>
                  <a:lnTo>
                    <a:pt x="458" y="117"/>
                  </a:lnTo>
                  <a:lnTo>
                    <a:pt x="438" y="128"/>
                  </a:lnTo>
                  <a:lnTo>
                    <a:pt x="417" y="139"/>
                  </a:lnTo>
                  <a:lnTo>
                    <a:pt x="407" y="145"/>
                  </a:lnTo>
                  <a:lnTo>
                    <a:pt x="397" y="151"/>
                  </a:lnTo>
                  <a:lnTo>
                    <a:pt x="388" y="158"/>
                  </a:lnTo>
                  <a:lnTo>
                    <a:pt x="379" y="163"/>
                  </a:lnTo>
                  <a:lnTo>
                    <a:pt x="369" y="169"/>
                  </a:lnTo>
                  <a:lnTo>
                    <a:pt x="359" y="175"/>
                  </a:lnTo>
                  <a:lnTo>
                    <a:pt x="350" y="182"/>
                  </a:lnTo>
                  <a:lnTo>
                    <a:pt x="340" y="188"/>
                  </a:lnTo>
                  <a:lnTo>
                    <a:pt x="322" y="199"/>
                  </a:lnTo>
                  <a:lnTo>
                    <a:pt x="306" y="211"/>
                  </a:lnTo>
                  <a:lnTo>
                    <a:pt x="290" y="222"/>
                  </a:lnTo>
                  <a:lnTo>
                    <a:pt x="274" y="235"/>
                  </a:lnTo>
                  <a:lnTo>
                    <a:pt x="260" y="248"/>
                  </a:lnTo>
                  <a:lnTo>
                    <a:pt x="245" y="261"/>
                  </a:lnTo>
                  <a:lnTo>
                    <a:pt x="231" y="276"/>
                  </a:lnTo>
                  <a:lnTo>
                    <a:pt x="219" y="291"/>
                  </a:lnTo>
                  <a:lnTo>
                    <a:pt x="204" y="309"/>
                  </a:lnTo>
                  <a:lnTo>
                    <a:pt x="189" y="325"/>
                  </a:lnTo>
                  <a:lnTo>
                    <a:pt x="173" y="341"/>
                  </a:lnTo>
                  <a:lnTo>
                    <a:pt x="158" y="357"/>
                  </a:lnTo>
                  <a:lnTo>
                    <a:pt x="144" y="373"/>
                  </a:lnTo>
                  <a:lnTo>
                    <a:pt x="131" y="390"/>
                  </a:lnTo>
                  <a:lnTo>
                    <a:pt x="121" y="409"/>
                  </a:lnTo>
                  <a:lnTo>
                    <a:pt x="113" y="430"/>
                  </a:lnTo>
                  <a:lnTo>
                    <a:pt x="110" y="470"/>
                  </a:lnTo>
                  <a:lnTo>
                    <a:pt x="114" y="536"/>
                  </a:lnTo>
                  <a:lnTo>
                    <a:pt x="123" y="605"/>
                  </a:lnTo>
                  <a:lnTo>
                    <a:pt x="135" y="657"/>
                  </a:lnTo>
                  <a:lnTo>
                    <a:pt x="139" y="669"/>
                  </a:lnTo>
                  <a:lnTo>
                    <a:pt x="143" y="682"/>
                  </a:lnTo>
                  <a:lnTo>
                    <a:pt x="146" y="695"/>
                  </a:lnTo>
                  <a:lnTo>
                    <a:pt x="151" y="707"/>
                  </a:lnTo>
                  <a:lnTo>
                    <a:pt x="154" y="720"/>
                  </a:lnTo>
                  <a:lnTo>
                    <a:pt x="160" y="732"/>
                  </a:lnTo>
                  <a:lnTo>
                    <a:pt x="166" y="744"/>
                  </a:lnTo>
                  <a:lnTo>
                    <a:pt x="173" y="756"/>
                  </a:lnTo>
                  <a:lnTo>
                    <a:pt x="182" y="770"/>
                  </a:lnTo>
                  <a:lnTo>
                    <a:pt x="192" y="782"/>
                  </a:lnTo>
                  <a:lnTo>
                    <a:pt x="203" y="795"/>
                  </a:lnTo>
                  <a:lnTo>
                    <a:pt x="214" y="808"/>
                  </a:lnTo>
                  <a:lnTo>
                    <a:pt x="226" y="818"/>
                  </a:lnTo>
                  <a:lnTo>
                    <a:pt x="239" y="826"/>
                  </a:lnTo>
                  <a:lnTo>
                    <a:pt x="253" y="834"/>
                  </a:lnTo>
                  <a:lnTo>
                    <a:pt x="269" y="839"/>
                  </a:lnTo>
                  <a:lnTo>
                    <a:pt x="276" y="840"/>
                  </a:lnTo>
                  <a:lnTo>
                    <a:pt x="284" y="841"/>
                  </a:lnTo>
                  <a:lnTo>
                    <a:pt x="291" y="841"/>
                  </a:lnTo>
                  <a:lnTo>
                    <a:pt x="298" y="840"/>
                  </a:lnTo>
                  <a:lnTo>
                    <a:pt x="305" y="839"/>
                  </a:lnTo>
                  <a:lnTo>
                    <a:pt x="312" y="836"/>
                  </a:lnTo>
                  <a:lnTo>
                    <a:pt x="318" y="834"/>
                  </a:lnTo>
                  <a:lnTo>
                    <a:pt x="325" y="832"/>
                  </a:lnTo>
                  <a:lnTo>
                    <a:pt x="337" y="826"/>
                  </a:lnTo>
                  <a:lnTo>
                    <a:pt x="350" y="821"/>
                  </a:lnTo>
                  <a:lnTo>
                    <a:pt x="363" y="815"/>
                  </a:lnTo>
                  <a:lnTo>
                    <a:pt x="375" y="809"/>
                  </a:lnTo>
                  <a:lnTo>
                    <a:pt x="387" y="802"/>
                  </a:lnTo>
                  <a:lnTo>
                    <a:pt x="400" y="795"/>
                  </a:lnTo>
                  <a:lnTo>
                    <a:pt x="411" y="787"/>
                  </a:lnTo>
                  <a:lnTo>
                    <a:pt x="423" y="778"/>
                  </a:lnTo>
                  <a:lnTo>
                    <a:pt x="441" y="765"/>
                  </a:lnTo>
                  <a:lnTo>
                    <a:pt x="458" y="752"/>
                  </a:lnTo>
                  <a:lnTo>
                    <a:pt x="477" y="741"/>
                  </a:lnTo>
                  <a:lnTo>
                    <a:pt x="495" y="728"/>
                  </a:lnTo>
                  <a:lnTo>
                    <a:pt x="513" y="717"/>
                  </a:lnTo>
                  <a:lnTo>
                    <a:pt x="531" y="704"/>
                  </a:lnTo>
                  <a:lnTo>
                    <a:pt x="547" y="690"/>
                  </a:lnTo>
                  <a:lnTo>
                    <a:pt x="563" y="675"/>
                  </a:lnTo>
                  <a:lnTo>
                    <a:pt x="574" y="662"/>
                  </a:lnTo>
                  <a:lnTo>
                    <a:pt x="585" y="643"/>
                  </a:lnTo>
                  <a:lnTo>
                    <a:pt x="600" y="620"/>
                  </a:lnTo>
                  <a:lnTo>
                    <a:pt x="614" y="594"/>
                  </a:lnTo>
                  <a:lnTo>
                    <a:pt x="627" y="570"/>
                  </a:lnTo>
                  <a:lnTo>
                    <a:pt x="638" y="548"/>
                  </a:lnTo>
                  <a:lnTo>
                    <a:pt x="645" y="532"/>
                  </a:lnTo>
                  <a:lnTo>
                    <a:pt x="648" y="523"/>
                  </a:lnTo>
                  <a:lnTo>
                    <a:pt x="650" y="523"/>
                  </a:lnTo>
                  <a:lnTo>
                    <a:pt x="651" y="523"/>
                  </a:lnTo>
                  <a:lnTo>
                    <a:pt x="652" y="523"/>
                  </a:lnTo>
                  <a:lnTo>
                    <a:pt x="653" y="522"/>
                  </a:lnTo>
                  <a:lnTo>
                    <a:pt x="659" y="526"/>
                  </a:lnTo>
                  <a:lnTo>
                    <a:pt x="673" y="537"/>
                  </a:lnTo>
                  <a:lnTo>
                    <a:pt x="691" y="551"/>
                  </a:lnTo>
                  <a:lnTo>
                    <a:pt x="713" y="567"/>
                  </a:lnTo>
                  <a:lnTo>
                    <a:pt x="736" y="585"/>
                  </a:lnTo>
                  <a:lnTo>
                    <a:pt x="757" y="605"/>
                  </a:lnTo>
                  <a:lnTo>
                    <a:pt x="774" y="624"/>
                  </a:lnTo>
                  <a:lnTo>
                    <a:pt x="787" y="642"/>
                  </a:lnTo>
                  <a:lnTo>
                    <a:pt x="779" y="653"/>
                  </a:lnTo>
                  <a:lnTo>
                    <a:pt x="769" y="669"/>
                  </a:lnTo>
                  <a:lnTo>
                    <a:pt x="758" y="689"/>
                  </a:lnTo>
                  <a:lnTo>
                    <a:pt x="745" y="711"/>
                  </a:lnTo>
                  <a:lnTo>
                    <a:pt x="733" y="735"/>
                  </a:lnTo>
                  <a:lnTo>
                    <a:pt x="718" y="760"/>
                  </a:lnTo>
                  <a:lnTo>
                    <a:pt x="703" y="788"/>
                  </a:lnTo>
                  <a:lnTo>
                    <a:pt x="688" y="815"/>
                  </a:lnTo>
                  <a:lnTo>
                    <a:pt x="673" y="842"/>
                  </a:lnTo>
                  <a:lnTo>
                    <a:pt x="657" y="870"/>
                  </a:lnTo>
                  <a:lnTo>
                    <a:pt x="643" y="895"/>
                  </a:lnTo>
                  <a:lnTo>
                    <a:pt x="628" y="919"/>
                  </a:lnTo>
                  <a:lnTo>
                    <a:pt x="615" y="942"/>
                  </a:lnTo>
                  <a:lnTo>
                    <a:pt x="604" y="962"/>
                  </a:lnTo>
                  <a:lnTo>
                    <a:pt x="593" y="978"/>
                  </a:lnTo>
                  <a:lnTo>
                    <a:pt x="584" y="991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2" name="Freeform 21"/>
            <p:cNvSpPr>
              <a:spLocks/>
            </p:cNvSpPr>
            <p:nvPr/>
          </p:nvSpPr>
          <p:spPr bwMode="auto">
            <a:xfrm>
              <a:off x="370" y="2168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29 h 58"/>
                <a:gd name="T10" fmla="*/ 2 w 47"/>
                <a:gd name="T11" fmla="*/ 17 h 58"/>
                <a:gd name="T12" fmla="*/ 6 w 47"/>
                <a:gd name="T13" fmla="*/ 8 h 58"/>
                <a:gd name="T14" fmla="*/ 13 w 47"/>
                <a:gd name="T15" fmla="*/ 2 h 58"/>
                <a:gd name="T16" fmla="*/ 22 w 47"/>
                <a:gd name="T17" fmla="*/ 0 h 58"/>
                <a:gd name="T18" fmla="*/ 32 w 47"/>
                <a:gd name="T19" fmla="*/ 2 h 58"/>
                <a:gd name="T20" fmla="*/ 38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39 h 58"/>
                <a:gd name="T28" fmla="*/ 40 w 47"/>
                <a:gd name="T29" fmla="*/ 48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29"/>
                  </a:lnTo>
                  <a:lnTo>
                    <a:pt x="2" y="17"/>
                  </a:lnTo>
                  <a:lnTo>
                    <a:pt x="6" y="8"/>
                  </a:lnTo>
                  <a:lnTo>
                    <a:pt x="13" y="2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38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3" name="Freeform 22"/>
            <p:cNvSpPr>
              <a:spLocks/>
            </p:cNvSpPr>
            <p:nvPr/>
          </p:nvSpPr>
          <p:spPr bwMode="auto">
            <a:xfrm>
              <a:off x="348" y="2200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2 w 46"/>
                <a:gd name="T11" fmla="*/ 18 h 58"/>
                <a:gd name="T12" fmla="*/ 7 w 46"/>
                <a:gd name="T13" fmla="*/ 8 h 58"/>
                <a:gd name="T14" fmla="*/ 13 w 46"/>
                <a:gd name="T15" fmla="*/ 3 h 58"/>
                <a:gd name="T16" fmla="*/ 23 w 46"/>
                <a:gd name="T17" fmla="*/ 0 h 58"/>
                <a:gd name="T18" fmla="*/ 32 w 46"/>
                <a:gd name="T19" fmla="*/ 3 h 58"/>
                <a:gd name="T20" fmla="*/ 39 w 46"/>
                <a:gd name="T21" fmla="*/ 8 h 58"/>
                <a:gd name="T22" fmla="*/ 43 w 46"/>
                <a:gd name="T23" fmla="*/ 18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49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8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32" y="3"/>
                  </a:lnTo>
                  <a:lnTo>
                    <a:pt x="39" y="8"/>
                  </a:lnTo>
                  <a:lnTo>
                    <a:pt x="43" y="18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49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4" name="Freeform 23"/>
            <p:cNvSpPr>
              <a:spLocks/>
            </p:cNvSpPr>
            <p:nvPr/>
          </p:nvSpPr>
          <p:spPr bwMode="auto">
            <a:xfrm>
              <a:off x="294" y="2218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5 h 58"/>
                <a:gd name="T4" fmla="*/ 6 w 46"/>
                <a:gd name="T5" fmla="*/ 50 h 58"/>
                <a:gd name="T6" fmla="*/ 2 w 46"/>
                <a:gd name="T7" fmla="*/ 40 h 58"/>
                <a:gd name="T8" fmla="*/ 0 w 46"/>
                <a:gd name="T9" fmla="*/ 29 h 58"/>
                <a:gd name="T10" fmla="*/ 2 w 46"/>
                <a:gd name="T11" fmla="*/ 19 h 58"/>
                <a:gd name="T12" fmla="*/ 6 w 46"/>
                <a:gd name="T13" fmla="*/ 9 h 58"/>
                <a:gd name="T14" fmla="*/ 13 w 46"/>
                <a:gd name="T15" fmla="*/ 2 h 58"/>
                <a:gd name="T16" fmla="*/ 23 w 46"/>
                <a:gd name="T17" fmla="*/ 0 h 58"/>
                <a:gd name="T18" fmla="*/ 32 w 46"/>
                <a:gd name="T19" fmla="*/ 2 h 58"/>
                <a:gd name="T20" fmla="*/ 39 w 46"/>
                <a:gd name="T21" fmla="*/ 8 h 58"/>
                <a:gd name="T22" fmla="*/ 43 w 46"/>
                <a:gd name="T23" fmla="*/ 17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50 h 58"/>
                <a:gd name="T30" fmla="*/ 32 w 46"/>
                <a:gd name="T31" fmla="*/ 55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5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6" y="9"/>
                  </a:lnTo>
                  <a:lnTo>
                    <a:pt x="13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3" y="17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50"/>
                  </a:lnTo>
                  <a:lnTo>
                    <a:pt x="32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5" name="Freeform 24"/>
            <p:cNvSpPr>
              <a:spLocks/>
            </p:cNvSpPr>
            <p:nvPr/>
          </p:nvSpPr>
          <p:spPr bwMode="auto">
            <a:xfrm>
              <a:off x="317" y="2190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30 h 58"/>
                <a:gd name="T10" fmla="*/ 2 w 47"/>
                <a:gd name="T11" fmla="*/ 18 h 58"/>
                <a:gd name="T12" fmla="*/ 6 w 47"/>
                <a:gd name="T13" fmla="*/ 9 h 58"/>
                <a:gd name="T14" fmla="*/ 13 w 47"/>
                <a:gd name="T15" fmla="*/ 3 h 58"/>
                <a:gd name="T16" fmla="*/ 22 w 47"/>
                <a:gd name="T17" fmla="*/ 0 h 58"/>
                <a:gd name="T18" fmla="*/ 32 w 47"/>
                <a:gd name="T19" fmla="*/ 2 h 58"/>
                <a:gd name="T20" fmla="*/ 40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40 h 58"/>
                <a:gd name="T28" fmla="*/ 40 w 47"/>
                <a:gd name="T29" fmla="*/ 50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2" y="18"/>
                  </a:lnTo>
                  <a:lnTo>
                    <a:pt x="6" y="9"/>
                  </a:lnTo>
                  <a:lnTo>
                    <a:pt x="13" y="3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40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40"/>
                  </a:lnTo>
                  <a:lnTo>
                    <a:pt x="40" y="50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6" name="Freeform 25"/>
            <p:cNvSpPr>
              <a:spLocks/>
            </p:cNvSpPr>
            <p:nvPr/>
          </p:nvSpPr>
          <p:spPr bwMode="auto">
            <a:xfrm>
              <a:off x="337" y="2162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1 w 46"/>
                <a:gd name="T11" fmla="*/ 18 h 58"/>
                <a:gd name="T12" fmla="*/ 6 w 46"/>
                <a:gd name="T13" fmla="*/ 8 h 58"/>
                <a:gd name="T14" fmla="*/ 12 w 46"/>
                <a:gd name="T15" fmla="*/ 3 h 58"/>
                <a:gd name="T16" fmla="*/ 22 w 46"/>
                <a:gd name="T17" fmla="*/ 0 h 58"/>
                <a:gd name="T18" fmla="*/ 31 w 46"/>
                <a:gd name="T19" fmla="*/ 3 h 58"/>
                <a:gd name="T20" fmla="*/ 38 w 46"/>
                <a:gd name="T21" fmla="*/ 8 h 58"/>
                <a:gd name="T22" fmla="*/ 44 w 46"/>
                <a:gd name="T23" fmla="*/ 18 h 58"/>
                <a:gd name="T24" fmla="*/ 46 w 46"/>
                <a:gd name="T25" fmla="*/ 29 h 58"/>
                <a:gd name="T26" fmla="*/ 44 w 46"/>
                <a:gd name="T27" fmla="*/ 41 h 58"/>
                <a:gd name="T28" fmla="*/ 39 w 46"/>
                <a:gd name="T29" fmla="*/ 50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6" y="8"/>
                  </a:lnTo>
                  <a:lnTo>
                    <a:pt x="12" y="3"/>
                  </a:lnTo>
                  <a:lnTo>
                    <a:pt x="22" y="0"/>
                  </a:lnTo>
                  <a:lnTo>
                    <a:pt x="31" y="3"/>
                  </a:lnTo>
                  <a:lnTo>
                    <a:pt x="38" y="8"/>
                  </a:lnTo>
                  <a:lnTo>
                    <a:pt x="44" y="18"/>
                  </a:lnTo>
                  <a:lnTo>
                    <a:pt x="46" y="29"/>
                  </a:lnTo>
                  <a:lnTo>
                    <a:pt x="44" y="41"/>
                  </a:lnTo>
                  <a:lnTo>
                    <a:pt x="39" y="50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7" name="Freeform 26"/>
            <p:cNvSpPr>
              <a:spLocks/>
            </p:cNvSpPr>
            <p:nvPr/>
          </p:nvSpPr>
          <p:spPr bwMode="auto">
            <a:xfrm>
              <a:off x="358" y="2131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3 w 46"/>
                <a:gd name="T7" fmla="*/ 41 h 58"/>
                <a:gd name="T8" fmla="*/ 0 w 46"/>
                <a:gd name="T9" fmla="*/ 29 h 58"/>
                <a:gd name="T10" fmla="*/ 3 w 46"/>
                <a:gd name="T11" fmla="*/ 18 h 58"/>
                <a:gd name="T12" fmla="*/ 7 w 46"/>
                <a:gd name="T13" fmla="*/ 8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3 h 58"/>
                <a:gd name="T20" fmla="*/ 40 w 46"/>
                <a:gd name="T21" fmla="*/ 8 h 58"/>
                <a:gd name="T22" fmla="*/ 44 w 46"/>
                <a:gd name="T23" fmla="*/ 18 h 58"/>
                <a:gd name="T24" fmla="*/ 46 w 46"/>
                <a:gd name="T25" fmla="*/ 28 h 58"/>
                <a:gd name="T26" fmla="*/ 44 w 46"/>
                <a:gd name="T27" fmla="*/ 39 h 58"/>
                <a:gd name="T28" fmla="*/ 40 w 46"/>
                <a:gd name="T29" fmla="*/ 49 h 58"/>
                <a:gd name="T30" fmla="*/ 33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3" y="4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7" y="8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3"/>
                  </a:lnTo>
                  <a:lnTo>
                    <a:pt x="40" y="8"/>
                  </a:lnTo>
                  <a:lnTo>
                    <a:pt x="44" y="18"/>
                  </a:lnTo>
                  <a:lnTo>
                    <a:pt x="46" y="28"/>
                  </a:lnTo>
                  <a:lnTo>
                    <a:pt x="44" y="39"/>
                  </a:lnTo>
                  <a:lnTo>
                    <a:pt x="40" y="49"/>
                  </a:lnTo>
                  <a:lnTo>
                    <a:pt x="33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8" name="Freeform 27"/>
            <p:cNvSpPr>
              <a:spLocks/>
            </p:cNvSpPr>
            <p:nvPr/>
          </p:nvSpPr>
          <p:spPr bwMode="auto">
            <a:xfrm>
              <a:off x="305" y="2258"/>
              <a:ext cx="23" cy="29"/>
            </a:xfrm>
            <a:custGeom>
              <a:avLst/>
              <a:gdLst>
                <a:gd name="T0" fmla="*/ 24 w 46"/>
                <a:gd name="T1" fmla="*/ 58 h 58"/>
                <a:gd name="T2" fmla="*/ 15 w 46"/>
                <a:gd name="T3" fmla="*/ 55 h 58"/>
                <a:gd name="T4" fmla="*/ 8 w 46"/>
                <a:gd name="T5" fmla="*/ 50 h 58"/>
                <a:gd name="T6" fmla="*/ 3 w 46"/>
                <a:gd name="T7" fmla="*/ 40 h 58"/>
                <a:gd name="T8" fmla="*/ 0 w 46"/>
                <a:gd name="T9" fmla="*/ 30 h 58"/>
                <a:gd name="T10" fmla="*/ 3 w 46"/>
                <a:gd name="T11" fmla="*/ 18 h 58"/>
                <a:gd name="T12" fmla="*/ 7 w 46"/>
                <a:gd name="T13" fmla="*/ 9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2 h 58"/>
                <a:gd name="T20" fmla="*/ 39 w 46"/>
                <a:gd name="T21" fmla="*/ 8 h 58"/>
                <a:gd name="T22" fmla="*/ 44 w 46"/>
                <a:gd name="T23" fmla="*/ 17 h 58"/>
                <a:gd name="T24" fmla="*/ 46 w 46"/>
                <a:gd name="T25" fmla="*/ 29 h 58"/>
                <a:gd name="T26" fmla="*/ 45 w 46"/>
                <a:gd name="T27" fmla="*/ 40 h 58"/>
                <a:gd name="T28" fmla="*/ 41 w 46"/>
                <a:gd name="T29" fmla="*/ 50 h 58"/>
                <a:gd name="T30" fmla="*/ 34 w 46"/>
                <a:gd name="T31" fmla="*/ 55 h 58"/>
                <a:gd name="T32" fmla="*/ 24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4" y="58"/>
                  </a:moveTo>
                  <a:lnTo>
                    <a:pt x="15" y="55"/>
                  </a:lnTo>
                  <a:lnTo>
                    <a:pt x="8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3" y="18"/>
                  </a:lnTo>
                  <a:lnTo>
                    <a:pt x="7" y="9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5" y="40"/>
                  </a:lnTo>
                  <a:lnTo>
                    <a:pt x="41" y="50"/>
                  </a:lnTo>
                  <a:lnTo>
                    <a:pt x="34" y="55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9" name="Freeform 28"/>
            <p:cNvSpPr>
              <a:spLocks/>
            </p:cNvSpPr>
            <p:nvPr/>
          </p:nvSpPr>
          <p:spPr bwMode="auto">
            <a:xfrm>
              <a:off x="327" y="2230"/>
              <a:ext cx="23" cy="29"/>
            </a:xfrm>
            <a:custGeom>
              <a:avLst/>
              <a:gdLst>
                <a:gd name="T0" fmla="*/ 24 w 46"/>
                <a:gd name="T1" fmla="*/ 57 h 57"/>
                <a:gd name="T2" fmla="*/ 15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8 h 57"/>
                <a:gd name="T10" fmla="*/ 2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5 w 46"/>
                <a:gd name="T27" fmla="*/ 39 h 57"/>
                <a:gd name="T28" fmla="*/ 40 w 46"/>
                <a:gd name="T29" fmla="*/ 48 h 57"/>
                <a:gd name="T30" fmla="*/ 33 w 46"/>
                <a:gd name="T31" fmla="*/ 55 h 57"/>
                <a:gd name="T32" fmla="*/ 24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4" y="57"/>
                  </a:moveTo>
                  <a:lnTo>
                    <a:pt x="15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8"/>
                  </a:lnTo>
                  <a:lnTo>
                    <a:pt x="2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5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0" name="Freeform 29"/>
            <p:cNvSpPr>
              <a:spLocks/>
            </p:cNvSpPr>
            <p:nvPr/>
          </p:nvSpPr>
          <p:spPr bwMode="auto">
            <a:xfrm>
              <a:off x="274" y="2246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9 h 57"/>
                <a:gd name="T10" fmla="*/ 2 w 46"/>
                <a:gd name="T11" fmla="*/ 18 h 57"/>
                <a:gd name="T12" fmla="*/ 7 w 46"/>
                <a:gd name="T13" fmla="*/ 9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9 h 57"/>
                <a:gd name="T26" fmla="*/ 44 w 46"/>
                <a:gd name="T27" fmla="*/ 40 h 57"/>
                <a:gd name="T28" fmla="*/ 39 w 46"/>
                <a:gd name="T29" fmla="*/ 49 h 57"/>
                <a:gd name="T30" fmla="*/ 32 w 46"/>
                <a:gd name="T31" fmla="*/ 55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9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4" y="40"/>
                  </a:lnTo>
                  <a:lnTo>
                    <a:pt x="39" y="49"/>
                  </a:lnTo>
                  <a:lnTo>
                    <a:pt x="32" y="55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71" name="Freeform 30"/>
            <p:cNvSpPr>
              <a:spLocks/>
            </p:cNvSpPr>
            <p:nvPr/>
          </p:nvSpPr>
          <p:spPr bwMode="auto">
            <a:xfrm>
              <a:off x="388" y="2144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3 w 46"/>
                <a:gd name="T7" fmla="*/ 40 h 57"/>
                <a:gd name="T8" fmla="*/ 0 w 46"/>
                <a:gd name="T9" fmla="*/ 28 h 57"/>
                <a:gd name="T10" fmla="*/ 3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3 w 46"/>
                <a:gd name="T19" fmla="*/ 1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4 w 46"/>
                <a:gd name="T27" fmla="*/ 39 h 57"/>
                <a:gd name="T28" fmla="*/ 39 w 46"/>
                <a:gd name="T29" fmla="*/ 48 h 57"/>
                <a:gd name="T30" fmla="*/ 33 w 46"/>
                <a:gd name="T31" fmla="*/ 54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3" y="40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3" y="1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4" y="39"/>
                  </a:lnTo>
                  <a:lnTo>
                    <a:pt x="39" y="48"/>
                  </a:lnTo>
                  <a:lnTo>
                    <a:pt x="33" y="54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2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자바에서의 변수의 종류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mtClean="0"/>
              <a:t>필드</a:t>
            </a:r>
            <a:r>
              <a:rPr lang="en-US" altLang="ko-KR" smtClean="0"/>
              <a:t>(field) </a:t>
            </a:r>
            <a:r>
              <a:rPr lang="ko-KR" altLang="en-US" smtClean="0"/>
              <a:t>또는 인스턴스 변수</a:t>
            </a:r>
            <a:r>
              <a:rPr lang="en-US" altLang="ko-KR" smtClean="0"/>
              <a:t>: </a:t>
            </a:r>
            <a:r>
              <a:rPr lang="ko-KR" altLang="en-US" smtClean="0"/>
              <a:t>클래스 안에서 선언되는 멤버 변수</a:t>
            </a:r>
          </a:p>
          <a:p>
            <a:r>
              <a:rPr lang="ko-KR" altLang="en-US" smtClean="0"/>
              <a:t>지역 변수</a:t>
            </a:r>
            <a:r>
              <a:rPr lang="en-US" altLang="ko-KR" smtClean="0"/>
              <a:t>(local variable): </a:t>
            </a:r>
            <a:r>
              <a:rPr lang="ko-KR" altLang="en-US" smtClean="0"/>
              <a:t>메소드나 블록 안에서 선언되는 변수</a:t>
            </a:r>
          </a:p>
          <a:p>
            <a:endParaRPr lang="ko-KR" altLang="en-US" smtClean="0"/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1462088" y="3017838"/>
            <a:ext cx="3851275" cy="22987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/>
              <a:t>Class Car {</a:t>
            </a:r>
          </a:p>
          <a:p>
            <a:r>
              <a:rPr lang="en-US" altLang="ko-KR"/>
              <a:t>	int speed;   		</a:t>
            </a:r>
            <a:endParaRPr lang="ko-KR" altLang="en-US"/>
          </a:p>
          <a:p>
            <a:r>
              <a:rPr lang="ko-KR" altLang="en-US"/>
              <a:t>	</a:t>
            </a:r>
            <a:r>
              <a:rPr lang="en-US" altLang="ko-KR"/>
              <a:t>…</a:t>
            </a:r>
          </a:p>
          <a:p>
            <a:r>
              <a:rPr lang="en-US" altLang="ko-KR"/>
              <a:t>	void speedUp(int s){</a:t>
            </a:r>
          </a:p>
          <a:p>
            <a:r>
              <a:rPr lang="en-US" altLang="ko-KR"/>
              <a:t>		int limit=100;	</a:t>
            </a:r>
            <a:endParaRPr lang="ko-KR" altLang="en-US"/>
          </a:p>
          <a:p>
            <a:r>
              <a:rPr lang="en-US" altLang="ko-KR"/>
              <a:t>		…</a:t>
            </a:r>
          </a:p>
          <a:p>
            <a:r>
              <a:rPr lang="en-US" altLang="ko-KR"/>
              <a:t>	}</a:t>
            </a:r>
          </a:p>
          <a:p>
            <a:r>
              <a:rPr lang="en-US" altLang="ko-KR"/>
              <a:t>}</a:t>
            </a:r>
          </a:p>
        </p:txBody>
      </p:sp>
      <p:sp>
        <p:nvSpPr>
          <p:cNvPr id="28677" name="AutoShape 8"/>
          <p:cNvSpPr>
            <a:spLocks/>
          </p:cNvSpPr>
          <p:nvPr/>
        </p:nvSpPr>
        <p:spPr bwMode="auto">
          <a:xfrm>
            <a:off x="5961063" y="2417763"/>
            <a:ext cx="1162050" cy="319087"/>
          </a:xfrm>
          <a:prstGeom prst="accentCallout2">
            <a:avLst>
              <a:gd name="adj1" fmla="val 35819"/>
              <a:gd name="adj2" fmla="val -6556"/>
              <a:gd name="adj3" fmla="val 35819"/>
              <a:gd name="adj4" fmla="val -104917"/>
              <a:gd name="adj5" fmla="val 306468"/>
              <a:gd name="adj6" fmla="val -206968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/>
              <a:t>필드</a:t>
            </a:r>
          </a:p>
        </p:txBody>
      </p:sp>
      <p:sp>
        <p:nvSpPr>
          <p:cNvPr id="28678" name="AutoShape 9"/>
          <p:cNvSpPr>
            <a:spLocks/>
          </p:cNvSpPr>
          <p:nvPr/>
        </p:nvSpPr>
        <p:spPr bwMode="auto">
          <a:xfrm>
            <a:off x="6575425" y="3286125"/>
            <a:ext cx="1698625" cy="290513"/>
          </a:xfrm>
          <a:prstGeom prst="accentCallout2">
            <a:avLst>
              <a:gd name="adj1" fmla="val 39343"/>
              <a:gd name="adj2" fmla="val -4486"/>
              <a:gd name="adj3" fmla="val 39343"/>
              <a:gd name="adj4" fmla="val -55231"/>
              <a:gd name="adj5" fmla="val 324042"/>
              <a:gd name="adj6" fmla="val -107852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/>
              <a:t>지역 변수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필드의 선언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8" y="1527175"/>
            <a:ext cx="859155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필드의 사용 범위</a:t>
            </a: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" y="1292225"/>
            <a:ext cx="8066087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설정자와 접근자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mtClean="0"/>
              <a:t>설정자</a:t>
            </a:r>
            <a:r>
              <a:rPr lang="en-US" altLang="ko-KR" smtClean="0"/>
              <a:t>(mutator)</a:t>
            </a:r>
          </a:p>
          <a:p>
            <a:pPr lvl="1"/>
            <a:r>
              <a:rPr lang="ko-KR" altLang="en-US" smtClean="0"/>
              <a:t>필드의 값을 설정하는 메소드</a:t>
            </a:r>
          </a:p>
          <a:p>
            <a:pPr lvl="1"/>
            <a:r>
              <a:rPr lang="en-US" altLang="ko-KR" smtClean="0"/>
              <a:t>setXXX() </a:t>
            </a:r>
            <a:r>
              <a:rPr lang="ko-KR" altLang="en-US" smtClean="0"/>
              <a:t>형식</a:t>
            </a:r>
          </a:p>
          <a:p>
            <a:r>
              <a:rPr lang="ko-KR" altLang="en-US" smtClean="0"/>
              <a:t>접근자</a:t>
            </a:r>
            <a:r>
              <a:rPr lang="en-US" altLang="ko-KR" smtClean="0"/>
              <a:t>(accessor)</a:t>
            </a:r>
          </a:p>
          <a:p>
            <a:pPr lvl="1"/>
            <a:r>
              <a:rPr lang="ko-KR" altLang="en-US" smtClean="0"/>
              <a:t>필드의 값을 반환하는 메소드</a:t>
            </a:r>
          </a:p>
          <a:p>
            <a:pPr lvl="1"/>
            <a:r>
              <a:rPr lang="en-US" altLang="ko-KR" smtClean="0"/>
              <a:t>getXXX() </a:t>
            </a:r>
            <a:r>
              <a:rPr lang="ko-KR" altLang="en-US" smtClean="0"/>
              <a:t>형식</a:t>
            </a:r>
          </a:p>
        </p:txBody>
      </p:sp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3097213"/>
            <a:ext cx="5257800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smtClean="0"/>
              <a:t>QUIZ</a:t>
            </a:r>
          </a:p>
        </p:txBody>
      </p:sp>
      <p:grpSp>
        <p:nvGrpSpPr>
          <p:cNvPr id="5123" name="Group 4"/>
          <p:cNvGrpSpPr>
            <a:grpSpLocks/>
          </p:cNvGrpSpPr>
          <p:nvPr/>
        </p:nvGrpSpPr>
        <p:grpSpPr bwMode="auto">
          <a:xfrm>
            <a:off x="6276975" y="3643313"/>
            <a:ext cx="1589088" cy="1616075"/>
            <a:chOff x="3208" y="1586"/>
            <a:chExt cx="1395" cy="1617"/>
          </a:xfrm>
        </p:grpSpPr>
        <p:sp>
          <p:nvSpPr>
            <p:cNvPr id="5127" name="Freeform 5"/>
            <p:cNvSpPr>
              <a:spLocks/>
            </p:cNvSpPr>
            <p:nvPr/>
          </p:nvSpPr>
          <p:spPr bwMode="auto">
            <a:xfrm>
              <a:off x="3244" y="1638"/>
              <a:ext cx="50" cy="100"/>
            </a:xfrm>
            <a:custGeom>
              <a:avLst/>
              <a:gdLst>
                <a:gd name="T0" fmla="*/ 30 w 44"/>
                <a:gd name="T1" fmla="*/ 0 h 88"/>
                <a:gd name="T2" fmla="*/ 0 w 44"/>
                <a:gd name="T3" fmla="*/ 88 h 88"/>
                <a:gd name="T4" fmla="*/ 15 w 44"/>
                <a:gd name="T5" fmla="*/ 88 h 88"/>
                <a:gd name="T6" fmla="*/ 44 w 44"/>
                <a:gd name="T7" fmla="*/ 0 h 88"/>
                <a:gd name="T8" fmla="*/ 30 w 44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88"/>
                <a:gd name="T17" fmla="*/ 44 w 44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88">
                  <a:moveTo>
                    <a:pt x="30" y="0"/>
                  </a:moveTo>
                  <a:lnTo>
                    <a:pt x="0" y="88"/>
                  </a:lnTo>
                  <a:lnTo>
                    <a:pt x="15" y="88"/>
                  </a:lnTo>
                  <a:lnTo>
                    <a:pt x="44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28" name="Freeform 6"/>
            <p:cNvSpPr>
              <a:spLocks/>
            </p:cNvSpPr>
            <p:nvPr/>
          </p:nvSpPr>
          <p:spPr bwMode="auto">
            <a:xfrm>
              <a:off x="3341" y="1897"/>
              <a:ext cx="104" cy="86"/>
            </a:xfrm>
            <a:custGeom>
              <a:avLst/>
              <a:gdLst>
                <a:gd name="T0" fmla="*/ 68 w 92"/>
                <a:gd name="T1" fmla="*/ 0 h 73"/>
                <a:gd name="T2" fmla="*/ 0 w 92"/>
                <a:gd name="T3" fmla="*/ 73 h 73"/>
                <a:gd name="T4" fmla="*/ 14 w 92"/>
                <a:gd name="T5" fmla="*/ 73 h 73"/>
                <a:gd name="T6" fmla="*/ 92 w 92"/>
                <a:gd name="T7" fmla="*/ 5 h 73"/>
                <a:gd name="T8" fmla="*/ 68 w 92"/>
                <a:gd name="T9" fmla="*/ 0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73"/>
                <a:gd name="T17" fmla="*/ 92 w 92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73">
                  <a:moveTo>
                    <a:pt x="68" y="0"/>
                  </a:moveTo>
                  <a:lnTo>
                    <a:pt x="0" y="73"/>
                  </a:lnTo>
                  <a:lnTo>
                    <a:pt x="14" y="73"/>
                  </a:lnTo>
                  <a:lnTo>
                    <a:pt x="92" y="5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29" name="Freeform 7"/>
            <p:cNvSpPr>
              <a:spLocks/>
            </p:cNvSpPr>
            <p:nvPr/>
          </p:nvSpPr>
          <p:spPr bwMode="auto">
            <a:xfrm>
              <a:off x="3341" y="1897"/>
              <a:ext cx="104" cy="86"/>
            </a:xfrm>
            <a:custGeom>
              <a:avLst/>
              <a:gdLst>
                <a:gd name="T0" fmla="*/ 68 w 92"/>
                <a:gd name="T1" fmla="*/ 0 h 73"/>
                <a:gd name="T2" fmla="*/ 0 w 92"/>
                <a:gd name="T3" fmla="*/ 73 h 73"/>
                <a:gd name="T4" fmla="*/ 14 w 92"/>
                <a:gd name="T5" fmla="*/ 73 h 73"/>
                <a:gd name="T6" fmla="*/ 92 w 92"/>
                <a:gd name="T7" fmla="*/ 5 h 73"/>
                <a:gd name="T8" fmla="*/ 68 w 92"/>
                <a:gd name="T9" fmla="*/ 0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73"/>
                <a:gd name="T17" fmla="*/ 92 w 92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73">
                  <a:moveTo>
                    <a:pt x="68" y="0"/>
                  </a:moveTo>
                  <a:lnTo>
                    <a:pt x="0" y="73"/>
                  </a:lnTo>
                  <a:lnTo>
                    <a:pt x="14" y="73"/>
                  </a:lnTo>
                  <a:lnTo>
                    <a:pt x="92" y="5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0" name="Freeform 8"/>
            <p:cNvSpPr>
              <a:spLocks/>
            </p:cNvSpPr>
            <p:nvPr/>
          </p:nvSpPr>
          <p:spPr bwMode="auto">
            <a:xfrm>
              <a:off x="3352" y="1897"/>
              <a:ext cx="99" cy="98"/>
            </a:xfrm>
            <a:custGeom>
              <a:avLst/>
              <a:gdLst>
                <a:gd name="T0" fmla="*/ 20 w 88"/>
                <a:gd name="T1" fmla="*/ 0 h 83"/>
                <a:gd name="T2" fmla="*/ 88 w 88"/>
                <a:gd name="T3" fmla="*/ 68 h 83"/>
                <a:gd name="T4" fmla="*/ 77 w 88"/>
                <a:gd name="T5" fmla="*/ 83 h 83"/>
                <a:gd name="T6" fmla="*/ 0 w 88"/>
                <a:gd name="T7" fmla="*/ 5 h 83"/>
                <a:gd name="T8" fmla="*/ 20 w 88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3"/>
                <a:gd name="T17" fmla="*/ 88 w 88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3">
                  <a:moveTo>
                    <a:pt x="20" y="0"/>
                  </a:moveTo>
                  <a:lnTo>
                    <a:pt x="88" y="68"/>
                  </a:lnTo>
                  <a:lnTo>
                    <a:pt x="77" y="83"/>
                  </a:lnTo>
                  <a:lnTo>
                    <a:pt x="0" y="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1" name="Freeform 9"/>
            <p:cNvSpPr>
              <a:spLocks/>
            </p:cNvSpPr>
            <p:nvPr/>
          </p:nvSpPr>
          <p:spPr bwMode="auto">
            <a:xfrm>
              <a:off x="3352" y="1897"/>
              <a:ext cx="99" cy="98"/>
            </a:xfrm>
            <a:custGeom>
              <a:avLst/>
              <a:gdLst>
                <a:gd name="T0" fmla="*/ 20 w 88"/>
                <a:gd name="T1" fmla="*/ 0 h 83"/>
                <a:gd name="T2" fmla="*/ 88 w 88"/>
                <a:gd name="T3" fmla="*/ 68 h 83"/>
                <a:gd name="T4" fmla="*/ 77 w 88"/>
                <a:gd name="T5" fmla="*/ 83 h 83"/>
                <a:gd name="T6" fmla="*/ 0 w 88"/>
                <a:gd name="T7" fmla="*/ 5 h 83"/>
                <a:gd name="T8" fmla="*/ 20 w 88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3"/>
                <a:gd name="T17" fmla="*/ 88 w 88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3">
                  <a:moveTo>
                    <a:pt x="20" y="0"/>
                  </a:moveTo>
                  <a:lnTo>
                    <a:pt x="88" y="68"/>
                  </a:lnTo>
                  <a:lnTo>
                    <a:pt x="77" y="83"/>
                  </a:lnTo>
                  <a:lnTo>
                    <a:pt x="0" y="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E2C9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2" name="Freeform 10"/>
            <p:cNvSpPr>
              <a:spLocks/>
            </p:cNvSpPr>
            <p:nvPr/>
          </p:nvSpPr>
          <p:spPr bwMode="auto">
            <a:xfrm>
              <a:off x="3828" y="2848"/>
              <a:ext cx="599" cy="355"/>
            </a:xfrm>
            <a:custGeom>
              <a:avLst/>
              <a:gdLst>
                <a:gd name="T0" fmla="*/ 7 w 532"/>
                <a:gd name="T1" fmla="*/ 47 h 304"/>
                <a:gd name="T2" fmla="*/ 0 w 532"/>
                <a:gd name="T3" fmla="*/ 142 h 304"/>
                <a:gd name="T4" fmla="*/ 0 w 532"/>
                <a:gd name="T5" fmla="*/ 250 h 304"/>
                <a:gd name="T6" fmla="*/ 0 w 532"/>
                <a:gd name="T7" fmla="*/ 304 h 304"/>
                <a:gd name="T8" fmla="*/ 505 w 532"/>
                <a:gd name="T9" fmla="*/ 304 h 304"/>
                <a:gd name="T10" fmla="*/ 532 w 532"/>
                <a:gd name="T11" fmla="*/ 223 h 304"/>
                <a:gd name="T12" fmla="*/ 505 w 532"/>
                <a:gd name="T13" fmla="*/ 88 h 304"/>
                <a:gd name="T14" fmla="*/ 451 w 532"/>
                <a:gd name="T15" fmla="*/ 13 h 304"/>
                <a:gd name="T16" fmla="*/ 202 w 532"/>
                <a:gd name="T17" fmla="*/ 0 h 304"/>
                <a:gd name="T18" fmla="*/ 61 w 532"/>
                <a:gd name="T19" fmla="*/ 0 h 304"/>
                <a:gd name="T20" fmla="*/ 7 w 532"/>
                <a:gd name="T21" fmla="*/ 47 h 3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32"/>
                <a:gd name="T34" fmla="*/ 0 h 304"/>
                <a:gd name="T35" fmla="*/ 532 w 532"/>
                <a:gd name="T36" fmla="*/ 304 h 3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32" h="304">
                  <a:moveTo>
                    <a:pt x="7" y="47"/>
                  </a:moveTo>
                  <a:lnTo>
                    <a:pt x="0" y="142"/>
                  </a:lnTo>
                  <a:lnTo>
                    <a:pt x="0" y="250"/>
                  </a:lnTo>
                  <a:lnTo>
                    <a:pt x="0" y="304"/>
                  </a:lnTo>
                  <a:lnTo>
                    <a:pt x="505" y="304"/>
                  </a:lnTo>
                  <a:lnTo>
                    <a:pt x="532" y="223"/>
                  </a:lnTo>
                  <a:lnTo>
                    <a:pt x="505" y="88"/>
                  </a:lnTo>
                  <a:lnTo>
                    <a:pt x="451" y="13"/>
                  </a:lnTo>
                  <a:lnTo>
                    <a:pt x="202" y="0"/>
                  </a:lnTo>
                  <a:lnTo>
                    <a:pt x="61" y="0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143F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3" name="Freeform 11"/>
            <p:cNvSpPr>
              <a:spLocks/>
            </p:cNvSpPr>
            <p:nvPr/>
          </p:nvSpPr>
          <p:spPr bwMode="auto">
            <a:xfrm>
              <a:off x="3208" y="1687"/>
              <a:ext cx="183" cy="256"/>
            </a:xfrm>
            <a:custGeom>
              <a:avLst/>
              <a:gdLst>
                <a:gd name="T0" fmla="*/ 157 w 161"/>
                <a:gd name="T1" fmla="*/ 145 h 221"/>
                <a:gd name="T2" fmla="*/ 145 w 161"/>
                <a:gd name="T3" fmla="*/ 99 h 221"/>
                <a:gd name="T4" fmla="*/ 136 w 161"/>
                <a:gd name="T5" fmla="*/ 47 h 221"/>
                <a:gd name="T6" fmla="*/ 108 w 161"/>
                <a:gd name="T7" fmla="*/ 31 h 221"/>
                <a:gd name="T8" fmla="*/ 89 w 161"/>
                <a:gd name="T9" fmla="*/ 17 h 221"/>
                <a:gd name="T10" fmla="*/ 54 w 161"/>
                <a:gd name="T11" fmla="*/ 0 h 221"/>
                <a:gd name="T12" fmla="*/ 46 w 161"/>
                <a:gd name="T13" fmla="*/ 21 h 221"/>
                <a:gd name="T14" fmla="*/ 12 w 161"/>
                <a:gd name="T15" fmla="*/ 1 h 221"/>
                <a:gd name="T16" fmla="*/ 1 w 161"/>
                <a:gd name="T17" fmla="*/ 25 h 221"/>
                <a:gd name="T18" fmla="*/ 23 w 161"/>
                <a:gd name="T19" fmla="*/ 44 h 221"/>
                <a:gd name="T20" fmla="*/ 19 w 161"/>
                <a:gd name="T21" fmla="*/ 60 h 221"/>
                <a:gd name="T22" fmla="*/ 7 w 161"/>
                <a:gd name="T23" fmla="*/ 71 h 221"/>
                <a:gd name="T24" fmla="*/ 1 w 161"/>
                <a:gd name="T25" fmla="*/ 82 h 221"/>
                <a:gd name="T26" fmla="*/ 0 w 161"/>
                <a:gd name="T27" fmla="*/ 93 h 221"/>
                <a:gd name="T28" fmla="*/ 5 w 161"/>
                <a:gd name="T29" fmla="*/ 108 h 221"/>
                <a:gd name="T30" fmla="*/ 11 w 161"/>
                <a:gd name="T31" fmla="*/ 133 h 221"/>
                <a:gd name="T32" fmla="*/ 15 w 161"/>
                <a:gd name="T33" fmla="*/ 145 h 221"/>
                <a:gd name="T34" fmla="*/ 20 w 161"/>
                <a:gd name="T35" fmla="*/ 154 h 221"/>
                <a:gd name="T36" fmla="*/ 27 w 161"/>
                <a:gd name="T37" fmla="*/ 162 h 221"/>
                <a:gd name="T38" fmla="*/ 36 w 161"/>
                <a:gd name="T39" fmla="*/ 169 h 221"/>
                <a:gd name="T40" fmla="*/ 45 w 161"/>
                <a:gd name="T41" fmla="*/ 176 h 221"/>
                <a:gd name="T42" fmla="*/ 57 w 161"/>
                <a:gd name="T43" fmla="*/ 180 h 221"/>
                <a:gd name="T44" fmla="*/ 70 w 161"/>
                <a:gd name="T45" fmla="*/ 183 h 221"/>
                <a:gd name="T46" fmla="*/ 85 w 161"/>
                <a:gd name="T47" fmla="*/ 185 h 221"/>
                <a:gd name="T48" fmla="*/ 110 w 161"/>
                <a:gd name="T49" fmla="*/ 221 h 221"/>
                <a:gd name="T50" fmla="*/ 161 w 161"/>
                <a:gd name="T51" fmla="*/ 158 h 221"/>
                <a:gd name="T52" fmla="*/ 157 w 161"/>
                <a:gd name="T53" fmla="*/ 145 h 22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1"/>
                <a:gd name="T82" fmla="*/ 0 h 221"/>
                <a:gd name="T83" fmla="*/ 161 w 161"/>
                <a:gd name="T84" fmla="*/ 221 h 22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1" h="221">
                  <a:moveTo>
                    <a:pt x="157" y="145"/>
                  </a:moveTo>
                  <a:lnTo>
                    <a:pt x="145" y="99"/>
                  </a:lnTo>
                  <a:lnTo>
                    <a:pt x="136" y="47"/>
                  </a:lnTo>
                  <a:lnTo>
                    <a:pt x="108" y="31"/>
                  </a:lnTo>
                  <a:lnTo>
                    <a:pt x="89" y="17"/>
                  </a:lnTo>
                  <a:lnTo>
                    <a:pt x="54" y="0"/>
                  </a:lnTo>
                  <a:lnTo>
                    <a:pt x="46" y="21"/>
                  </a:lnTo>
                  <a:lnTo>
                    <a:pt x="12" y="1"/>
                  </a:lnTo>
                  <a:lnTo>
                    <a:pt x="1" y="25"/>
                  </a:lnTo>
                  <a:lnTo>
                    <a:pt x="23" y="44"/>
                  </a:lnTo>
                  <a:lnTo>
                    <a:pt x="19" y="60"/>
                  </a:lnTo>
                  <a:lnTo>
                    <a:pt x="7" y="71"/>
                  </a:lnTo>
                  <a:lnTo>
                    <a:pt x="1" y="82"/>
                  </a:lnTo>
                  <a:lnTo>
                    <a:pt x="0" y="93"/>
                  </a:lnTo>
                  <a:lnTo>
                    <a:pt x="5" y="108"/>
                  </a:lnTo>
                  <a:lnTo>
                    <a:pt x="11" y="133"/>
                  </a:lnTo>
                  <a:lnTo>
                    <a:pt x="15" y="145"/>
                  </a:lnTo>
                  <a:lnTo>
                    <a:pt x="20" y="154"/>
                  </a:lnTo>
                  <a:lnTo>
                    <a:pt x="27" y="162"/>
                  </a:lnTo>
                  <a:lnTo>
                    <a:pt x="36" y="169"/>
                  </a:lnTo>
                  <a:lnTo>
                    <a:pt x="45" y="176"/>
                  </a:lnTo>
                  <a:lnTo>
                    <a:pt x="57" y="180"/>
                  </a:lnTo>
                  <a:lnTo>
                    <a:pt x="70" y="183"/>
                  </a:lnTo>
                  <a:lnTo>
                    <a:pt x="85" y="185"/>
                  </a:lnTo>
                  <a:lnTo>
                    <a:pt x="110" y="221"/>
                  </a:lnTo>
                  <a:lnTo>
                    <a:pt x="161" y="158"/>
                  </a:lnTo>
                  <a:lnTo>
                    <a:pt x="157" y="145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4" name="Freeform 12"/>
            <p:cNvSpPr>
              <a:spLocks/>
            </p:cNvSpPr>
            <p:nvPr/>
          </p:nvSpPr>
          <p:spPr bwMode="auto">
            <a:xfrm>
              <a:off x="3323" y="1855"/>
              <a:ext cx="1275" cy="1185"/>
            </a:xfrm>
            <a:custGeom>
              <a:avLst/>
              <a:gdLst>
                <a:gd name="T0" fmla="*/ 918 w 1132"/>
                <a:gd name="T1" fmla="*/ 166 h 1016"/>
                <a:gd name="T2" fmla="*/ 969 w 1132"/>
                <a:gd name="T3" fmla="*/ 191 h 1016"/>
                <a:gd name="T4" fmla="*/ 1014 w 1132"/>
                <a:gd name="T5" fmla="*/ 218 h 1016"/>
                <a:gd name="T6" fmla="*/ 1049 w 1132"/>
                <a:gd name="T7" fmla="*/ 253 h 1016"/>
                <a:gd name="T8" fmla="*/ 1070 w 1132"/>
                <a:gd name="T9" fmla="*/ 305 h 1016"/>
                <a:gd name="T10" fmla="*/ 1105 w 1132"/>
                <a:gd name="T11" fmla="*/ 517 h 1016"/>
                <a:gd name="T12" fmla="*/ 1121 w 1132"/>
                <a:gd name="T13" fmla="*/ 740 h 1016"/>
                <a:gd name="T14" fmla="*/ 1078 w 1132"/>
                <a:gd name="T15" fmla="*/ 896 h 1016"/>
                <a:gd name="T16" fmla="*/ 1065 w 1132"/>
                <a:gd name="T17" fmla="*/ 941 h 1016"/>
                <a:gd name="T18" fmla="*/ 1040 w 1132"/>
                <a:gd name="T19" fmla="*/ 972 h 1016"/>
                <a:gd name="T20" fmla="*/ 1001 w 1132"/>
                <a:gd name="T21" fmla="*/ 983 h 1016"/>
                <a:gd name="T22" fmla="*/ 953 w 1132"/>
                <a:gd name="T23" fmla="*/ 1016 h 1016"/>
                <a:gd name="T24" fmla="*/ 865 w 1132"/>
                <a:gd name="T25" fmla="*/ 901 h 1016"/>
                <a:gd name="T26" fmla="*/ 722 w 1132"/>
                <a:gd name="T27" fmla="*/ 894 h 1016"/>
                <a:gd name="T28" fmla="*/ 501 w 1132"/>
                <a:gd name="T29" fmla="*/ 912 h 1016"/>
                <a:gd name="T30" fmla="*/ 447 w 1132"/>
                <a:gd name="T31" fmla="*/ 920 h 1016"/>
                <a:gd name="T32" fmla="*/ 405 w 1132"/>
                <a:gd name="T33" fmla="*/ 898 h 1016"/>
                <a:gd name="T34" fmla="*/ 388 w 1132"/>
                <a:gd name="T35" fmla="*/ 844 h 1016"/>
                <a:gd name="T36" fmla="*/ 410 w 1132"/>
                <a:gd name="T37" fmla="*/ 760 h 1016"/>
                <a:gd name="T38" fmla="*/ 441 w 1132"/>
                <a:gd name="T39" fmla="*/ 503 h 1016"/>
                <a:gd name="T40" fmla="*/ 329 w 1132"/>
                <a:gd name="T41" fmla="*/ 408 h 1016"/>
                <a:gd name="T42" fmla="*/ 155 w 1132"/>
                <a:gd name="T43" fmla="*/ 298 h 1016"/>
                <a:gd name="T44" fmla="*/ 58 w 1132"/>
                <a:gd name="T45" fmla="*/ 167 h 1016"/>
                <a:gd name="T46" fmla="*/ 0 w 1132"/>
                <a:gd name="T47" fmla="*/ 73 h 1016"/>
                <a:gd name="T48" fmla="*/ 99 w 1132"/>
                <a:gd name="T49" fmla="*/ 3 h 1016"/>
                <a:gd name="T50" fmla="*/ 239 w 1132"/>
                <a:gd name="T51" fmla="*/ 128 h 1016"/>
                <a:gd name="T52" fmla="*/ 313 w 1132"/>
                <a:gd name="T53" fmla="*/ 164 h 1016"/>
                <a:gd name="T54" fmla="*/ 344 w 1132"/>
                <a:gd name="T55" fmla="*/ 199 h 1016"/>
                <a:gd name="T56" fmla="*/ 361 w 1132"/>
                <a:gd name="T57" fmla="*/ 202 h 1016"/>
                <a:gd name="T58" fmla="*/ 380 w 1132"/>
                <a:gd name="T59" fmla="*/ 206 h 1016"/>
                <a:gd name="T60" fmla="*/ 397 w 1132"/>
                <a:gd name="T61" fmla="*/ 208 h 1016"/>
                <a:gd name="T62" fmla="*/ 423 w 1132"/>
                <a:gd name="T63" fmla="*/ 199 h 1016"/>
                <a:gd name="T64" fmla="*/ 461 w 1132"/>
                <a:gd name="T65" fmla="*/ 181 h 1016"/>
                <a:gd name="T66" fmla="*/ 500 w 1132"/>
                <a:gd name="T67" fmla="*/ 166 h 1016"/>
                <a:gd name="T68" fmla="*/ 541 w 1132"/>
                <a:gd name="T69" fmla="*/ 157 h 1016"/>
                <a:gd name="T70" fmla="*/ 607 w 1132"/>
                <a:gd name="T71" fmla="*/ 135 h 1016"/>
                <a:gd name="T72" fmla="*/ 663 w 1132"/>
                <a:gd name="T73" fmla="*/ 123 h 1016"/>
                <a:gd name="T74" fmla="*/ 679 w 1132"/>
                <a:gd name="T75" fmla="*/ 123 h 1016"/>
                <a:gd name="T76" fmla="*/ 708 w 1132"/>
                <a:gd name="T77" fmla="*/ 123 h 1016"/>
                <a:gd name="T78" fmla="*/ 744 w 1132"/>
                <a:gd name="T79" fmla="*/ 124 h 1016"/>
                <a:gd name="T80" fmla="*/ 781 w 1132"/>
                <a:gd name="T81" fmla="*/ 124 h 1016"/>
                <a:gd name="T82" fmla="*/ 815 w 1132"/>
                <a:gd name="T83" fmla="*/ 126 h 1016"/>
                <a:gd name="T84" fmla="*/ 843 w 1132"/>
                <a:gd name="T85" fmla="*/ 126 h 1016"/>
                <a:gd name="T86" fmla="*/ 857 w 1132"/>
                <a:gd name="T87" fmla="*/ 126 h 101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32"/>
                <a:gd name="T133" fmla="*/ 0 h 1016"/>
                <a:gd name="T134" fmla="*/ 1132 w 1132"/>
                <a:gd name="T135" fmla="*/ 1016 h 101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32" h="1016">
                  <a:moveTo>
                    <a:pt x="858" y="126"/>
                  </a:moveTo>
                  <a:lnTo>
                    <a:pt x="918" y="166"/>
                  </a:lnTo>
                  <a:lnTo>
                    <a:pt x="944" y="178"/>
                  </a:lnTo>
                  <a:lnTo>
                    <a:pt x="969" y="191"/>
                  </a:lnTo>
                  <a:lnTo>
                    <a:pt x="992" y="204"/>
                  </a:lnTo>
                  <a:lnTo>
                    <a:pt x="1014" y="218"/>
                  </a:lnTo>
                  <a:lnTo>
                    <a:pt x="1034" y="234"/>
                  </a:lnTo>
                  <a:lnTo>
                    <a:pt x="1049" y="253"/>
                  </a:lnTo>
                  <a:lnTo>
                    <a:pt x="1062" y="278"/>
                  </a:lnTo>
                  <a:lnTo>
                    <a:pt x="1070" y="305"/>
                  </a:lnTo>
                  <a:lnTo>
                    <a:pt x="1102" y="415"/>
                  </a:lnTo>
                  <a:lnTo>
                    <a:pt x="1105" y="517"/>
                  </a:lnTo>
                  <a:lnTo>
                    <a:pt x="1132" y="626"/>
                  </a:lnTo>
                  <a:lnTo>
                    <a:pt x="1121" y="740"/>
                  </a:lnTo>
                  <a:lnTo>
                    <a:pt x="1079" y="871"/>
                  </a:lnTo>
                  <a:lnTo>
                    <a:pt x="1078" y="896"/>
                  </a:lnTo>
                  <a:lnTo>
                    <a:pt x="1073" y="920"/>
                  </a:lnTo>
                  <a:lnTo>
                    <a:pt x="1065" y="941"/>
                  </a:lnTo>
                  <a:lnTo>
                    <a:pt x="1055" y="958"/>
                  </a:lnTo>
                  <a:lnTo>
                    <a:pt x="1040" y="972"/>
                  </a:lnTo>
                  <a:lnTo>
                    <a:pt x="1022" y="980"/>
                  </a:lnTo>
                  <a:lnTo>
                    <a:pt x="1001" y="983"/>
                  </a:lnTo>
                  <a:lnTo>
                    <a:pt x="975" y="980"/>
                  </a:lnTo>
                  <a:lnTo>
                    <a:pt x="953" y="1016"/>
                  </a:lnTo>
                  <a:lnTo>
                    <a:pt x="895" y="949"/>
                  </a:lnTo>
                  <a:lnTo>
                    <a:pt x="865" y="901"/>
                  </a:lnTo>
                  <a:lnTo>
                    <a:pt x="808" y="902"/>
                  </a:lnTo>
                  <a:lnTo>
                    <a:pt x="722" y="894"/>
                  </a:lnTo>
                  <a:lnTo>
                    <a:pt x="643" y="912"/>
                  </a:lnTo>
                  <a:lnTo>
                    <a:pt x="501" y="912"/>
                  </a:lnTo>
                  <a:lnTo>
                    <a:pt x="473" y="920"/>
                  </a:lnTo>
                  <a:lnTo>
                    <a:pt x="447" y="920"/>
                  </a:lnTo>
                  <a:lnTo>
                    <a:pt x="423" y="913"/>
                  </a:lnTo>
                  <a:lnTo>
                    <a:pt x="405" y="898"/>
                  </a:lnTo>
                  <a:lnTo>
                    <a:pt x="392" y="875"/>
                  </a:lnTo>
                  <a:lnTo>
                    <a:pt x="388" y="844"/>
                  </a:lnTo>
                  <a:lnTo>
                    <a:pt x="392" y="806"/>
                  </a:lnTo>
                  <a:lnTo>
                    <a:pt x="410" y="760"/>
                  </a:lnTo>
                  <a:lnTo>
                    <a:pt x="443" y="614"/>
                  </a:lnTo>
                  <a:lnTo>
                    <a:pt x="441" y="503"/>
                  </a:lnTo>
                  <a:lnTo>
                    <a:pt x="440" y="443"/>
                  </a:lnTo>
                  <a:lnTo>
                    <a:pt x="329" y="408"/>
                  </a:lnTo>
                  <a:lnTo>
                    <a:pt x="223" y="366"/>
                  </a:lnTo>
                  <a:lnTo>
                    <a:pt x="155" y="298"/>
                  </a:lnTo>
                  <a:lnTo>
                    <a:pt x="103" y="233"/>
                  </a:lnTo>
                  <a:lnTo>
                    <a:pt x="58" y="167"/>
                  </a:lnTo>
                  <a:lnTo>
                    <a:pt x="0" y="135"/>
                  </a:lnTo>
                  <a:lnTo>
                    <a:pt x="0" y="73"/>
                  </a:lnTo>
                  <a:lnTo>
                    <a:pt x="69" y="0"/>
                  </a:lnTo>
                  <a:lnTo>
                    <a:pt x="99" y="3"/>
                  </a:lnTo>
                  <a:lnTo>
                    <a:pt x="214" y="106"/>
                  </a:lnTo>
                  <a:lnTo>
                    <a:pt x="239" y="128"/>
                  </a:lnTo>
                  <a:lnTo>
                    <a:pt x="281" y="145"/>
                  </a:lnTo>
                  <a:lnTo>
                    <a:pt x="313" y="164"/>
                  </a:lnTo>
                  <a:lnTo>
                    <a:pt x="337" y="202"/>
                  </a:lnTo>
                  <a:lnTo>
                    <a:pt x="344" y="199"/>
                  </a:lnTo>
                  <a:lnTo>
                    <a:pt x="353" y="200"/>
                  </a:lnTo>
                  <a:lnTo>
                    <a:pt x="361" y="202"/>
                  </a:lnTo>
                  <a:lnTo>
                    <a:pt x="371" y="204"/>
                  </a:lnTo>
                  <a:lnTo>
                    <a:pt x="380" y="206"/>
                  </a:lnTo>
                  <a:lnTo>
                    <a:pt x="389" y="208"/>
                  </a:lnTo>
                  <a:lnTo>
                    <a:pt x="397" y="208"/>
                  </a:lnTo>
                  <a:lnTo>
                    <a:pt x="404" y="207"/>
                  </a:lnTo>
                  <a:lnTo>
                    <a:pt x="423" y="199"/>
                  </a:lnTo>
                  <a:lnTo>
                    <a:pt x="443" y="190"/>
                  </a:lnTo>
                  <a:lnTo>
                    <a:pt x="461" y="181"/>
                  </a:lnTo>
                  <a:lnTo>
                    <a:pt x="480" y="173"/>
                  </a:lnTo>
                  <a:lnTo>
                    <a:pt x="500" y="166"/>
                  </a:lnTo>
                  <a:lnTo>
                    <a:pt x="520" y="160"/>
                  </a:lnTo>
                  <a:lnTo>
                    <a:pt x="541" y="157"/>
                  </a:lnTo>
                  <a:lnTo>
                    <a:pt x="563" y="157"/>
                  </a:lnTo>
                  <a:lnTo>
                    <a:pt x="607" y="135"/>
                  </a:lnTo>
                  <a:lnTo>
                    <a:pt x="661" y="123"/>
                  </a:lnTo>
                  <a:lnTo>
                    <a:pt x="663" y="123"/>
                  </a:lnTo>
                  <a:lnTo>
                    <a:pt x="670" y="123"/>
                  </a:lnTo>
                  <a:lnTo>
                    <a:pt x="679" y="123"/>
                  </a:lnTo>
                  <a:lnTo>
                    <a:pt x="693" y="123"/>
                  </a:lnTo>
                  <a:lnTo>
                    <a:pt x="708" y="123"/>
                  </a:lnTo>
                  <a:lnTo>
                    <a:pt x="725" y="124"/>
                  </a:lnTo>
                  <a:lnTo>
                    <a:pt x="744" y="124"/>
                  </a:lnTo>
                  <a:lnTo>
                    <a:pt x="762" y="124"/>
                  </a:lnTo>
                  <a:lnTo>
                    <a:pt x="781" y="124"/>
                  </a:lnTo>
                  <a:lnTo>
                    <a:pt x="799" y="124"/>
                  </a:lnTo>
                  <a:lnTo>
                    <a:pt x="815" y="126"/>
                  </a:lnTo>
                  <a:lnTo>
                    <a:pt x="830" y="126"/>
                  </a:lnTo>
                  <a:lnTo>
                    <a:pt x="843" y="126"/>
                  </a:lnTo>
                  <a:lnTo>
                    <a:pt x="852" y="126"/>
                  </a:lnTo>
                  <a:lnTo>
                    <a:pt x="857" y="126"/>
                  </a:lnTo>
                  <a:lnTo>
                    <a:pt x="858" y="126"/>
                  </a:lnTo>
                  <a:close/>
                </a:path>
              </a:pathLst>
            </a:custGeom>
            <a:solidFill>
              <a:srgbClr val="0000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5" name="Freeform 13"/>
            <p:cNvSpPr>
              <a:spLocks/>
            </p:cNvSpPr>
            <p:nvPr/>
          </p:nvSpPr>
          <p:spPr bwMode="auto">
            <a:xfrm>
              <a:off x="3995" y="1621"/>
              <a:ext cx="304" cy="427"/>
            </a:xfrm>
            <a:custGeom>
              <a:avLst/>
              <a:gdLst>
                <a:gd name="T0" fmla="*/ 250 w 271"/>
                <a:gd name="T1" fmla="*/ 157 h 365"/>
                <a:gd name="T2" fmla="*/ 267 w 271"/>
                <a:gd name="T3" fmla="*/ 167 h 365"/>
                <a:gd name="T4" fmla="*/ 271 w 271"/>
                <a:gd name="T5" fmla="*/ 190 h 365"/>
                <a:gd name="T6" fmla="*/ 268 w 271"/>
                <a:gd name="T7" fmla="*/ 202 h 365"/>
                <a:gd name="T8" fmla="*/ 266 w 271"/>
                <a:gd name="T9" fmla="*/ 212 h 365"/>
                <a:gd name="T10" fmla="*/ 265 w 271"/>
                <a:gd name="T11" fmla="*/ 218 h 365"/>
                <a:gd name="T12" fmla="*/ 264 w 271"/>
                <a:gd name="T13" fmla="*/ 224 h 365"/>
                <a:gd name="T14" fmla="*/ 260 w 271"/>
                <a:gd name="T15" fmla="*/ 228 h 365"/>
                <a:gd name="T16" fmla="*/ 256 w 271"/>
                <a:gd name="T17" fmla="*/ 232 h 365"/>
                <a:gd name="T18" fmla="*/ 248 w 271"/>
                <a:gd name="T19" fmla="*/ 238 h 365"/>
                <a:gd name="T20" fmla="*/ 236 w 271"/>
                <a:gd name="T21" fmla="*/ 245 h 365"/>
                <a:gd name="T22" fmla="*/ 234 w 271"/>
                <a:gd name="T23" fmla="*/ 263 h 365"/>
                <a:gd name="T24" fmla="*/ 228 w 271"/>
                <a:gd name="T25" fmla="*/ 309 h 365"/>
                <a:gd name="T26" fmla="*/ 191 w 271"/>
                <a:gd name="T27" fmla="*/ 334 h 365"/>
                <a:gd name="T28" fmla="*/ 138 w 271"/>
                <a:gd name="T29" fmla="*/ 365 h 365"/>
                <a:gd name="T30" fmla="*/ 74 w 271"/>
                <a:gd name="T31" fmla="*/ 354 h 365"/>
                <a:gd name="T32" fmla="*/ 46 w 271"/>
                <a:gd name="T33" fmla="*/ 300 h 365"/>
                <a:gd name="T34" fmla="*/ 27 w 271"/>
                <a:gd name="T35" fmla="*/ 263 h 365"/>
                <a:gd name="T36" fmla="*/ 27 w 271"/>
                <a:gd name="T37" fmla="*/ 253 h 365"/>
                <a:gd name="T38" fmla="*/ 15 w 271"/>
                <a:gd name="T39" fmla="*/ 244 h 365"/>
                <a:gd name="T40" fmla="*/ 7 w 271"/>
                <a:gd name="T41" fmla="*/ 233 h 365"/>
                <a:gd name="T42" fmla="*/ 2 w 271"/>
                <a:gd name="T43" fmla="*/ 222 h 365"/>
                <a:gd name="T44" fmla="*/ 0 w 271"/>
                <a:gd name="T45" fmla="*/ 209 h 365"/>
                <a:gd name="T46" fmla="*/ 0 w 271"/>
                <a:gd name="T47" fmla="*/ 197 h 365"/>
                <a:gd name="T48" fmla="*/ 2 w 271"/>
                <a:gd name="T49" fmla="*/ 183 h 365"/>
                <a:gd name="T50" fmla="*/ 5 w 271"/>
                <a:gd name="T51" fmla="*/ 169 h 365"/>
                <a:gd name="T52" fmla="*/ 9 w 271"/>
                <a:gd name="T53" fmla="*/ 154 h 365"/>
                <a:gd name="T54" fmla="*/ 29 w 271"/>
                <a:gd name="T55" fmla="*/ 162 h 365"/>
                <a:gd name="T56" fmla="*/ 29 w 271"/>
                <a:gd name="T57" fmla="*/ 121 h 365"/>
                <a:gd name="T58" fmla="*/ 23 w 271"/>
                <a:gd name="T59" fmla="*/ 58 h 365"/>
                <a:gd name="T60" fmla="*/ 88 w 271"/>
                <a:gd name="T61" fmla="*/ 2 h 365"/>
                <a:gd name="T62" fmla="*/ 164 w 271"/>
                <a:gd name="T63" fmla="*/ 0 h 365"/>
                <a:gd name="T64" fmla="*/ 248 w 271"/>
                <a:gd name="T65" fmla="*/ 56 h 365"/>
                <a:gd name="T66" fmla="*/ 250 w 271"/>
                <a:gd name="T67" fmla="*/ 157 h 3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71"/>
                <a:gd name="T103" fmla="*/ 0 h 365"/>
                <a:gd name="T104" fmla="*/ 271 w 271"/>
                <a:gd name="T105" fmla="*/ 365 h 3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71" h="365">
                  <a:moveTo>
                    <a:pt x="250" y="157"/>
                  </a:moveTo>
                  <a:lnTo>
                    <a:pt x="267" y="167"/>
                  </a:lnTo>
                  <a:lnTo>
                    <a:pt x="271" y="190"/>
                  </a:lnTo>
                  <a:lnTo>
                    <a:pt x="268" y="202"/>
                  </a:lnTo>
                  <a:lnTo>
                    <a:pt x="266" y="212"/>
                  </a:lnTo>
                  <a:lnTo>
                    <a:pt x="265" y="218"/>
                  </a:lnTo>
                  <a:lnTo>
                    <a:pt x="264" y="224"/>
                  </a:lnTo>
                  <a:lnTo>
                    <a:pt x="260" y="228"/>
                  </a:lnTo>
                  <a:lnTo>
                    <a:pt x="256" y="232"/>
                  </a:lnTo>
                  <a:lnTo>
                    <a:pt x="248" y="238"/>
                  </a:lnTo>
                  <a:lnTo>
                    <a:pt x="236" y="245"/>
                  </a:lnTo>
                  <a:lnTo>
                    <a:pt x="234" y="263"/>
                  </a:lnTo>
                  <a:lnTo>
                    <a:pt x="228" y="309"/>
                  </a:lnTo>
                  <a:lnTo>
                    <a:pt x="191" y="334"/>
                  </a:lnTo>
                  <a:lnTo>
                    <a:pt x="138" y="365"/>
                  </a:lnTo>
                  <a:lnTo>
                    <a:pt x="74" y="354"/>
                  </a:lnTo>
                  <a:lnTo>
                    <a:pt x="46" y="300"/>
                  </a:lnTo>
                  <a:lnTo>
                    <a:pt x="27" y="263"/>
                  </a:lnTo>
                  <a:lnTo>
                    <a:pt x="27" y="253"/>
                  </a:lnTo>
                  <a:lnTo>
                    <a:pt x="15" y="244"/>
                  </a:lnTo>
                  <a:lnTo>
                    <a:pt x="7" y="233"/>
                  </a:lnTo>
                  <a:lnTo>
                    <a:pt x="2" y="222"/>
                  </a:lnTo>
                  <a:lnTo>
                    <a:pt x="0" y="209"/>
                  </a:lnTo>
                  <a:lnTo>
                    <a:pt x="0" y="197"/>
                  </a:lnTo>
                  <a:lnTo>
                    <a:pt x="2" y="183"/>
                  </a:lnTo>
                  <a:lnTo>
                    <a:pt x="5" y="169"/>
                  </a:lnTo>
                  <a:lnTo>
                    <a:pt x="9" y="154"/>
                  </a:lnTo>
                  <a:lnTo>
                    <a:pt x="29" y="162"/>
                  </a:lnTo>
                  <a:lnTo>
                    <a:pt x="29" y="121"/>
                  </a:lnTo>
                  <a:lnTo>
                    <a:pt x="23" y="58"/>
                  </a:lnTo>
                  <a:lnTo>
                    <a:pt x="88" y="2"/>
                  </a:lnTo>
                  <a:lnTo>
                    <a:pt x="164" y="0"/>
                  </a:lnTo>
                  <a:lnTo>
                    <a:pt x="248" y="56"/>
                  </a:lnTo>
                  <a:lnTo>
                    <a:pt x="250" y="157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6" name="Freeform 14"/>
            <p:cNvSpPr>
              <a:spLocks/>
            </p:cNvSpPr>
            <p:nvPr/>
          </p:nvSpPr>
          <p:spPr bwMode="auto">
            <a:xfrm>
              <a:off x="3992" y="1586"/>
              <a:ext cx="307" cy="250"/>
            </a:xfrm>
            <a:custGeom>
              <a:avLst/>
              <a:gdLst>
                <a:gd name="T0" fmla="*/ 179 w 272"/>
                <a:gd name="T1" fmla="*/ 21 h 214"/>
                <a:gd name="T2" fmla="*/ 227 w 272"/>
                <a:gd name="T3" fmla="*/ 50 h 214"/>
                <a:gd name="T4" fmla="*/ 244 w 272"/>
                <a:gd name="T5" fmla="*/ 62 h 214"/>
                <a:gd name="T6" fmla="*/ 257 w 272"/>
                <a:gd name="T7" fmla="*/ 73 h 214"/>
                <a:gd name="T8" fmla="*/ 266 w 272"/>
                <a:gd name="T9" fmla="*/ 85 h 214"/>
                <a:gd name="T10" fmla="*/ 270 w 272"/>
                <a:gd name="T11" fmla="*/ 97 h 214"/>
                <a:gd name="T12" fmla="*/ 272 w 272"/>
                <a:gd name="T13" fmla="*/ 111 h 214"/>
                <a:gd name="T14" fmla="*/ 270 w 272"/>
                <a:gd name="T15" fmla="*/ 127 h 214"/>
                <a:gd name="T16" fmla="*/ 265 w 272"/>
                <a:gd name="T17" fmla="*/ 143 h 214"/>
                <a:gd name="T18" fmla="*/ 258 w 272"/>
                <a:gd name="T19" fmla="*/ 163 h 214"/>
                <a:gd name="T20" fmla="*/ 255 w 272"/>
                <a:gd name="T21" fmla="*/ 188 h 214"/>
                <a:gd name="T22" fmla="*/ 255 w 272"/>
                <a:gd name="T23" fmla="*/ 210 h 214"/>
                <a:gd name="T24" fmla="*/ 236 w 272"/>
                <a:gd name="T25" fmla="*/ 214 h 214"/>
                <a:gd name="T26" fmla="*/ 222 w 272"/>
                <a:gd name="T27" fmla="*/ 177 h 214"/>
                <a:gd name="T28" fmla="*/ 215 w 272"/>
                <a:gd name="T29" fmla="*/ 148 h 214"/>
                <a:gd name="T30" fmla="*/ 216 w 272"/>
                <a:gd name="T31" fmla="*/ 118 h 214"/>
                <a:gd name="T32" fmla="*/ 226 w 272"/>
                <a:gd name="T33" fmla="*/ 81 h 214"/>
                <a:gd name="T34" fmla="*/ 185 w 272"/>
                <a:gd name="T35" fmla="*/ 56 h 214"/>
                <a:gd name="T36" fmla="*/ 129 w 272"/>
                <a:gd name="T37" fmla="*/ 56 h 214"/>
                <a:gd name="T38" fmla="*/ 118 w 272"/>
                <a:gd name="T39" fmla="*/ 61 h 214"/>
                <a:gd name="T40" fmla="*/ 109 w 272"/>
                <a:gd name="T41" fmla="*/ 65 h 214"/>
                <a:gd name="T42" fmla="*/ 99 w 272"/>
                <a:gd name="T43" fmla="*/ 70 h 214"/>
                <a:gd name="T44" fmla="*/ 90 w 272"/>
                <a:gd name="T45" fmla="*/ 74 h 214"/>
                <a:gd name="T46" fmla="*/ 79 w 272"/>
                <a:gd name="T47" fmla="*/ 78 h 214"/>
                <a:gd name="T48" fmla="*/ 70 w 272"/>
                <a:gd name="T49" fmla="*/ 81 h 214"/>
                <a:gd name="T50" fmla="*/ 59 w 272"/>
                <a:gd name="T51" fmla="*/ 85 h 214"/>
                <a:gd name="T52" fmla="*/ 48 w 272"/>
                <a:gd name="T53" fmla="*/ 87 h 214"/>
                <a:gd name="T54" fmla="*/ 34 w 272"/>
                <a:gd name="T55" fmla="*/ 97 h 214"/>
                <a:gd name="T56" fmla="*/ 41 w 272"/>
                <a:gd name="T57" fmla="*/ 120 h 214"/>
                <a:gd name="T58" fmla="*/ 45 w 272"/>
                <a:gd name="T59" fmla="*/ 139 h 214"/>
                <a:gd name="T60" fmla="*/ 45 w 272"/>
                <a:gd name="T61" fmla="*/ 157 h 214"/>
                <a:gd name="T62" fmla="*/ 40 w 272"/>
                <a:gd name="T63" fmla="*/ 179 h 214"/>
                <a:gd name="T64" fmla="*/ 40 w 272"/>
                <a:gd name="T65" fmla="*/ 214 h 214"/>
                <a:gd name="T66" fmla="*/ 21 w 272"/>
                <a:gd name="T67" fmla="*/ 193 h 214"/>
                <a:gd name="T68" fmla="*/ 9 w 272"/>
                <a:gd name="T69" fmla="*/ 163 h 214"/>
                <a:gd name="T70" fmla="*/ 6 w 272"/>
                <a:gd name="T71" fmla="*/ 149 h 214"/>
                <a:gd name="T72" fmla="*/ 2 w 272"/>
                <a:gd name="T73" fmla="*/ 135 h 214"/>
                <a:gd name="T74" fmla="*/ 0 w 272"/>
                <a:gd name="T75" fmla="*/ 122 h 214"/>
                <a:gd name="T76" fmla="*/ 0 w 272"/>
                <a:gd name="T77" fmla="*/ 108 h 214"/>
                <a:gd name="T78" fmla="*/ 2 w 272"/>
                <a:gd name="T79" fmla="*/ 96 h 214"/>
                <a:gd name="T80" fmla="*/ 7 w 272"/>
                <a:gd name="T81" fmla="*/ 87 h 214"/>
                <a:gd name="T82" fmla="*/ 16 w 272"/>
                <a:gd name="T83" fmla="*/ 79 h 214"/>
                <a:gd name="T84" fmla="*/ 31 w 272"/>
                <a:gd name="T85" fmla="*/ 76 h 214"/>
                <a:gd name="T86" fmla="*/ 34 w 272"/>
                <a:gd name="T87" fmla="*/ 47 h 214"/>
                <a:gd name="T88" fmla="*/ 62 w 272"/>
                <a:gd name="T89" fmla="*/ 13 h 214"/>
                <a:gd name="T90" fmla="*/ 121 w 272"/>
                <a:gd name="T91" fmla="*/ 0 h 214"/>
                <a:gd name="T92" fmla="*/ 179 w 272"/>
                <a:gd name="T93" fmla="*/ 21 h 21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72"/>
                <a:gd name="T142" fmla="*/ 0 h 214"/>
                <a:gd name="T143" fmla="*/ 272 w 272"/>
                <a:gd name="T144" fmla="*/ 214 h 21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72" h="214">
                  <a:moveTo>
                    <a:pt x="179" y="21"/>
                  </a:moveTo>
                  <a:lnTo>
                    <a:pt x="227" y="50"/>
                  </a:lnTo>
                  <a:lnTo>
                    <a:pt x="244" y="62"/>
                  </a:lnTo>
                  <a:lnTo>
                    <a:pt x="257" y="73"/>
                  </a:lnTo>
                  <a:lnTo>
                    <a:pt x="266" y="85"/>
                  </a:lnTo>
                  <a:lnTo>
                    <a:pt x="270" y="97"/>
                  </a:lnTo>
                  <a:lnTo>
                    <a:pt x="272" y="111"/>
                  </a:lnTo>
                  <a:lnTo>
                    <a:pt x="270" y="127"/>
                  </a:lnTo>
                  <a:lnTo>
                    <a:pt x="265" y="143"/>
                  </a:lnTo>
                  <a:lnTo>
                    <a:pt x="258" y="163"/>
                  </a:lnTo>
                  <a:lnTo>
                    <a:pt x="255" y="188"/>
                  </a:lnTo>
                  <a:lnTo>
                    <a:pt x="255" y="210"/>
                  </a:lnTo>
                  <a:lnTo>
                    <a:pt x="236" y="214"/>
                  </a:lnTo>
                  <a:lnTo>
                    <a:pt x="222" y="177"/>
                  </a:lnTo>
                  <a:lnTo>
                    <a:pt x="215" y="148"/>
                  </a:lnTo>
                  <a:lnTo>
                    <a:pt x="216" y="118"/>
                  </a:lnTo>
                  <a:lnTo>
                    <a:pt x="226" y="81"/>
                  </a:lnTo>
                  <a:lnTo>
                    <a:pt x="185" y="56"/>
                  </a:lnTo>
                  <a:lnTo>
                    <a:pt x="129" y="56"/>
                  </a:lnTo>
                  <a:lnTo>
                    <a:pt x="118" y="61"/>
                  </a:lnTo>
                  <a:lnTo>
                    <a:pt x="109" y="65"/>
                  </a:lnTo>
                  <a:lnTo>
                    <a:pt x="99" y="70"/>
                  </a:lnTo>
                  <a:lnTo>
                    <a:pt x="90" y="74"/>
                  </a:lnTo>
                  <a:lnTo>
                    <a:pt x="79" y="78"/>
                  </a:lnTo>
                  <a:lnTo>
                    <a:pt x="70" y="81"/>
                  </a:lnTo>
                  <a:lnTo>
                    <a:pt x="59" y="85"/>
                  </a:lnTo>
                  <a:lnTo>
                    <a:pt x="48" y="87"/>
                  </a:lnTo>
                  <a:lnTo>
                    <a:pt x="34" y="97"/>
                  </a:lnTo>
                  <a:lnTo>
                    <a:pt x="41" y="120"/>
                  </a:lnTo>
                  <a:lnTo>
                    <a:pt x="45" y="139"/>
                  </a:lnTo>
                  <a:lnTo>
                    <a:pt x="45" y="157"/>
                  </a:lnTo>
                  <a:lnTo>
                    <a:pt x="40" y="179"/>
                  </a:lnTo>
                  <a:lnTo>
                    <a:pt x="40" y="214"/>
                  </a:lnTo>
                  <a:lnTo>
                    <a:pt x="21" y="193"/>
                  </a:lnTo>
                  <a:lnTo>
                    <a:pt x="9" y="163"/>
                  </a:lnTo>
                  <a:lnTo>
                    <a:pt x="6" y="149"/>
                  </a:lnTo>
                  <a:lnTo>
                    <a:pt x="2" y="135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6"/>
                  </a:lnTo>
                  <a:lnTo>
                    <a:pt x="7" y="87"/>
                  </a:lnTo>
                  <a:lnTo>
                    <a:pt x="16" y="79"/>
                  </a:lnTo>
                  <a:lnTo>
                    <a:pt x="31" y="76"/>
                  </a:lnTo>
                  <a:lnTo>
                    <a:pt x="34" y="47"/>
                  </a:lnTo>
                  <a:lnTo>
                    <a:pt x="62" y="13"/>
                  </a:lnTo>
                  <a:lnTo>
                    <a:pt x="121" y="0"/>
                  </a:lnTo>
                  <a:lnTo>
                    <a:pt x="179" y="21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7" name="Freeform 15"/>
            <p:cNvSpPr>
              <a:spLocks/>
            </p:cNvSpPr>
            <p:nvPr/>
          </p:nvSpPr>
          <p:spPr bwMode="auto">
            <a:xfrm>
              <a:off x="4136" y="1661"/>
              <a:ext cx="111" cy="355"/>
            </a:xfrm>
            <a:custGeom>
              <a:avLst/>
              <a:gdLst>
                <a:gd name="T0" fmla="*/ 79 w 99"/>
                <a:gd name="T1" fmla="*/ 74 h 304"/>
                <a:gd name="T2" fmla="*/ 79 w 99"/>
                <a:gd name="T3" fmla="*/ 121 h 304"/>
                <a:gd name="T4" fmla="*/ 99 w 99"/>
                <a:gd name="T5" fmla="*/ 152 h 304"/>
                <a:gd name="T6" fmla="*/ 98 w 99"/>
                <a:gd name="T7" fmla="*/ 191 h 304"/>
                <a:gd name="T8" fmla="*/ 98 w 99"/>
                <a:gd name="T9" fmla="*/ 248 h 304"/>
                <a:gd name="T10" fmla="*/ 79 w 99"/>
                <a:gd name="T11" fmla="*/ 265 h 304"/>
                <a:gd name="T12" fmla="*/ 54 w 99"/>
                <a:gd name="T13" fmla="*/ 281 h 304"/>
                <a:gd name="T14" fmla="*/ 46 w 99"/>
                <a:gd name="T15" fmla="*/ 304 h 304"/>
                <a:gd name="T16" fmla="*/ 12 w 99"/>
                <a:gd name="T17" fmla="*/ 304 h 304"/>
                <a:gd name="T18" fmla="*/ 0 w 99"/>
                <a:gd name="T19" fmla="*/ 281 h 304"/>
                <a:gd name="T20" fmla="*/ 34 w 99"/>
                <a:gd name="T21" fmla="*/ 276 h 304"/>
                <a:gd name="T22" fmla="*/ 15 w 99"/>
                <a:gd name="T23" fmla="*/ 267 h 304"/>
                <a:gd name="T24" fmla="*/ 1 w 99"/>
                <a:gd name="T25" fmla="*/ 267 h 304"/>
                <a:gd name="T26" fmla="*/ 1 w 99"/>
                <a:gd name="T27" fmla="*/ 248 h 304"/>
                <a:gd name="T28" fmla="*/ 18 w 99"/>
                <a:gd name="T29" fmla="*/ 253 h 304"/>
                <a:gd name="T30" fmla="*/ 51 w 99"/>
                <a:gd name="T31" fmla="*/ 251 h 304"/>
                <a:gd name="T32" fmla="*/ 51 w 99"/>
                <a:gd name="T33" fmla="*/ 234 h 304"/>
                <a:gd name="T34" fmla="*/ 24 w 99"/>
                <a:gd name="T35" fmla="*/ 234 h 304"/>
                <a:gd name="T36" fmla="*/ 0 w 99"/>
                <a:gd name="T37" fmla="*/ 228 h 304"/>
                <a:gd name="T38" fmla="*/ 0 w 99"/>
                <a:gd name="T39" fmla="*/ 205 h 304"/>
                <a:gd name="T40" fmla="*/ 20 w 99"/>
                <a:gd name="T41" fmla="*/ 203 h 304"/>
                <a:gd name="T42" fmla="*/ 43 w 99"/>
                <a:gd name="T43" fmla="*/ 222 h 304"/>
                <a:gd name="T44" fmla="*/ 60 w 99"/>
                <a:gd name="T45" fmla="*/ 214 h 304"/>
                <a:gd name="T46" fmla="*/ 46 w 99"/>
                <a:gd name="T47" fmla="*/ 191 h 304"/>
                <a:gd name="T48" fmla="*/ 63 w 99"/>
                <a:gd name="T49" fmla="*/ 183 h 304"/>
                <a:gd name="T50" fmla="*/ 51 w 99"/>
                <a:gd name="T51" fmla="*/ 169 h 304"/>
                <a:gd name="T52" fmla="*/ 60 w 99"/>
                <a:gd name="T53" fmla="*/ 150 h 304"/>
                <a:gd name="T54" fmla="*/ 34 w 99"/>
                <a:gd name="T55" fmla="*/ 150 h 304"/>
                <a:gd name="T56" fmla="*/ 46 w 99"/>
                <a:gd name="T57" fmla="*/ 135 h 304"/>
                <a:gd name="T58" fmla="*/ 63 w 99"/>
                <a:gd name="T59" fmla="*/ 135 h 304"/>
                <a:gd name="T60" fmla="*/ 79 w 99"/>
                <a:gd name="T61" fmla="*/ 138 h 304"/>
                <a:gd name="T62" fmla="*/ 69 w 99"/>
                <a:gd name="T63" fmla="*/ 109 h 304"/>
                <a:gd name="T64" fmla="*/ 46 w 99"/>
                <a:gd name="T65" fmla="*/ 101 h 304"/>
                <a:gd name="T66" fmla="*/ 12 w 99"/>
                <a:gd name="T67" fmla="*/ 101 h 304"/>
                <a:gd name="T68" fmla="*/ 7 w 99"/>
                <a:gd name="T69" fmla="*/ 84 h 304"/>
                <a:gd name="T70" fmla="*/ 7 w 99"/>
                <a:gd name="T71" fmla="*/ 53 h 304"/>
                <a:gd name="T72" fmla="*/ 4 w 99"/>
                <a:gd name="T73" fmla="*/ 23 h 304"/>
                <a:gd name="T74" fmla="*/ 24 w 99"/>
                <a:gd name="T75" fmla="*/ 0 h 304"/>
                <a:gd name="T76" fmla="*/ 47 w 99"/>
                <a:gd name="T77" fmla="*/ 3 h 304"/>
                <a:gd name="T78" fmla="*/ 64 w 99"/>
                <a:gd name="T79" fmla="*/ 6 h 304"/>
                <a:gd name="T80" fmla="*/ 77 w 99"/>
                <a:gd name="T81" fmla="*/ 10 h 304"/>
                <a:gd name="T82" fmla="*/ 85 w 99"/>
                <a:gd name="T83" fmla="*/ 16 h 304"/>
                <a:gd name="T84" fmla="*/ 88 w 99"/>
                <a:gd name="T85" fmla="*/ 24 h 304"/>
                <a:gd name="T86" fmla="*/ 88 w 99"/>
                <a:gd name="T87" fmla="*/ 36 h 304"/>
                <a:gd name="T88" fmla="*/ 85 w 99"/>
                <a:gd name="T89" fmla="*/ 52 h 304"/>
                <a:gd name="T90" fmla="*/ 79 w 99"/>
                <a:gd name="T91" fmla="*/ 74 h 30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9"/>
                <a:gd name="T139" fmla="*/ 0 h 304"/>
                <a:gd name="T140" fmla="*/ 99 w 99"/>
                <a:gd name="T141" fmla="*/ 304 h 30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9" h="304">
                  <a:moveTo>
                    <a:pt x="79" y="74"/>
                  </a:moveTo>
                  <a:lnTo>
                    <a:pt x="79" y="121"/>
                  </a:lnTo>
                  <a:lnTo>
                    <a:pt x="99" y="152"/>
                  </a:lnTo>
                  <a:lnTo>
                    <a:pt x="98" y="191"/>
                  </a:lnTo>
                  <a:lnTo>
                    <a:pt x="98" y="248"/>
                  </a:lnTo>
                  <a:lnTo>
                    <a:pt x="79" y="265"/>
                  </a:lnTo>
                  <a:lnTo>
                    <a:pt x="54" y="281"/>
                  </a:lnTo>
                  <a:lnTo>
                    <a:pt x="46" y="304"/>
                  </a:lnTo>
                  <a:lnTo>
                    <a:pt x="12" y="304"/>
                  </a:lnTo>
                  <a:lnTo>
                    <a:pt x="0" y="281"/>
                  </a:lnTo>
                  <a:lnTo>
                    <a:pt x="34" y="276"/>
                  </a:lnTo>
                  <a:lnTo>
                    <a:pt x="15" y="267"/>
                  </a:lnTo>
                  <a:lnTo>
                    <a:pt x="1" y="267"/>
                  </a:lnTo>
                  <a:lnTo>
                    <a:pt x="1" y="248"/>
                  </a:lnTo>
                  <a:lnTo>
                    <a:pt x="18" y="253"/>
                  </a:lnTo>
                  <a:lnTo>
                    <a:pt x="51" y="251"/>
                  </a:lnTo>
                  <a:lnTo>
                    <a:pt x="51" y="234"/>
                  </a:lnTo>
                  <a:lnTo>
                    <a:pt x="24" y="234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20" y="203"/>
                  </a:lnTo>
                  <a:lnTo>
                    <a:pt x="43" y="222"/>
                  </a:lnTo>
                  <a:lnTo>
                    <a:pt x="60" y="214"/>
                  </a:lnTo>
                  <a:lnTo>
                    <a:pt x="46" y="191"/>
                  </a:lnTo>
                  <a:lnTo>
                    <a:pt x="63" y="183"/>
                  </a:lnTo>
                  <a:lnTo>
                    <a:pt x="51" y="169"/>
                  </a:lnTo>
                  <a:lnTo>
                    <a:pt x="60" y="150"/>
                  </a:lnTo>
                  <a:lnTo>
                    <a:pt x="34" y="150"/>
                  </a:lnTo>
                  <a:lnTo>
                    <a:pt x="46" y="135"/>
                  </a:lnTo>
                  <a:lnTo>
                    <a:pt x="63" y="135"/>
                  </a:lnTo>
                  <a:lnTo>
                    <a:pt x="79" y="138"/>
                  </a:lnTo>
                  <a:lnTo>
                    <a:pt x="69" y="109"/>
                  </a:lnTo>
                  <a:lnTo>
                    <a:pt x="46" y="101"/>
                  </a:lnTo>
                  <a:lnTo>
                    <a:pt x="12" y="101"/>
                  </a:lnTo>
                  <a:lnTo>
                    <a:pt x="7" y="84"/>
                  </a:lnTo>
                  <a:lnTo>
                    <a:pt x="7" y="53"/>
                  </a:lnTo>
                  <a:lnTo>
                    <a:pt x="4" y="23"/>
                  </a:lnTo>
                  <a:lnTo>
                    <a:pt x="24" y="0"/>
                  </a:lnTo>
                  <a:lnTo>
                    <a:pt x="47" y="3"/>
                  </a:lnTo>
                  <a:lnTo>
                    <a:pt x="64" y="6"/>
                  </a:lnTo>
                  <a:lnTo>
                    <a:pt x="77" y="10"/>
                  </a:lnTo>
                  <a:lnTo>
                    <a:pt x="85" y="16"/>
                  </a:lnTo>
                  <a:lnTo>
                    <a:pt x="88" y="24"/>
                  </a:lnTo>
                  <a:lnTo>
                    <a:pt x="88" y="36"/>
                  </a:lnTo>
                  <a:lnTo>
                    <a:pt x="85" y="52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8" name="Freeform 16"/>
            <p:cNvSpPr>
              <a:spLocks/>
            </p:cNvSpPr>
            <p:nvPr/>
          </p:nvSpPr>
          <p:spPr bwMode="auto">
            <a:xfrm>
              <a:off x="4121" y="1799"/>
              <a:ext cx="38" cy="95"/>
            </a:xfrm>
            <a:custGeom>
              <a:avLst/>
              <a:gdLst>
                <a:gd name="T0" fmla="*/ 17 w 33"/>
                <a:gd name="T1" fmla="*/ 5 h 81"/>
                <a:gd name="T2" fmla="*/ 31 w 33"/>
                <a:gd name="T3" fmla="*/ 25 h 81"/>
                <a:gd name="T4" fmla="*/ 23 w 33"/>
                <a:gd name="T5" fmla="*/ 47 h 81"/>
                <a:gd name="T6" fmla="*/ 33 w 33"/>
                <a:gd name="T7" fmla="*/ 61 h 81"/>
                <a:gd name="T8" fmla="*/ 33 w 33"/>
                <a:gd name="T9" fmla="*/ 81 h 81"/>
                <a:gd name="T10" fmla="*/ 17 w 33"/>
                <a:gd name="T11" fmla="*/ 76 h 81"/>
                <a:gd name="T12" fmla="*/ 0 w 33"/>
                <a:gd name="T13" fmla="*/ 78 h 81"/>
                <a:gd name="T14" fmla="*/ 0 w 33"/>
                <a:gd name="T15" fmla="*/ 50 h 81"/>
                <a:gd name="T16" fmla="*/ 6 w 33"/>
                <a:gd name="T17" fmla="*/ 25 h 81"/>
                <a:gd name="T18" fmla="*/ 3 w 33"/>
                <a:gd name="T19" fmla="*/ 0 h 81"/>
                <a:gd name="T20" fmla="*/ 5 w 33"/>
                <a:gd name="T21" fmla="*/ 1 h 81"/>
                <a:gd name="T22" fmla="*/ 9 w 33"/>
                <a:gd name="T23" fmla="*/ 2 h 81"/>
                <a:gd name="T24" fmla="*/ 14 w 33"/>
                <a:gd name="T25" fmla="*/ 4 h 81"/>
                <a:gd name="T26" fmla="*/ 17 w 33"/>
                <a:gd name="T27" fmla="*/ 5 h 8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81"/>
                <a:gd name="T44" fmla="*/ 33 w 33"/>
                <a:gd name="T45" fmla="*/ 81 h 8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81">
                  <a:moveTo>
                    <a:pt x="17" y="5"/>
                  </a:moveTo>
                  <a:lnTo>
                    <a:pt x="31" y="25"/>
                  </a:lnTo>
                  <a:lnTo>
                    <a:pt x="23" y="47"/>
                  </a:lnTo>
                  <a:lnTo>
                    <a:pt x="33" y="61"/>
                  </a:lnTo>
                  <a:lnTo>
                    <a:pt x="33" y="81"/>
                  </a:lnTo>
                  <a:lnTo>
                    <a:pt x="17" y="76"/>
                  </a:lnTo>
                  <a:lnTo>
                    <a:pt x="0" y="78"/>
                  </a:lnTo>
                  <a:lnTo>
                    <a:pt x="0" y="50"/>
                  </a:lnTo>
                  <a:lnTo>
                    <a:pt x="6" y="25"/>
                  </a:lnTo>
                  <a:lnTo>
                    <a:pt x="3" y="0"/>
                  </a:lnTo>
                  <a:lnTo>
                    <a:pt x="5" y="1"/>
                  </a:lnTo>
                  <a:lnTo>
                    <a:pt x="9" y="2"/>
                  </a:lnTo>
                  <a:lnTo>
                    <a:pt x="14" y="4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9" name="Freeform 17"/>
            <p:cNvSpPr>
              <a:spLocks/>
            </p:cNvSpPr>
            <p:nvPr/>
          </p:nvSpPr>
          <p:spPr bwMode="auto">
            <a:xfrm>
              <a:off x="4258" y="1808"/>
              <a:ext cx="34" cy="98"/>
            </a:xfrm>
            <a:custGeom>
              <a:avLst/>
              <a:gdLst>
                <a:gd name="T0" fmla="*/ 28 w 30"/>
                <a:gd name="T1" fmla="*/ 0 h 84"/>
                <a:gd name="T2" fmla="*/ 8 w 30"/>
                <a:gd name="T3" fmla="*/ 5 h 84"/>
                <a:gd name="T4" fmla="*/ 0 w 30"/>
                <a:gd name="T5" fmla="*/ 31 h 84"/>
                <a:gd name="T6" fmla="*/ 19 w 30"/>
                <a:gd name="T7" fmla="*/ 17 h 84"/>
                <a:gd name="T8" fmla="*/ 14 w 30"/>
                <a:gd name="T9" fmla="*/ 48 h 84"/>
                <a:gd name="T10" fmla="*/ 0 w 30"/>
                <a:gd name="T11" fmla="*/ 50 h 84"/>
                <a:gd name="T12" fmla="*/ 0 w 30"/>
                <a:gd name="T13" fmla="*/ 81 h 84"/>
                <a:gd name="T14" fmla="*/ 14 w 30"/>
                <a:gd name="T15" fmla="*/ 84 h 84"/>
                <a:gd name="T16" fmla="*/ 19 w 30"/>
                <a:gd name="T17" fmla="*/ 62 h 84"/>
                <a:gd name="T18" fmla="*/ 30 w 30"/>
                <a:gd name="T19" fmla="*/ 33 h 84"/>
                <a:gd name="T20" fmla="*/ 28 w 30"/>
                <a:gd name="T21" fmla="*/ 0 h 8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84"/>
                <a:gd name="T35" fmla="*/ 30 w 30"/>
                <a:gd name="T36" fmla="*/ 84 h 8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84">
                  <a:moveTo>
                    <a:pt x="28" y="0"/>
                  </a:moveTo>
                  <a:lnTo>
                    <a:pt x="8" y="5"/>
                  </a:lnTo>
                  <a:lnTo>
                    <a:pt x="0" y="31"/>
                  </a:lnTo>
                  <a:lnTo>
                    <a:pt x="19" y="17"/>
                  </a:lnTo>
                  <a:lnTo>
                    <a:pt x="14" y="48"/>
                  </a:lnTo>
                  <a:lnTo>
                    <a:pt x="0" y="50"/>
                  </a:lnTo>
                  <a:lnTo>
                    <a:pt x="0" y="81"/>
                  </a:lnTo>
                  <a:lnTo>
                    <a:pt x="14" y="84"/>
                  </a:lnTo>
                  <a:lnTo>
                    <a:pt x="19" y="62"/>
                  </a:lnTo>
                  <a:lnTo>
                    <a:pt x="30" y="3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0" name="Freeform 18"/>
            <p:cNvSpPr>
              <a:spLocks/>
            </p:cNvSpPr>
            <p:nvPr/>
          </p:nvSpPr>
          <p:spPr bwMode="auto">
            <a:xfrm>
              <a:off x="3884" y="1957"/>
              <a:ext cx="397" cy="786"/>
            </a:xfrm>
            <a:custGeom>
              <a:avLst/>
              <a:gdLst>
                <a:gd name="T0" fmla="*/ 335 w 353"/>
                <a:gd name="T1" fmla="*/ 0 h 672"/>
                <a:gd name="T2" fmla="*/ 311 w 353"/>
                <a:gd name="T3" fmla="*/ 57 h 672"/>
                <a:gd name="T4" fmla="*/ 255 w 353"/>
                <a:gd name="T5" fmla="*/ 87 h 672"/>
                <a:gd name="T6" fmla="*/ 211 w 353"/>
                <a:gd name="T7" fmla="*/ 97 h 672"/>
                <a:gd name="T8" fmla="*/ 178 w 353"/>
                <a:gd name="T9" fmla="*/ 76 h 672"/>
                <a:gd name="T10" fmla="*/ 164 w 353"/>
                <a:gd name="T11" fmla="*/ 50 h 672"/>
                <a:gd name="T12" fmla="*/ 142 w 353"/>
                <a:gd name="T13" fmla="*/ 109 h 672"/>
                <a:gd name="T14" fmla="*/ 58 w 353"/>
                <a:gd name="T15" fmla="*/ 262 h 672"/>
                <a:gd name="T16" fmla="*/ 19 w 353"/>
                <a:gd name="T17" fmla="*/ 500 h 672"/>
                <a:gd name="T18" fmla="*/ 0 w 353"/>
                <a:gd name="T19" fmla="*/ 672 h 672"/>
                <a:gd name="T20" fmla="*/ 98 w 353"/>
                <a:gd name="T21" fmla="*/ 504 h 672"/>
                <a:gd name="T22" fmla="*/ 211 w 353"/>
                <a:gd name="T23" fmla="*/ 215 h 672"/>
                <a:gd name="T24" fmla="*/ 236 w 353"/>
                <a:gd name="T25" fmla="*/ 153 h 672"/>
                <a:gd name="T26" fmla="*/ 290 w 353"/>
                <a:gd name="T27" fmla="*/ 101 h 672"/>
                <a:gd name="T28" fmla="*/ 331 w 353"/>
                <a:gd name="T29" fmla="*/ 69 h 672"/>
                <a:gd name="T30" fmla="*/ 353 w 353"/>
                <a:gd name="T31" fmla="*/ 47 h 672"/>
                <a:gd name="T32" fmla="*/ 335 w 353"/>
                <a:gd name="T33" fmla="*/ 0 h 6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3"/>
                <a:gd name="T52" fmla="*/ 0 h 672"/>
                <a:gd name="T53" fmla="*/ 353 w 353"/>
                <a:gd name="T54" fmla="*/ 672 h 6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3" h="672">
                  <a:moveTo>
                    <a:pt x="335" y="0"/>
                  </a:moveTo>
                  <a:lnTo>
                    <a:pt x="311" y="57"/>
                  </a:lnTo>
                  <a:lnTo>
                    <a:pt x="255" y="87"/>
                  </a:lnTo>
                  <a:lnTo>
                    <a:pt x="211" y="97"/>
                  </a:lnTo>
                  <a:lnTo>
                    <a:pt x="178" y="76"/>
                  </a:lnTo>
                  <a:lnTo>
                    <a:pt x="164" y="50"/>
                  </a:lnTo>
                  <a:lnTo>
                    <a:pt x="142" y="109"/>
                  </a:lnTo>
                  <a:lnTo>
                    <a:pt x="58" y="262"/>
                  </a:lnTo>
                  <a:lnTo>
                    <a:pt x="19" y="500"/>
                  </a:lnTo>
                  <a:lnTo>
                    <a:pt x="0" y="672"/>
                  </a:lnTo>
                  <a:lnTo>
                    <a:pt x="98" y="504"/>
                  </a:lnTo>
                  <a:lnTo>
                    <a:pt x="211" y="215"/>
                  </a:lnTo>
                  <a:lnTo>
                    <a:pt x="236" y="153"/>
                  </a:lnTo>
                  <a:lnTo>
                    <a:pt x="290" y="101"/>
                  </a:lnTo>
                  <a:lnTo>
                    <a:pt x="331" y="69"/>
                  </a:lnTo>
                  <a:lnTo>
                    <a:pt x="353" y="47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rgbClr val="BFB7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1" name="Freeform 19"/>
            <p:cNvSpPr>
              <a:spLocks/>
            </p:cNvSpPr>
            <p:nvPr/>
          </p:nvSpPr>
          <p:spPr bwMode="auto">
            <a:xfrm>
              <a:off x="4150" y="1976"/>
              <a:ext cx="115" cy="166"/>
            </a:xfrm>
            <a:custGeom>
              <a:avLst/>
              <a:gdLst>
                <a:gd name="T0" fmla="*/ 58 w 103"/>
                <a:gd name="T1" fmla="*/ 81 h 140"/>
                <a:gd name="T2" fmla="*/ 0 w 103"/>
                <a:gd name="T3" fmla="*/ 140 h 140"/>
                <a:gd name="T4" fmla="*/ 0 w 103"/>
                <a:gd name="T5" fmla="*/ 96 h 140"/>
                <a:gd name="T6" fmla="*/ 69 w 103"/>
                <a:gd name="T7" fmla="*/ 46 h 140"/>
                <a:gd name="T8" fmla="*/ 101 w 103"/>
                <a:gd name="T9" fmla="*/ 0 h 140"/>
                <a:gd name="T10" fmla="*/ 103 w 103"/>
                <a:gd name="T11" fmla="*/ 43 h 140"/>
                <a:gd name="T12" fmla="*/ 58 w 103"/>
                <a:gd name="T13" fmla="*/ 81 h 1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3"/>
                <a:gd name="T22" fmla="*/ 0 h 140"/>
                <a:gd name="T23" fmla="*/ 103 w 103"/>
                <a:gd name="T24" fmla="*/ 140 h 1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3" h="140">
                  <a:moveTo>
                    <a:pt x="58" y="81"/>
                  </a:moveTo>
                  <a:lnTo>
                    <a:pt x="0" y="140"/>
                  </a:lnTo>
                  <a:lnTo>
                    <a:pt x="0" y="96"/>
                  </a:lnTo>
                  <a:lnTo>
                    <a:pt x="69" y="46"/>
                  </a:lnTo>
                  <a:lnTo>
                    <a:pt x="101" y="0"/>
                  </a:lnTo>
                  <a:lnTo>
                    <a:pt x="103" y="43"/>
                  </a:lnTo>
                  <a:lnTo>
                    <a:pt x="58" y="81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2" name="Freeform 20"/>
            <p:cNvSpPr>
              <a:spLocks/>
            </p:cNvSpPr>
            <p:nvPr/>
          </p:nvSpPr>
          <p:spPr bwMode="auto">
            <a:xfrm>
              <a:off x="3909" y="2107"/>
              <a:ext cx="216" cy="592"/>
            </a:xfrm>
            <a:custGeom>
              <a:avLst/>
              <a:gdLst>
                <a:gd name="T0" fmla="*/ 192 w 192"/>
                <a:gd name="T1" fmla="*/ 4 h 508"/>
                <a:gd name="T2" fmla="*/ 192 w 192"/>
                <a:gd name="T3" fmla="*/ 48 h 508"/>
                <a:gd name="T4" fmla="*/ 95 w 192"/>
                <a:gd name="T5" fmla="*/ 326 h 508"/>
                <a:gd name="T6" fmla="*/ 51 w 192"/>
                <a:gd name="T7" fmla="*/ 406 h 508"/>
                <a:gd name="T8" fmla="*/ 0 w 192"/>
                <a:gd name="T9" fmla="*/ 508 h 508"/>
                <a:gd name="T10" fmla="*/ 0 w 192"/>
                <a:gd name="T11" fmla="*/ 367 h 508"/>
                <a:gd name="T12" fmla="*/ 47 w 192"/>
                <a:gd name="T13" fmla="*/ 267 h 508"/>
                <a:gd name="T14" fmla="*/ 83 w 192"/>
                <a:gd name="T15" fmla="*/ 264 h 508"/>
                <a:gd name="T16" fmla="*/ 83 w 192"/>
                <a:gd name="T17" fmla="*/ 212 h 508"/>
                <a:gd name="T18" fmla="*/ 83 w 192"/>
                <a:gd name="T19" fmla="*/ 145 h 508"/>
                <a:gd name="T20" fmla="*/ 88 w 192"/>
                <a:gd name="T21" fmla="*/ 95 h 508"/>
                <a:gd name="T22" fmla="*/ 127 w 192"/>
                <a:gd name="T23" fmla="*/ 39 h 508"/>
                <a:gd name="T24" fmla="*/ 152 w 192"/>
                <a:gd name="T25" fmla="*/ 29 h 508"/>
                <a:gd name="T26" fmla="*/ 160 w 192"/>
                <a:gd name="T27" fmla="*/ 0 h 508"/>
                <a:gd name="T28" fmla="*/ 192 w 192"/>
                <a:gd name="T29" fmla="*/ 4 h 50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2"/>
                <a:gd name="T46" fmla="*/ 0 h 508"/>
                <a:gd name="T47" fmla="*/ 192 w 192"/>
                <a:gd name="T48" fmla="*/ 508 h 50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2" h="508">
                  <a:moveTo>
                    <a:pt x="192" y="4"/>
                  </a:moveTo>
                  <a:lnTo>
                    <a:pt x="192" y="48"/>
                  </a:lnTo>
                  <a:lnTo>
                    <a:pt x="95" y="326"/>
                  </a:lnTo>
                  <a:lnTo>
                    <a:pt x="51" y="406"/>
                  </a:lnTo>
                  <a:lnTo>
                    <a:pt x="0" y="508"/>
                  </a:lnTo>
                  <a:lnTo>
                    <a:pt x="0" y="367"/>
                  </a:lnTo>
                  <a:lnTo>
                    <a:pt x="47" y="267"/>
                  </a:lnTo>
                  <a:lnTo>
                    <a:pt x="83" y="264"/>
                  </a:lnTo>
                  <a:lnTo>
                    <a:pt x="83" y="212"/>
                  </a:lnTo>
                  <a:lnTo>
                    <a:pt x="83" y="145"/>
                  </a:lnTo>
                  <a:lnTo>
                    <a:pt x="88" y="95"/>
                  </a:lnTo>
                  <a:lnTo>
                    <a:pt x="127" y="39"/>
                  </a:lnTo>
                  <a:lnTo>
                    <a:pt x="152" y="29"/>
                  </a:lnTo>
                  <a:lnTo>
                    <a:pt x="160" y="0"/>
                  </a:lnTo>
                  <a:lnTo>
                    <a:pt x="192" y="4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3" name="Freeform 21"/>
            <p:cNvSpPr>
              <a:spLocks/>
            </p:cNvSpPr>
            <p:nvPr/>
          </p:nvSpPr>
          <p:spPr bwMode="auto">
            <a:xfrm>
              <a:off x="4026" y="2034"/>
              <a:ext cx="74" cy="105"/>
            </a:xfrm>
            <a:custGeom>
              <a:avLst/>
              <a:gdLst>
                <a:gd name="T0" fmla="*/ 65 w 65"/>
                <a:gd name="T1" fmla="*/ 29 h 90"/>
                <a:gd name="T2" fmla="*/ 31 w 65"/>
                <a:gd name="T3" fmla="*/ 52 h 90"/>
                <a:gd name="T4" fmla="*/ 0 w 65"/>
                <a:gd name="T5" fmla="*/ 90 h 90"/>
                <a:gd name="T6" fmla="*/ 19 w 65"/>
                <a:gd name="T7" fmla="*/ 11 h 90"/>
                <a:gd name="T8" fmla="*/ 41 w 65"/>
                <a:gd name="T9" fmla="*/ 0 h 90"/>
                <a:gd name="T10" fmla="*/ 65 w 65"/>
                <a:gd name="T11" fmla="*/ 29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"/>
                <a:gd name="T19" fmla="*/ 0 h 90"/>
                <a:gd name="T20" fmla="*/ 65 w 6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" h="90">
                  <a:moveTo>
                    <a:pt x="65" y="29"/>
                  </a:moveTo>
                  <a:lnTo>
                    <a:pt x="31" y="52"/>
                  </a:lnTo>
                  <a:lnTo>
                    <a:pt x="0" y="90"/>
                  </a:lnTo>
                  <a:lnTo>
                    <a:pt x="19" y="11"/>
                  </a:lnTo>
                  <a:lnTo>
                    <a:pt x="41" y="0"/>
                  </a:lnTo>
                  <a:lnTo>
                    <a:pt x="65" y="29"/>
                  </a:lnTo>
                  <a:close/>
                </a:path>
              </a:pathLst>
            </a:custGeom>
            <a:solidFill>
              <a:srgbClr val="FFFF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4" name="Freeform 22"/>
            <p:cNvSpPr>
              <a:spLocks/>
            </p:cNvSpPr>
            <p:nvPr/>
          </p:nvSpPr>
          <p:spPr bwMode="auto">
            <a:xfrm>
              <a:off x="3880" y="2090"/>
              <a:ext cx="254" cy="693"/>
            </a:xfrm>
            <a:custGeom>
              <a:avLst/>
              <a:gdLst>
                <a:gd name="T0" fmla="*/ 225 w 225"/>
                <a:gd name="T1" fmla="*/ 14 h 594"/>
                <a:gd name="T2" fmla="*/ 164 w 225"/>
                <a:gd name="T3" fmla="*/ 0 h 594"/>
                <a:gd name="T4" fmla="*/ 148 w 225"/>
                <a:gd name="T5" fmla="*/ 43 h 594"/>
                <a:gd name="T6" fmla="*/ 153 w 225"/>
                <a:gd name="T7" fmla="*/ 72 h 594"/>
                <a:gd name="T8" fmla="*/ 85 w 225"/>
                <a:gd name="T9" fmla="*/ 192 h 594"/>
                <a:gd name="T10" fmla="*/ 16 w 225"/>
                <a:gd name="T11" fmla="*/ 390 h 594"/>
                <a:gd name="T12" fmla="*/ 0 w 225"/>
                <a:gd name="T13" fmla="*/ 594 h 594"/>
                <a:gd name="T14" fmla="*/ 94 w 225"/>
                <a:gd name="T15" fmla="*/ 436 h 594"/>
                <a:gd name="T16" fmla="*/ 182 w 225"/>
                <a:gd name="T17" fmla="*/ 74 h 594"/>
                <a:gd name="T18" fmla="*/ 202 w 225"/>
                <a:gd name="T19" fmla="*/ 59 h 594"/>
                <a:gd name="T20" fmla="*/ 225 w 225"/>
                <a:gd name="T21" fmla="*/ 14 h 59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"/>
                <a:gd name="T34" fmla="*/ 0 h 594"/>
                <a:gd name="T35" fmla="*/ 225 w 225"/>
                <a:gd name="T36" fmla="*/ 594 h 59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" h="594">
                  <a:moveTo>
                    <a:pt x="225" y="14"/>
                  </a:moveTo>
                  <a:lnTo>
                    <a:pt x="164" y="0"/>
                  </a:lnTo>
                  <a:lnTo>
                    <a:pt x="148" y="43"/>
                  </a:lnTo>
                  <a:lnTo>
                    <a:pt x="153" y="72"/>
                  </a:lnTo>
                  <a:lnTo>
                    <a:pt x="85" y="192"/>
                  </a:lnTo>
                  <a:lnTo>
                    <a:pt x="16" y="390"/>
                  </a:lnTo>
                  <a:lnTo>
                    <a:pt x="0" y="594"/>
                  </a:lnTo>
                  <a:lnTo>
                    <a:pt x="94" y="436"/>
                  </a:lnTo>
                  <a:lnTo>
                    <a:pt x="182" y="74"/>
                  </a:lnTo>
                  <a:lnTo>
                    <a:pt x="202" y="59"/>
                  </a:lnTo>
                  <a:lnTo>
                    <a:pt x="225" y="14"/>
                  </a:lnTo>
                  <a:close/>
                </a:path>
              </a:pathLst>
            </a:custGeom>
            <a:solidFill>
              <a:srgbClr val="8719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5" name="Freeform 23"/>
            <p:cNvSpPr>
              <a:spLocks/>
            </p:cNvSpPr>
            <p:nvPr/>
          </p:nvSpPr>
          <p:spPr bwMode="auto">
            <a:xfrm>
              <a:off x="3341" y="1855"/>
              <a:ext cx="333" cy="245"/>
            </a:xfrm>
            <a:custGeom>
              <a:avLst/>
              <a:gdLst>
                <a:gd name="T0" fmla="*/ 194 w 295"/>
                <a:gd name="T1" fmla="*/ 112 h 210"/>
                <a:gd name="T2" fmla="*/ 135 w 295"/>
                <a:gd name="T3" fmla="*/ 46 h 210"/>
                <a:gd name="T4" fmla="*/ 103 w 295"/>
                <a:gd name="T5" fmla="*/ 39 h 210"/>
                <a:gd name="T6" fmla="*/ 72 w 295"/>
                <a:gd name="T7" fmla="*/ 0 h 210"/>
                <a:gd name="T8" fmla="*/ 38 w 295"/>
                <a:gd name="T9" fmla="*/ 0 h 210"/>
                <a:gd name="T10" fmla="*/ 0 w 295"/>
                <a:gd name="T11" fmla="*/ 50 h 210"/>
                <a:gd name="T12" fmla="*/ 17 w 295"/>
                <a:gd name="T13" fmla="*/ 63 h 210"/>
                <a:gd name="T14" fmla="*/ 55 w 295"/>
                <a:gd name="T15" fmla="*/ 56 h 210"/>
                <a:gd name="T16" fmla="*/ 72 w 295"/>
                <a:gd name="T17" fmla="*/ 31 h 210"/>
                <a:gd name="T18" fmla="*/ 86 w 295"/>
                <a:gd name="T19" fmla="*/ 53 h 210"/>
                <a:gd name="T20" fmla="*/ 86 w 295"/>
                <a:gd name="T21" fmla="*/ 105 h 210"/>
                <a:gd name="T22" fmla="*/ 110 w 295"/>
                <a:gd name="T23" fmla="*/ 112 h 210"/>
                <a:gd name="T24" fmla="*/ 110 w 295"/>
                <a:gd name="T25" fmla="*/ 67 h 210"/>
                <a:gd name="T26" fmla="*/ 146 w 295"/>
                <a:gd name="T27" fmla="*/ 88 h 210"/>
                <a:gd name="T28" fmla="*/ 138 w 295"/>
                <a:gd name="T29" fmla="*/ 144 h 210"/>
                <a:gd name="T30" fmla="*/ 146 w 295"/>
                <a:gd name="T31" fmla="*/ 165 h 210"/>
                <a:gd name="T32" fmla="*/ 163 w 295"/>
                <a:gd name="T33" fmla="*/ 134 h 210"/>
                <a:gd name="T34" fmla="*/ 181 w 295"/>
                <a:gd name="T35" fmla="*/ 144 h 210"/>
                <a:gd name="T36" fmla="*/ 177 w 295"/>
                <a:gd name="T37" fmla="*/ 178 h 210"/>
                <a:gd name="T38" fmla="*/ 198 w 295"/>
                <a:gd name="T39" fmla="*/ 196 h 210"/>
                <a:gd name="T40" fmla="*/ 198 w 295"/>
                <a:gd name="T41" fmla="*/ 154 h 210"/>
                <a:gd name="T42" fmla="*/ 222 w 295"/>
                <a:gd name="T43" fmla="*/ 161 h 210"/>
                <a:gd name="T44" fmla="*/ 222 w 295"/>
                <a:gd name="T45" fmla="*/ 210 h 210"/>
                <a:gd name="T46" fmla="*/ 239 w 295"/>
                <a:gd name="T47" fmla="*/ 196 h 210"/>
                <a:gd name="T48" fmla="*/ 229 w 295"/>
                <a:gd name="T49" fmla="*/ 144 h 210"/>
                <a:gd name="T50" fmla="*/ 260 w 295"/>
                <a:gd name="T51" fmla="*/ 168 h 210"/>
                <a:gd name="T52" fmla="*/ 264 w 295"/>
                <a:gd name="T53" fmla="*/ 206 h 210"/>
                <a:gd name="T54" fmla="*/ 295 w 295"/>
                <a:gd name="T55" fmla="*/ 206 h 210"/>
                <a:gd name="T56" fmla="*/ 288 w 295"/>
                <a:gd name="T57" fmla="*/ 158 h 210"/>
                <a:gd name="T58" fmla="*/ 243 w 295"/>
                <a:gd name="T59" fmla="*/ 126 h 210"/>
                <a:gd name="T60" fmla="*/ 240 w 295"/>
                <a:gd name="T61" fmla="*/ 124 h 210"/>
                <a:gd name="T62" fmla="*/ 235 w 295"/>
                <a:gd name="T63" fmla="*/ 123 h 210"/>
                <a:gd name="T64" fmla="*/ 227 w 295"/>
                <a:gd name="T65" fmla="*/ 121 h 210"/>
                <a:gd name="T66" fmla="*/ 217 w 295"/>
                <a:gd name="T67" fmla="*/ 119 h 210"/>
                <a:gd name="T68" fmla="*/ 208 w 295"/>
                <a:gd name="T69" fmla="*/ 116 h 210"/>
                <a:gd name="T70" fmla="*/ 200 w 295"/>
                <a:gd name="T71" fmla="*/ 114 h 210"/>
                <a:gd name="T72" fmla="*/ 196 w 295"/>
                <a:gd name="T73" fmla="*/ 113 h 210"/>
                <a:gd name="T74" fmla="*/ 194 w 295"/>
                <a:gd name="T75" fmla="*/ 112 h 2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95"/>
                <a:gd name="T115" fmla="*/ 0 h 210"/>
                <a:gd name="T116" fmla="*/ 295 w 295"/>
                <a:gd name="T117" fmla="*/ 210 h 2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95" h="210">
                  <a:moveTo>
                    <a:pt x="194" y="112"/>
                  </a:moveTo>
                  <a:lnTo>
                    <a:pt x="135" y="46"/>
                  </a:lnTo>
                  <a:lnTo>
                    <a:pt x="103" y="39"/>
                  </a:lnTo>
                  <a:lnTo>
                    <a:pt x="72" y="0"/>
                  </a:lnTo>
                  <a:lnTo>
                    <a:pt x="38" y="0"/>
                  </a:lnTo>
                  <a:lnTo>
                    <a:pt x="0" y="50"/>
                  </a:lnTo>
                  <a:lnTo>
                    <a:pt x="17" y="63"/>
                  </a:lnTo>
                  <a:lnTo>
                    <a:pt x="55" y="56"/>
                  </a:lnTo>
                  <a:lnTo>
                    <a:pt x="72" y="31"/>
                  </a:lnTo>
                  <a:lnTo>
                    <a:pt x="86" y="53"/>
                  </a:lnTo>
                  <a:lnTo>
                    <a:pt x="86" y="105"/>
                  </a:lnTo>
                  <a:lnTo>
                    <a:pt x="110" y="112"/>
                  </a:lnTo>
                  <a:lnTo>
                    <a:pt x="110" y="67"/>
                  </a:lnTo>
                  <a:lnTo>
                    <a:pt x="146" y="88"/>
                  </a:lnTo>
                  <a:lnTo>
                    <a:pt x="138" y="144"/>
                  </a:lnTo>
                  <a:lnTo>
                    <a:pt x="146" y="165"/>
                  </a:lnTo>
                  <a:lnTo>
                    <a:pt x="163" y="134"/>
                  </a:lnTo>
                  <a:lnTo>
                    <a:pt x="181" y="144"/>
                  </a:lnTo>
                  <a:lnTo>
                    <a:pt x="177" y="178"/>
                  </a:lnTo>
                  <a:lnTo>
                    <a:pt x="198" y="196"/>
                  </a:lnTo>
                  <a:lnTo>
                    <a:pt x="198" y="154"/>
                  </a:lnTo>
                  <a:lnTo>
                    <a:pt x="222" y="161"/>
                  </a:lnTo>
                  <a:lnTo>
                    <a:pt x="222" y="210"/>
                  </a:lnTo>
                  <a:lnTo>
                    <a:pt x="239" y="196"/>
                  </a:lnTo>
                  <a:lnTo>
                    <a:pt x="229" y="144"/>
                  </a:lnTo>
                  <a:lnTo>
                    <a:pt x="260" y="168"/>
                  </a:lnTo>
                  <a:lnTo>
                    <a:pt x="264" y="206"/>
                  </a:lnTo>
                  <a:lnTo>
                    <a:pt x="295" y="206"/>
                  </a:lnTo>
                  <a:lnTo>
                    <a:pt x="288" y="158"/>
                  </a:lnTo>
                  <a:lnTo>
                    <a:pt x="243" y="126"/>
                  </a:lnTo>
                  <a:lnTo>
                    <a:pt x="240" y="124"/>
                  </a:lnTo>
                  <a:lnTo>
                    <a:pt x="235" y="123"/>
                  </a:lnTo>
                  <a:lnTo>
                    <a:pt x="227" y="121"/>
                  </a:lnTo>
                  <a:lnTo>
                    <a:pt x="217" y="119"/>
                  </a:lnTo>
                  <a:lnTo>
                    <a:pt x="208" y="116"/>
                  </a:lnTo>
                  <a:lnTo>
                    <a:pt x="200" y="114"/>
                  </a:lnTo>
                  <a:lnTo>
                    <a:pt x="196" y="113"/>
                  </a:lnTo>
                  <a:lnTo>
                    <a:pt x="194" y="112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6" name="Freeform 24"/>
            <p:cNvSpPr>
              <a:spLocks/>
            </p:cNvSpPr>
            <p:nvPr/>
          </p:nvSpPr>
          <p:spPr bwMode="auto">
            <a:xfrm>
              <a:off x="3255" y="1698"/>
              <a:ext cx="131" cy="187"/>
            </a:xfrm>
            <a:custGeom>
              <a:avLst/>
              <a:gdLst>
                <a:gd name="T0" fmla="*/ 87 w 116"/>
                <a:gd name="T1" fmla="*/ 41 h 159"/>
                <a:gd name="T2" fmla="*/ 68 w 116"/>
                <a:gd name="T3" fmla="*/ 34 h 159"/>
                <a:gd name="T4" fmla="*/ 50 w 116"/>
                <a:gd name="T5" fmla="*/ 16 h 159"/>
                <a:gd name="T6" fmla="*/ 31 w 116"/>
                <a:gd name="T7" fmla="*/ 14 h 159"/>
                <a:gd name="T8" fmla="*/ 13 w 116"/>
                <a:gd name="T9" fmla="*/ 0 h 159"/>
                <a:gd name="T10" fmla="*/ 13 w 116"/>
                <a:gd name="T11" fmla="*/ 27 h 159"/>
                <a:gd name="T12" fmla="*/ 31 w 116"/>
                <a:gd name="T13" fmla="*/ 34 h 159"/>
                <a:gd name="T14" fmla="*/ 57 w 116"/>
                <a:gd name="T15" fmla="*/ 41 h 159"/>
                <a:gd name="T16" fmla="*/ 54 w 116"/>
                <a:gd name="T17" fmla="*/ 95 h 159"/>
                <a:gd name="T18" fmla="*/ 54 w 116"/>
                <a:gd name="T19" fmla="*/ 112 h 159"/>
                <a:gd name="T20" fmla="*/ 74 w 116"/>
                <a:gd name="T21" fmla="*/ 133 h 159"/>
                <a:gd name="T22" fmla="*/ 63 w 116"/>
                <a:gd name="T23" fmla="*/ 136 h 159"/>
                <a:gd name="T24" fmla="*/ 40 w 116"/>
                <a:gd name="T25" fmla="*/ 121 h 159"/>
                <a:gd name="T26" fmla="*/ 0 w 116"/>
                <a:gd name="T27" fmla="*/ 121 h 159"/>
                <a:gd name="T28" fmla="*/ 7 w 116"/>
                <a:gd name="T29" fmla="*/ 144 h 159"/>
                <a:gd name="T30" fmla="*/ 50 w 116"/>
                <a:gd name="T31" fmla="*/ 159 h 159"/>
                <a:gd name="T32" fmla="*/ 77 w 116"/>
                <a:gd name="T33" fmla="*/ 159 h 159"/>
                <a:gd name="T34" fmla="*/ 116 w 116"/>
                <a:gd name="T35" fmla="*/ 132 h 159"/>
                <a:gd name="T36" fmla="*/ 98 w 116"/>
                <a:gd name="T37" fmla="*/ 107 h 159"/>
                <a:gd name="T38" fmla="*/ 98 w 116"/>
                <a:gd name="T39" fmla="*/ 81 h 159"/>
                <a:gd name="T40" fmla="*/ 91 w 116"/>
                <a:gd name="T41" fmla="*/ 53 h 159"/>
                <a:gd name="T42" fmla="*/ 87 w 116"/>
                <a:gd name="T43" fmla="*/ 41 h 1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6"/>
                <a:gd name="T67" fmla="*/ 0 h 159"/>
                <a:gd name="T68" fmla="*/ 116 w 116"/>
                <a:gd name="T69" fmla="*/ 159 h 1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6" h="159">
                  <a:moveTo>
                    <a:pt x="87" y="41"/>
                  </a:moveTo>
                  <a:lnTo>
                    <a:pt x="68" y="34"/>
                  </a:lnTo>
                  <a:lnTo>
                    <a:pt x="50" y="16"/>
                  </a:lnTo>
                  <a:lnTo>
                    <a:pt x="31" y="14"/>
                  </a:lnTo>
                  <a:lnTo>
                    <a:pt x="13" y="0"/>
                  </a:lnTo>
                  <a:lnTo>
                    <a:pt x="13" y="27"/>
                  </a:lnTo>
                  <a:lnTo>
                    <a:pt x="31" y="34"/>
                  </a:lnTo>
                  <a:lnTo>
                    <a:pt x="57" y="41"/>
                  </a:lnTo>
                  <a:lnTo>
                    <a:pt x="54" y="95"/>
                  </a:lnTo>
                  <a:lnTo>
                    <a:pt x="54" y="112"/>
                  </a:lnTo>
                  <a:lnTo>
                    <a:pt x="74" y="133"/>
                  </a:lnTo>
                  <a:lnTo>
                    <a:pt x="63" y="136"/>
                  </a:lnTo>
                  <a:lnTo>
                    <a:pt x="40" y="121"/>
                  </a:lnTo>
                  <a:lnTo>
                    <a:pt x="0" y="121"/>
                  </a:lnTo>
                  <a:lnTo>
                    <a:pt x="7" y="144"/>
                  </a:lnTo>
                  <a:lnTo>
                    <a:pt x="50" y="159"/>
                  </a:lnTo>
                  <a:lnTo>
                    <a:pt x="77" y="159"/>
                  </a:lnTo>
                  <a:lnTo>
                    <a:pt x="116" y="132"/>
                  </a:lnTo>
                  <a:lnTo>
                    <a:pt x="98" y="107"/>
                  </a:lnTo>
                  <a:lnTo>
                    <a:pt x="98" y="81"/>
                  </a:lnTo>
                  <a:lnTo>
                    <a:pt x="91" y="53"/>
                  </a:lnTo>
                  <a:lnTo>
                    <a:pt x="87" y="41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7" name="Freeform 25"/>
            <p:cNvSpPr>
              <a:spLocks/>
            </p:cNvSpPr>
            <p:nvPr/>
          </p:nvSpPr>
          <p:spPr bwMode="auto">
            <a:xfrm>
              <a:off x="3224" y="1733"/>
              <a:ext cx="54" cy="47"/>
            </a:xfrm>
            <a:custGeom>
              <a:avLst/>
              <a:gdLst>
                <a:gd name="T0" fmla="*/ 45 w 47"/>
                <a:gd name="T1" fmla="*/ 11 h 41"/>
                <a:gd name="T2" fmla="*/ 9 w 47"/>
                <a:gd name="T3" fmla="*/ 0 h 41"/>
                <a:gd name="T4" fmla="*/ 0 w 47"/>
                <a:gd name="T5" fmla="*/ 11 h 41"/>
                <a:gd name="T6" fmla="*/ 9 w 47"/>
                <a:gd name="T7" fmla="*/ 23 h 41"/>
                <a:gd name="T8" fmla="*/ 44 w 47"/>
                <a:gd name="T9" fmla="*/ 41 h 41"/>
                <a:gd name="T10" fmla="*/ 47 w 47"/>
                <a:gd name="T11" fmla="*/ 28 h 41"/>
                <a:gd name="T12" fmla="*/ 47 w 47"/>
                <a:gd name="T13" fmla="*/ 24 h 41"/>
                <a:gd name="T14" fmla="*/ 46 w 47"/>
                <a:gd name="T15" fmla="*/ 17 h 41"/>
                <a:gd name="T16" fmla="*/ 45 w 47"/>
                <a:gd name="T17" fmla="*/ 12 h 41"/>
                <a:gd name="T18" fmla="*/ 45 w 47"/>
                <a:gd name="T19" fmla="*/ 11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41"/>
                <a:gd name="T32" fmla="*/ 47 w 47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41">
                  <a:moveTo>
                    <a:pt x="45" y="11"/>
                  </a:moveTo>
                  <a:lnTo>
                    <a:pt x="9" y="0"/>
                  </a:lnTo>
                  <a:lnTo>
                    <a:pt x="0" y="11"/>
                  </a:lnTo>
                  <a:lnTo>
                    <a:pt x="9" y="23"/>
                  </a:lnTo>
                  <a:lnTo>
                    <a:pt x="44" y="41"/>
                  </a:lnTo>
                  <a:lnTo>
                    <a:pt x="47" y="28"/>
                  </a:lnTo>
                  <a:lnTo>
                    <a:pt x="47" y="24"/>
                  </a:lnTo>
                  <a:lnTo>
                    <a:pt x="46" y="17"/>
                  </a:lnTo>
                  <a:lnTo>
                    <a:pt x="45" y="12"/>
                  </a:lnTo>
                  <a:lnTo>
                    <a:pt x="45" y="11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8" name="Freeform 26"/>
            <p:cNvSpPr>
              <a:spLocks/>
            </p:cNvSpPr>
            <p:nvPr/>
          </p:nvSpPr>
          <p:spPr bwMode="auto">
            <a:xfrm>
              <a:off x="3217" y="1691"/>
              <a:ext cx="45" cy="42"/>
            </a:xfrm>
            <a:custGeom>
              <a:avLst/>
              <a:gdLst>
                <a:gd name="T0" fmla="*/ 35 w 40"/>
                <a:gd name="T1" fmla="*/ 22 h 36"/>
                <a:gd name="T2" fmla="*/ 7 w 40"/>
                <a:gd name="T3" fmla="*/ 0 h 36"/>
                <a:gd name="T4" fmla="*/ 0 w 40"/>
                <a:gd name="T5" fmla="*/ 17 h 36"/>
                <a:gd name="T6" fmla="*/ 14 w 40"/>
                <a:gd name="T7" fmla="*/ 34 h 36"/>
                <a:gd name="T8" fmla="*/ 40 w 40"/>
                <a:gd name="T9" fmla="*/ 36 h 36"/>
                <a:gd name="T10" fmla="*/ 39 w 40"/>
                <a:gd name="T11" fmla="*/ 34 h 36"/>
                <a:gd name="T12" fmla="*/ 38 w 40"/>
                <a:gd name="T13" fmla="*/ 28 h 36"/>
                <a:gd name="T14" fmla="*/ 36 w 40"/>
                <a:gd name="T15" fmla="*/ 24 h 36"/>
                <a:gd name="T16" fmla="*/ 35 w 40"/>
                <a:gd name="T17" fmla="*/ 2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36"/>
                <a:gd name="T29" fmla="*/ 40 w 40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36">
                  <a:moveTo>
                    <a:pt x="35" y="22"/>
                  </a:moveTo>
                  <a:lnTo>
                    <a:pt x="7" y="0"/>
                  </a:lnTo>
                  <a:lnTo>
                    <a:pt x="0" y="17"/>
                  </a:lnTo>
                  <a:lnTo>
                    <a:pt x="14" y="34"/>
                  </a:lnTo>
                  <a:lnTo>
                    <a:pt x="40" y="36"/>
                  </a:lnTo>
                  <a:lnTo>
                    <a:pt x="39" y="34"/>
                  </a:lnTo>
                  <a:lnTo>
                    <a:pt x="38" y="28"/>
                  </a:lnTo>
                  <a:lnTo>
                    <a:pt x="36" y="24"/>
                  </a:lnTo>
                  <a:lnTo>
                    <a:pt x="35" y="22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9" name="Freeform 27"/>
            <p:cNvSpPr>
              <a:spLocks/>
            </p:cNvSpPr>
            <p:nvPr/>
          </p:nvSpPr>
          <p:spPr bwMode="auto">
            <a:xfrm>
              <a:off x="3217" y="1764"/>
              <a:ext cx="43" cy="37"/>
            </a:xfrm>
            <a:custGeom>
              <a:avLst/>
              <a:gdLst>
                <a:gd name="T0" fmla="*/ 30 w 38"/>
                <a:gd name="T1" fmla="*/ 14 h 32"/>
                <a:gd name="T2" fmla="*/ 4 w 38"/>
                <a:gd name="T3" fmla="*/ 0 h 32"/>
                <a:gd name="T4" fmla="*/ 0 w 38"/>
                <a:gd name="T5" fmla="*/ 14 h 32"/>
                <a:gd name="T6" fmla="*/ 17 w 38"/>
                <a:gd name="T7" fmla="*/ 28 h 32"/>
                <a:gd name="T8" fmla="*/ 38 w 38"/>
                <a:gd name="T9" fmla="*/ 32 h 32"/>
                <a:gd name="T10" fmla="*/ 38 w 38"/>
                <a:gd name="T11" fmla="*/ 18 h 32"/>
                <a:gd name="T12" fmla="*/ 30 w 38"/>
                <a:gd name="T13" fmla="*/ 14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32"/>
                <a:gd name="T23" fmla="*/ 38 w 3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32">
                  <a:moveTo>
                    <a:pt x="30" y="14"/>
                  </a:moveTo>
                  <a:lnTo>
                    <a:pt x="4" y="0"/>
                  </a:lnTo>
                  <a:lnTo>
                    <a:pt x="0" y="14"/>
                  </a:lnTo>
                  <a:lnTo>
                    <a:pt x="17" y="28"/>
                  </a:lnTo>
                  <a:lnTo>
                    <a:pt x="38" y="32"/>
                  </a:lnTo>
                  <a:lnTo>
                    <a:pt x="38" y="18"/>
                  </a:lnTo>
                  <a:lnTo>
                    <a:pt x="30" y="14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0" name="Freeform 28"/>
            <p:cNvSpPr>
              <a:spLocks/>
            </p:cNvSpPr>
            <p:nvPr/>
          </p:nvSpPr>
          <p:spPr bwMode="auto">
            <a:xfrm>
              <a:off x="3224" y="1794"/>
              <a:ext cx="38" cy="35"/>
            </a:xfrm>
            <a:custGeom>
              <a:avLst/>
              <a:gdLst>
                <a:gd name="T0" fmla="*/ 26 w 35"/>
                <a:gd name="T1" fmla="*/ 15 h 30"/>
                <a:gd name="T2" fmla="*/ 0 w 35"/>
                <a:gd name="T3" fmla="*/ 0 h 30"/>
                <a:gd name="T4" fmla="*/ 0 w 35"/>
                <a:gd name="T5" fmla="*/ 29 h 30"/>
                <a:gd name="T6" fmla="*/ 23 w 35"/>
                <a:gd name="T7" fmla="*/ 30 h 30"/>
                <a:gd name="T8" fmla="*/ 35 w 35"/>
                <a:gd name="T9" fmla="*/ 25 h 30"/>
                <a:gd name="T10" fmla="*/ 26 w 35"/>
                <a:gd name="T11" fmla="*/ 15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30"/>
                <a:gd name="T20" fmla="*/ 35 w 35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30">
                  <a:moveTo>
                    <a:pt x="26" y="15"/>
                  </a:moveTo>
                  <a:lnTo>
                    <a:pt x="0" y="0"/>
                  </a:lnTo>
                  <a:lnTo>
                    <a:pt x="0" y="29"/>
                  </a:lnTo>
                  <a:lnTo>
                    <a:pt x="23" y="30"/>
                  </a:lnTo>
                  <a:lnTo>
                    <a:pt x="35" y="25"/>
                  </a:lnTo>
                  <a:lnTo>
                    <a:pt x="26" y="15"/>
                  </a:lnTo>
                  <a:close/>
                </a:path>
              </a:pathLst>
            </a:custGeom>
            <a:solidFill>
              <a:srgbClr val="DB683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1" name="Freeform 29"/>
            <p:cNvSpPr>
              <a:spLocks/>
            </p:cNvSpPr>
            <p:nvPr/>
          </p:nvSpPr>
          <p:spPr bwMode="auto">
            <a:xfrm>
              <a:off x="4193" y="1794"/>
              <a:ext cx="90" cy="68"/>
            </a:xfrm>
            <a:custGeom>
              <a:avLst/>
              <a:gdLst>
                <a:gd name="T0" fmla="*/ 0 w 81"/>
                <a:gd name="T1" fmla="*/ 45 h 58"/>
                <a:gd name="T2" fmla="*/ 0 w 81"/>
                <a:gd name="T3" fmla="*/ 58 h 58"/>
                <a:gd name="T4" fmla="*/ 7 w 81"/>
                <a:gd name="T5" fmla="*/ 56 h 58"/>
                <a:gd name="T6" fmla="*/ 14 w 81"/>
                <a:gd name="T7" fmla="*/ 53 h 58"/>
                <a:gd name="T8" fmla="*/ 22 w 81"/>
                <a:gd name="T9" fmla="*/ 47 h 58"/>
                <a:gd name="T10" fmla="*/ 31 w 81"/>
                <a:gd name="T11" fmla="*/ 41 h 58"/>
                <a:gd name="T12" fmla="*/ 37 w 81"/>
                <a:gd name="T13" fmla="*/ 22 h 58"/>
                <a:gd name="T14" fmla="*/ 64 w 81"/>
                <a:gd name="T15" fmla="*/ 18 h 58"/>
                <a:gd name="T16" fmla="*/ 81 w 81"/>
                <a:gd name="T17" fmla="*/ 10 h 58"/>
                <a:gd name="T18" fmla="*/ 35 w 81"/>
                <a:gd name="T19" fmla="*/ 1 h 58"/>
                <a:gd name="T20" fmla="*/ 0 w 81"/>
                <a:gd name="T21" fmla="*/ 0 h 58"/>
                <a:gd name="T22" fmla="*/ 0 w 81"/>
                <a:gd name="T23" fmla="*/ 12 h 58"/>
                <a:gd name="T24" fmla="*/ 29 w 81"/>
                <a:gd name="T25" fmla="*/ 16 h 58"/>
                <a:gd name="T26" fmla="*/ 21 w 81"/>
                <a:gd name="T27" fmla="*/ 35 h 58"/>
                <a:gd name="T28" fmla="*/ 15 w 81"/>
                <a:gd name="T29" fmla="*/ 38 h 58"/>
                <a:gd name="T30" fmla="*/ 10 w 81"/>
                <a:gd name="T31" fmla="*/ 41 h 58"/>
                <a:gd name="T32" fmla="*/ 5 w 81"/>
                <a:gd name="T33" fmla="*/ 44 h 58"/>
                <a:gd name="T34" fmla="*/ 0 w 81"/>
                <a:gd name="T35" fmla="*/ 45 h 5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1"/>
                <a:gd name="T55" fmla="*/ 0 h 58"/>
                <a:gd name="T56" fmla="*/ 81 w 81"/>
                <a:gd name="T57" fmla="*/ 58 h 5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1" h="58">
                  <a:moveTo>
                    <a:pt x="0" y="45"/>
                  </a:moveTo>
                  <a:lnTo>
                    <a:pt x="0" y="58"/>
                  </a:lnTo>
                  <a:lnTo>
                    <a:pt x="7" y="56"/>
                  </a:lnTo>
                  <a:lnTo>
                    <a:pt x="14" y="53"/>
                  </a:lnTo>
                  <a:lnTo>
                    <a:pt x="22" y="47"/>
                  </a:lnTo>
                  <a:lnTo>
                    <a:pt x="31" y="41"/>
                  </a:lnTo>
                  <a:lnTo>
                    <a:pt x="37" y="22"/>
                  </a:lnTo>
                  <a:lnTo>
                    <a:pt x="64" y="18"/>
                  </a:lnTo>
                  <a:lnTo>
                    <a:pt x="81" y="10"/>
                  </a:lnTo>
                  <a:lnTo>
                    <a:pt x="35" y="1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9" y="16"/>
                  </a:lnTo>
                  <a:lnTo>
                    <a:pt x="21" y="35"/>
                  </a:lnTo>
                  <a:lnTo>
                    <a:pt x="15" y="38"/>
                  </a:lnTo>
                  <a:lnTo>
                    <a:pt x="10" y="41"/>
                  </a:lnTo>
                  <a:lnTo>
                    <a:pt x="5" y="4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2" name="Freeform 30"/>
            <p:cNvSpPr>
              <a:spLocks/>
            </p:cNvSpPr>
            <p:nvPr/>
          </p:nvSpPr>
          <p:spPr bwMode="auto">
            <a:xfrm>
              <a:off x="4069" y="1792"/>
              <a:ext cx="124" cy="70"/>
            </a:xfrm>
            <a:custGeom>
              <a:avLst/>
              <a:gdLst>
                <a:gd name="T0" fmla="*/ 109 w 109"/>
                <a:gd name="T1" fmla="*/ 14 h 61"/>
                <a:gd name="T2" fmla="*/ 109 w 109"/>
                <a:gd name="T3" fmla="*/ 2 h 61"/>
                <a:gd name="T4" fmla="*/ 85 w 109"/>
                <a:gd name="T5" fmla="*/ 0 h 61"/>
                <a:gd name="T6" fmla="*/ 41 w 109"/>
                <a:gd name="T7" fmla="*/ 0 h 61"/>
                <a:gd name="T8" fmla="*/ 18 w 109"/>
                <a:gd name="T9" fmla="*/ 0 h 61"/>
                <a:gd name="T10" fmla="*/ 0 w 109"/>
                <a:gd name="T11" fmla="*/ 1 h 61"/>
                <a:gd name="T12" fmla="*/ 0 w 109"/>
                <a:gd name="T13" fmla="*/ 11 h 61"/>
                <a:gd name="T14" fmla="*/ 29 w 109"/>
                <a:gd name="T15" fmla="*/ 14 h 61"/>
                <a:gd name="T16" fmla="*/ 23 w 109"/>
                <a:gd name="T17" fmla="*/ 37 h 61"/>
                <a:gd name="T18" fmla="*/ 16 w 109"/>
                <a:gd name="T19" fmla="*/ 40 h 61"/>
                <a:gd name="T20" fmla="*/ 10 w 109"/>
                <a:gd name="T21" fmla="*/ 43 h 61"/>
                <a:gd name="T22" fmla="*/ 6 w 109"/>
                <a:gd name="T23" fmla="*/ 46 h 61"/>
                <a:gd name="T24" fmla="*/ 0 w 109"/>
                <a:gd name="T25" fmla="*/ 47 h 61"/>
                <a:gd name="T26" fmla="*/ 0 w 109"/>
                <a:gd name="T27" fmla="*/ 60 h 61"/>
                <a:gd name="T28" fmla="*/ 7 w 109"/>
                <a:gd name="T29" fmla="*/ 58 h 61"/>
                <a:gd name="T30" fmla="*/ 14 w 109"/>
                <a:gd name="T31" fmla="*/ 55 h 61"/>
                <a:gd name="T32" fmla="*/ 22 w 109"/>
                <a:gd name="T33" fmla="*/ 52 h 61"/>
                <a:gd name="T34" fmla="*/ 30 w 109"/>
                <a:gd name="T35" fmla="*/ 46 h 61"/>
                <a:gd name="T36" fmla="*/ 45 w 109"/>
                <a:gd name="T37" fmla="*/ 18 h 61"/>
                <a:gd name="T38" fmla="*/ 67 w 109"/>
                <a:gd name="T39" fmla="*/ 20 h 61"/>
                <a:gd name="T40" fmla="*/ 71 w 109"/>
                <a:gd name="T41" fmla="*/ 31 h 61"/>
                <a:gd name="T42" fmla="*/ 76 w 109"/>
                <a:gd name="T43" fmla="*/ 39 h 61"/>
                <a:gd name="T44" fmla="*/ 81 w 109"/>
                <a:gd name="T45" fmla="*/ 47 h 61"/>
                <a:gd name="T46" fmla="*/ 85 w 109"/>
                <a:gd name="T47" fmla="*/ 53 h 61"/>
                <a:gd name="T48" fmla="*/ 90 w 109"/>
                <a:gd name="T49" fmla="*/ 57 h 61"/>
                <a:gd name="T50" fmla="*/ 95 w 109"/>
                <a:gd name="T51" fmla="*/ 60 h 61"/>
                <a:gd name="T52" fmla="*/ 102 w 109"/>
                <a:gd name="T53" fmla="*/ 61 h 61"/>
                <a:gd name="T54" fmla="*/ 109 w 109"/>
                <a:gd name="T55" fmla="*/ 60 h 61"/>
                <a:gd name="T56" fmla="*/ 109 w 109"/>
                <a:gd name="T57" fmla="*/ 47 h 61"/>
                <a:gd name="T58" fmla="*/ 98 w 109"/>
                <a:gd name="T59" fmla="*/ 49 h 61"/>
                <a:gd name="T60" fmla="*/ 89 w 109"/>
                <a:gd name="T61" fmla="*/ 45 h 61"/>
                <a:gd name="T62" fmla="*/ 84 w 109"/>
                <a:gd name="T63" fmla="*/ 33 h 61"/>
                <a:gd name="T64" fmla="*/ 81 w 109"/>
                <a:gd name="T65" fmla="*/ 14 h 61"/>
                <a:gd name="T66" fmla="*/ 101 w 109"/>
                <a:gd name="T67" fmla="*/ 12 h 61"/>
                <a:gd name="T68" fmla="*/ 109 w 109"/>
                <a:gd name="T69" fmla="*/ 14 h 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09"/>
                <a:gd name="T106" fmla="*/ 0 h 61"/>
                <a:gd name="T107" fmla="*/ 109 w 109"/>
                <a:gd name="T108" fmla="*/ 61 h 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09" h="61">
                  <a:moveTo>
                    <a:pt x="109" y="14"/>
                  </a:moveTo>
                  <a:lnTo>
                    <a:pt x="109" y="2"/>
                  </a:lnTo>
                  <a:lnTo>
                    <a:pt x="85" y="0"/>
                  </a:lnTo>
                  <a:lnTo>
                    <a:pt x="41" y="0"/>
                  </a:lnTo>
                  <a:lnTo>
                    <a:pt x="18" y="0"/>
                  </a:lnTo>
                  <a:lnTo>
                    <a:pt x="0" y="1"/>
                  </a:lnTo>
                  <a:lnTo>
                    <a:pt x="0" y="11"/>
                  </a:lnTo>
                  <a:lnTo>
                    <a:pt x="29" y="14"/>
                  </a:lnTo>
                  <a:lnTo>
                    <a:pt x="23" y="37"/>
                  </a:lnTo>
                  <a:lnTo>
                    <a:pt x="16" y="40"/>
                  </a:lnTo>
                  <a:lnTo>
                    <a:pt x="10" y="43"/>
                  </a:lnTo>
                  <a:lnTo>
                    <a:pt x="6" y="46"/>
                  </a:lnTo>
                  <a:lnTo>
                    <a:pt x="0" y="47"/>
                  </a:lnTo>
                  <a:lnTo>
                    <a:pt x="0" y="60"/>
                  </a:lnTo>
                  <a:lnTo>
                    <a:pt x="7" y="58"/>
                  </a:lnTo>
                  <a:lnTo>
                    <a:pt x="14" y="55"/>
                  </a:lnTo>
                  <a:lnTo>
                    <a:pt x="22" y="52"/>
                  </a:lnTo>
                  <a:lnTo>
                    <a:pt x="30" y="46"/>
                  </a:lnTo>
                  <a:lnTo>
                    <a:pt x="45" y="18"/>
                  </a:lnTo>
                  <a:lnTo>
                    <a:pt x="67" y="20"/>
                  </a:lnTo>
                  <a:lnTo>
                    <a:pt x="71" y="31"/>
                  </a:lnTo>
                  <a:lnTo>
                    <a:pt x="76" y="39"/>
                  </a:lnTo>
                  <a:lnTo>
                    <a:pt x="81" y="47"/>
                  </a:lnTo>
                  <a:lnTo>
                    <a:pt x="85" y="53"/>
                  </a:lnTo>
                  <a:lnTo>
                    <a:pt x="90" y="57"/>
                  </a:lnTo>
                  <a:lnTo>
                    <a:pt x="95" y="60"/>
                  </a:lnTo>
                  <a:lnTo>
                    <a:pt x="102" y="61"/>
                  </a:lnTo>
                  <a:lnTo>
                    <a:pt x="109" y="60"/>
                  </a:lnTo>
                  <a:lnTo>
                    <a:pt x="109" y="47"/>
                  </a:lnTo>
                  <a:lnTo>
                    <a:pt x="98" y="49"/>
                  </a:lnTo>
                  <a:lnTo>
                    <a:pt x="89" y="45"/>
                  </a:lnTo>
                  <a:lnTo>
                    <a:pt x="84" y="33"/>
                  </a:lnTo>
                  <a:lnTo>
                    <a:pt x="81" y="14"/>
                  </a:lnTo>
                  <a:lnTo>
                    <a:pt x="101" y="12"/>
                  </a:lnTo>
                  <a:lnTo>
                    <a:pt x="109" y="1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3" name="Freeform 31"/>
            <p:cNvSpPr>
              <a:spLocks/>
            </p:cNvSpPr>
            <p:nvPr/>
          </p:nvSpPr>
          <p:spPr bwMode="auto">
            <a:xfrm>
              <a:off x="4022" y="1792"/>
              <a:ext cx="47" cy="70"/>
            </a:xfrm>
            <a:custGeom>
              <a:avLst/>
              <a:gdLst>
                <a:gd name="T0" fmla="*/ 43 w 43"/>
                <a:gd name="T1" fmla="*/ 10 h 60"/>
                <a:gd name="T2" fmla="*/ 43 w 43"/>
                <a:gd name="T3" fmla="*/ 0 h 60"/>
                <a:gd name="T4" fmla="*/ 0 w 43"/>
                <a:gd name="T5" fmla="*/ 2 h 60"/>
                <a:gd name="T6" fmla="*/ 5 w 43"/>
                <a:gd name="T7" fmla="*/ 23 h 60"/>
                <a:gd name="T8" fmla="*/ 12 w 43"/>
                <a:gd name="T9" fmla="*/ 39 h 60"/>
                <a:gd name="T10" fmla="*/ 19 w 43"/>
                <a:gd name="T11" fmla="*/ 51 h 60"/>
                <a:gd name="T12" fmla="*/ 29 w 43"/>
                <a:gd name="T13" fmla="*/ 57 h 60"/>
                <a:gd name="T14" fmla="*/ 31 w 43"/>
                <a:gd name="T15" fmla="*/ 59 h 60"/>
                <a:gd name="T16" fmla="*/ 35 w 43"/>
                <a:gd name="T17" fmla="*/ 60 h 60"/>
                <a:gd name="T18" fmla="*/ 38 w 43"/>
                <a:gd name="T19" fmla="*/ 60 h 60"/>
                <a:gd name="T20" fmla="*/ 43 w 43"/>
                <a:gd name="T21" fmla="*/ 59 h 60"/>
                <a:gd name="T22" fmla="*/ 43 w 43"/>
                <a:gd name="T23" fmla="*/ 46 h 60"/>
                <a:gd name="T24" fmla="*/ 31 w 43"/>
                <a:gd name="T25" fmla="*/ 46 h 60"/>
                <a:gd name="T26" fmla="*/ 23 w 43"/>
                <a:gd name="T27" fmla="*/ 41 h 60"/>
                <a:gd name="T28" fmla="*/ 18 w 43"/>
                <a:gd name="T29" fmla="*/ 29 h 60"/>
                <a:gd name="T30" fmla="*/ 14 w 43"/>
                <a:gd name="T31" fmla="*/ 10 h 60"/>
                <a:gd name="T32" fmla="*/ 35 w 43"/>
                <a:gd name="T33" fmla="*/ 9 h 60"/>
                <a:gd name="T34" fmla="*/ 43 w 43"/>
                <a:gd name="T35" fmla="*/ 10 h 6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60"/>
                <a:gd name="T56" fmla="*/ 43 w 43"/>
                <a:gd name="T57" fmla="*/ 60 h 6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60">
                  <a:moveTo>
                    <a:pt x="43" y="10"/>
                  </a:moveTo>
                  <a:lnTo>
                    <a:pt x="43" y="0"/>
                  </a:lnTo>
                  <a:lnTo>
                    <a:pt x="0" y="2"/>
                  </a:lnTo>
                  <a:lnTo>
                    <a:pt x="5" y="23"/>
                  </a:lnTo>
                  <a:lnTo>
                    <a:pt x="12" y="39"/>
                  </a:lnTo>
                  <a:lnTo>
                    <a:pt x="19" y="51"/>
                  </a:lnTo>
                  <a:lnTo>
                    <a:pt x="29" y="57"/>
                  </a:lnTo>
                  <a:lnTo>
                    <a:pt x="31" y="59"/>
                  </a:lnTo>
                  <a:lnTo>
                    <a:pt x="35" y="60"/>
                  </a:lnTo>
                  <a:lnTo>
                    <a:pt x="38" y="60"/>
                  </a:lnTo>
                  <a:lnTo>
                    <a:pt x="43" y="59"/>
                  </a:lnTo>
                  <a:lnTo>
                    <a:pt x="43" y="46"/>
                  </a:lnTo>
                  <a:lnTo>
                    <a:pt x="31" y="46"/>
                  </a:lnTo>
                  <a:lnTo>
                    <a:pt x="23" y="41"/>
                  </a:lnTo>
                  <a:lnTo>
                    <a:pt x="18" y="29"/>
                  </a:lnTo>
                  <a:lnTo>
                    <a:pt x="14" y="10"/>
                  </a:lnTo>
                  <a:lnTo>
                    <a:pt x="35" y="9"/>
                  </a:lnTo>
                  <a:lnTo>
                    <a:pt x="43" y="1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4" name="Freeform 32"/>
            <p:cNvSpPr>
              <a:spLocks/>
            </p:cNvSpPr>
            <p:nvPr/>
          </p:nvSpPr>
          <p:spPr bwMode="auto">
            <a:xfrm>
              <a:off x="4022" y="1799"/>
              <a:ext cx="247" cy="259"/>
            </a:xfrm>
            <a:custGeom>
              <a:avLst/>
              <a:gdLst>
                <a:gd name="T0" fmla="*/ 108 w 220"/>
                <a:gd name="T1" fmla="*/ 84 h 221"/>
                <a:gd name="T2" fmla="*/ 130 w 220"/>
                <a:gd name="T3" fmla="*/ 92 h 221"/>
                <a:gd name="T4" fmla="*/ 145 w 220"/>
                <a:gd name="T5" fmla="*/ 98 h 221"/>
                <a:gd name="T6" fmla="*/ 153 w 220"/>
                <a:gd name="T7" fmla="*/ 103 h 221"/>
                <a:gd name="T8" fmla="*/ 158 w 220"/>
                <a:gd name="T9" fmla="*/ 108 h 221"/>
                <a:gd name="T10" fmla="*/ 161 w 220"/>
                <a:gd name="T11" fmla="*/ 115 h 221"/>
                <a:gd name="T12" fmla="*/ 164 w 220"/>
                <a:gd name="T13" fmla="*/ 123 h 221"/>
                <a:gd name="T14" fmla="*/ 169 w 220"/>
                <a:gd name="T15" fmla="*/ 134 h 221"/>
                <a:gd name="T16" fmla="*/ 179 w 220"/>
                <a:gd name="T17" fmla="*/ 150 h 221"/>
                <a:gd name="T18" fmla="*/ 196 w 220"/>
                <a:gd name="T19" fmla="*/ 116 h 221"/>
                <a:gd name="T20" fmla="*/ 199 w 220"/>
                <a:gd name="T21" fmla="*/ 78 h 221"/>
                <a:gd name="T22" fmla="*/ 197 w 220"/>
                <a:gd name="T23" fmla="*/ 39 h 221"/>
                <a:gd name="T24" fmla="*/ 194 w 220"/>
                <a:gd name="T25" fmla="*/ 0 h 221"/>
                <a:gd name="T26" fmla="*/ 220 w 220"/>
                <a:gd name="T27" fmla="*/ 49 h 221"/>
                <a:gd name="T28" fmla="*/ 218 w 220"/>
                <a:gd name="T29" fmla="*/ 85 h 221"/>
                <a:gd name="T30" fmla="*/ 216 w 220"/>
                <a:gd name="T31" fmla="*/ 116 h 221"/>
                <a:gd name="T32" fmla="*/ 210 w 220"/>
                <a:gd name="T33" fmla="*/ 146 h 221"/>
                <a:gd name="T34" fmla="*/ 201 w 220"/>
                <a:gd name="T35" fmla="*/ 180 h 221"/>
                <a:gd name="T36" fmla="*/ 173 w 220"/>
                <a:gd name="T37" fmla="*/ 186 h 221"/>
                <a:gd name="T38" fmla="*/ 133 w 220"/>
                <a:gd name="T39" fmla="*/ 221 h 221"/>
                <a:gd name="T40" fmla="*/ 74 w 220"/>
                <a:gd name="T41" fmla="*/ 221 h 221"/>
                <a:gd name="T42" fmla="*/ 32 w 220"/>
                <a:gd name="T43" fmla="*/ 192 h 221"/>
                <a:gd name="T44" fmla="*/ 13 w 220"/>
                <a:gd name="T45" fmla="*/ 160 h 221"/>
                <a:gd name="T46" fmla="*/ 2 w 220"/>
                <a:gd name="T47" fmla="*/ 119 h 221"/>
                <a:gd name="T48" fmla="*/ 0 w 220"/>
                <a:gd name="T49" fmla="*/ 85 h 221"/>
                <a:gd name="T50" fmla="*/ 2 w 220"/>
                <a:gd name="T51" fmla="*/ 54 h 221"/>
                <a:gd name="T52" fmla="*/ 11 w 220"/>
                <a:gd name="T53" fmla="*/ 25 h 221"/>
                <a:gd name="T54" fmla="*/ 17 w 220"/>
                <a:gd name="T55" fmla="*/ 57 h 221"/>
                <a:gd name="T56" fmla="*/ 21 w 220"/>
                <a:gd name="T57" fmla="*/ 88 h 221"/>
                <a:gd name="T58" fmla="*/ 25 w 220"/>
                <a:gd name="T59" fmla="*/ 118 h 221"/>
                <a:gd name="T60" fmla="*/ 34 w 220"/>
                <a:gd name="T61" fmla="*/ 148 h 221"/>
                <a:gd name="T62" fmla="*/ 38 w 220"/>
                <a:gd name="T63" fmla="*/ 133 h 221"/>
                <a:gd name="T64" fmla="*/ 42 w 220"/>
                <a:gd name="T65" fmla="*/ 121 h 221"/>
                <a:gd name="T66" fmla="*/ 46 w 220"/>
                <a:gd name="T67" fmla="*/ 111 h 221"/>
                <a:gd name="T68" fmla="*/ 50 w 220"/>
                <a:gd name="T69" fmla="*/ 104 h 221"/>
                <a:gd name="T70" fmla="*/ 57 w 220"/>
                <a:gd name="T71" fmla="*/ 99 h 221"/>
                <a:gd name="T72" fmla="*/ 65 w 220"/>
                <a:gd name="T73" fmla="*/ 94 h 221"/>
                <a:gd name="T74" fmla="*/ 77 w 220"/>
                <a:gd name="T75" fmla="*/ 91 h 221"/>
                <a:gd name="T76" fmla="*/ 93 w 220"/>
                <a:gd name="T77" fmla="*/ 87 h 221"/>
                <a:gd name="T78" fmla="*/ 93 w 220"/>
                <a:gd name="T79" fmla="*/ 101 h 221"/>
                <a:gd name="T80" fmla="*/ 82 w 220"/>
                <a:gd name="T81" fmla="*/ 108 h 221"/>
                <a:gd name="T82" fmla="*/ 74 w 220"/>
                <a:gd name="T83" fmla="*/ 115 h 221"/>
                <a:gd name="T84" fmla="*/ 68 w 220"/>
                <a:gd name="T85" fmla="*/ 121 h 221"/>
                <a:gd name="T86" fmla="*/ 66 w 220"/>
                <a:gd name="T87" fmla="*/ 127 h 221"/>
                <a:gd name="T88" fmla="*/ 65 w 220"/>
                <a:gd name="T89" fmla="*/ 134 h 221"/>
                <a:gd name="T90" fmla="*/ 67 w 220"/>
                <a:gd name="T91" fmla="*/ 144 h 221"/>
                <a:gd name="T92" fmla="*/ 68 w 220"/>
                <a:gd name="T93" fmla="*/ 155 h 221"/>
                <a:gd name="T94" fmla="*/ 72 w 220"/>
                <a:gd name="T95" fmla="*/ 169 h 221"/>
                <a:gd name="T96" fmla="*/ 92 w 220"/>
                <a:gd name="T97" fmla="*/ 169 h 221"/>
                <a:gd name="T98" fmla="*/ 92 w 220"/>
                <a:gd name="T99" fmla="*/ 148 h 221"/>
                <a:gd name="T100" fmla="*/ 106 w 220"/>
                <a:gd name="T101" fmla="*/ 150 h 221"/>
                <a:gd name="T102" fmla="*/ 112 w 220"/>
                <a:gd name="T103" fmla="*/ 175 h 221"/>
                <a:gd name="T104" fmla="*/ 135 w 220"/>
                <a:gd name="T105" fmla="*/ 175 h 221"/>
                <a:gd name="T106" fmla="*/ 146 w 220"/>
                <a:gd name="T107" fmla="*/ 150 h 221"/>
                <a:gd name="T108" fmla="*/ 144 w 220"/>
                <a:gd name="T109" fmla="*/ 139 h 221"/>
                <a:gd name="T110" fmla="*/ 141 w 220"/>
                <a:gd name="T111" fmla="*/ 130 h 221"/>
                <a:gd name="T112" fmla="*/ 138 w 220"/>
                <a:gd name="T113" fmla="*/ 123 h 221"/>
                <a:gd name="T114" fmla="*/ 134 w 220"/>
                <a:gd name="T115" fmla="*/ 118 h 221"/>
                <a:gd name="T116" fmla="*/ 129 w 220"/>
                <a:gd name="T117" fmla="*/ 114 h 221"/>
                <a:gd name="T118" fmla="*/ 123 w 220"/>
                <a:gd name="T119" fmla="*/ 110 h 221"/>
                <a:gd name="T120" fmla="*/ 114 w 220"/>
                <a:gd name="T121" fmla="*/ 106 h 221"/>
                <a:gd name="T122" fmla="*/ 104 w 220"/>
                <a:gd name="T123" fmla="*/ 101 h 221"/>
                <a:gd name="T124" fmla="*/ 108 w 220"/>
                <a:gd name="T125" fmla="*/ 84 h 22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20"/>
                <a:gd name="T190" fmla="*/ 0 h 221"/>
                <a:gd name="T191" fmla="*/ 220 w 220"/>
                <a:gd name="T192" fmla="*/ 221 h 22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20" h="221">
                  <a:moveTo>
                    <a:pt x="108" y="84"/>
                  </a:moveTo>
                  <a:lnTo>
                    <a:pt x="130" y="92"/>
                  </a:lnTo>
                  <a:lnTo>
                    <a:pt x="145" y="98"/>
                  </a:lnTo>
                  <a:lnTo>
                    <a:pt x="153" y="103"/>
                  </a:lnTo>
                  <a:lnTo>
                    <a:pt x="158" y="108"/>
                  </a:lnTo>
                  <a:lnTo>
                    <a:pt x="161" y="115"/>
                  </a:lnTo>
                  <a:lnTo>
                    <a:pt x="164" y="123"/>
                  </a:lnTo>
                  <a:lnTo>
                    <a:pt x="169" y="134"/>
                  </a:lnTo>
                  <a:lnTo>
                    <a:pt x="179" y="150"/>
                  </a:lnTo>
                  <a:lnTo>
                    <a:pt x="196" y="116"/>
                  </a:lnTo>
                  <a:lnTo>
                    <a:pt x="199" y="78"/>
                  </a:lnTo>
                  <a:lnTo>
                    <a:pt x="197" y="39"/>
                  </a:lnTo>
                  <a:lnTo>
                    <a:pt x="194" y="0"/>
                  </a:lnTo>
                  <a:lnTo>
                    <a:pt x="220" y="49"/>
                  </a:lnTo>
                  <a:lnTo>
                    <a:pt x="218" y="85"/>
                  </a:lnTo>
                  <a:lnTo>
                    <a:pt x="216" y="116"/>
                  </a:lnTo>
                  <a:lnTo>
                    <a:pt x="210" y="146"/>
                  </a:lnTo>
                  <a:lnTo>
                    <a:pt x="201" y="180"/>
                  </a:lnTo>
                  <a:lnTo>
                    <a:pt x="173" y="186"/>
                  </a:lnTo>
                  <a:lnTo>
                    <a:pt x="133" y="221"/>
                  </a:lnTo>
                  <a:lnTo>
                    <a:pt x="74" y="221"/>
                  </a:lnTo>
                  <a:lnTo>
                    <a:pt x="32" y="192"/>
                  </a:lnTo>
                  <a:lnTo>
                    <a:pt x="13" y="160"/>
                  </a:lnTo>
                  <a:lnTo>
                    <a:pt x="2" y="119"/>
                  </a:lnTo>
                  <a:lnTo>
                    <a:pt x="0" y="85"/>
                  </a:lnTo>
                  <a:lnTo>
                    <a:pt x="2" y="54"/>
                  </a:lnTo>
                  <a:lnTo>
                    <a:pt x="11" y="25"/>
                  </a:lnTo>
                  <a:lnTo>
                    <a:pt x="17" y="57"/>
                  </a:lnTo>
                  <a:lnTo>
                    <a:pt x="21" y="88"/>
                  </a:lnTo>
                  <a:lnTo>
                    <a:pt x="25" y="118"/>
                  </a:lnTo>
                  <a:lnTo>
                    <a:pt x="34" y="148"/>
                  </a:lnTo>
                  <a:lnTo>
                    <a:pt x="38" y="133"/>
                  </a:lnTo>
                  <a:lnTo>
                    <a:pt x="42" y="121"/>
                  </a:lnTo>
                  <a:lnTo>
                    <a:pt x="46" y="111"/>
                  </a:lnTo>
                  <a:lnTo>
                    <a:pt x="50" y="104"/>
                  </a:lnTo>
                  <a:lnTo>
                    <a:pt x="57" y="99"/>
                  </a:lnTo>
                  <a:lnTo>
                    <a:pt x="65" y="94"/>
                  </a:lnTo>
                  <a:lnTo>
                    <a:pt x="77" y="91"/>
                  </a:lnTo>
                  <a:lnTo>
                    <a:pt x="93" y="87"/>
                  </a:lnTo>
                  <a:lnTo>
                    <a:pt x="93" y="101"/>
                  </a:lnTo>
                  <a:lnTo>
                    <a:pt x="82" y="108"/>
                  </a:lnTo>
                  <a:lnTo>
                    <a:pt x="74" y="115"/>
                  </a:lnTo>
                  <a:lnTo>
                    <a:pt x="68" y="121"/>
                  </a:lnTo>
                  <a:lnTo>
                    <a:pt x="66" y="127"/>
                  </a:lnTo>
                  <a:lnTo>
                    <a:pt x="65" y="134"/>
                  </a:lnTo>
                  <a:lnTo>
                    <a:pt x="67" y="144"/>
                  </a:lnTo>
                  <a:lnTo>
                    <a:pt x="68" y="155"/>
                  </a:lnTo>
                  <a:lnTo>
                    <a:pt x="72" y="169"/>
                  </a:lnTo>
                  <a:lnTo>
                    <a:pt x="92" y="169"/>
                  </a:lnTo>
                  <a:lnTo>
                    <a:pt x="92" y="148"/>
                  </a:lnTo>
                  <a:lnTo>
                    <a:pt x="106" y="150"/>
                  </a:lnTo>
                  <a:lnTo>
                    <a:pt x="112" y="175"/>
                  </a:lnTo>
                  <a:lnTo>
                    <a:pt x="135" y="175"/>
                  </a:lnTo>
                  <a:lnTo>
                    <a:pt x="146" y="150"/>
                  </a:lnTo>
                  <a:lnTo>
                    <a:pt x="144" y="139"/>
                  </a:lnTo>
                  <a:lnTo>
                    <a:pt x="141" y="130"/>
                  </a:lnTo>
                  <a:lnTo>
                    <a:pt x="138" y="123"/>
                  </a:lnTo>
                  <a:lnTo>
                    <a:pt x="134" y="118"/>
                  </a:lnTo>
                  <a:lnTo>
                    <a:pt x="129" y="114"/>
                  </a:lnTo>
                  <a:lnTo>
                    <a:pt x="123" y="110"/>
                  </a:lnTo>
                  <a:lnTo>
                    <a:pt x="114" y="106"/>
                  </a:lnTo>
                  <a:lnTo>
                    <a:pt x="104" y="101"/>
                  </a:lnTo>
                  <a:lnTo>
                    <a:pt x="108" y="8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5" name="Freeform 33"/>
            <p:cNvSpPr>
              <a:spLocks/>
            </p:cNvSpPr>
            <p:nvPr/>
          </p:nvSpPr>
          <p:spPr bwMode="auto">
            <a:xfrm>
              <a:off x="4260" y="2925"/>
              <a:ext cx="133" cy="185"/>
            </a:xfrm>
            <a:custGeom>
              <a:avLst/>
              <a:gdLst>
                <a:gd name="T0" fmla="*/ 119 w 119"/>
                <a:gd name="T1" fmla="*/ 91 h 156"/>
                <a:gd name="T2" fmla="*/ 104 w 119"/>
                <a:gd name="T3" fmla="*/ 132 h 156"/>
                <a:gd name="T4" fmla="*/ 61 w 119"/>
                <a:gd name="T5" fmla="*/ 156 h 156"/>
                <a:gd name="T6" fmla="*/ 0 w 119"/>
                <a:gd name="T7" fmla="*/ 61 h 156"/>
                <a:gd name="T8" fmla="*/ 28 w 119"/>
                <a:gd name="T9" fmla="*/ 34 h 156"/>
                <a:gd name="T10" fmla="*/ 47 w 119"/>
                <a:gd name="T11" fmla="*/ 0 h 156"/>
                <a:gd name="T12" fmla="*/ 119 w 119"/>
                <a:gd name="T13" fmla="*/ 91 h 1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9"/>
                <a:gd name="T22" fmla="*/ 0 h 156"/>
                <a:gd name="T23" fmla="*/ 119 w 119"/>
                <a:gd name="T24" fmla="*/ 156 h 1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9" h="156">
                  <a:moveTo>
                    <a:pt x="119" y="91"/>
                  </a:moveTo>
                  <a:lnTo>
                    <a:pt x="104" y="132"/>
                  </a:lnTo>
                  <a:lnTo>
                    <a:pt x="61" y="156"/>
                  </a:lnTo>
                  <a:lnTo>
                    <a:pt x="0" y="61"/>
                  </a:lnTo>
                  <a:lnTo>
                    <a:pt x="28" y="34"/>
                  </a:lnTo>
                  <a:lnTo>
                    <a:pt x="47" y="0"/>
                  </a:lnTo>
                  <a:lnTo>
                    <a:pt x="119" y="91"/>
                  </a:lnTo>
                  <a:close/>
                </a:path>
              </a:pathLst>
            </a:custGeom>
            <a:solidFill>
              <a:srgbClr val="722B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6" name="Freeform 34"/>
            <p:cNvSpPr>
              <a:spLocks/>
            </p:cNvSpPr>
            <p:nvPr/>
          </p:nvSpPr>
          <p:spPr bwMode="auto">
            <a:xfrm>
              <a:off x="3235" y="1631"/>
              <a:ext cx="32" cy="91"/>
            </a:xfrm>
            <a:custGeom>
              <a:avLst/>
              <a:gdLst>
                <a:gd name="T0" fmla="*/ 28 w 28"/>
                <a:gd name="T1" fmla="*/ 64 h 77"/>
                <a:gd name="T2" fmla="*/ 15 w 28"/>
                <a:gd name="T3" fmla="*/ 0 h 77"/>
                <a:gd name="T4" fmla="*/ 0 w 28"/>
                <a:gd name="T5" fmla="*/ 5 h 77"/>
                <a:gd name="T6" fmla="*/ 5 w 28"/>
                <a:gd name="T7" fmla="*/ 62 h 77"/>
                <a:gd name="T8" fmla="*/ 25 w 28"/>
                <a:gd name="T9" fmla="*/ 77 h 77"/>
                <a:gd name="T10" fmla="*/ 28 w 28"/>
                <a:gd name="T11" fmla="*/ 64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77"/>
                <a:gd name="T20" fmla="*/ 28 w 28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77">
                  <a:moveTo>
                    <a:pt x="28" y="64"/>
                  </a:moveTo>
                  <a:lnTo>
                    <a:pt x="15" y="0"/>
                  </a:lnTo>
                  <a:lnTo>
                    <a:pt x="0" y="5"/>
                  </a:lnTo>
                  <a:lnTo>
                    <a:pt x="5" y="62"/>
                  </a:lnTo>
                  <a:lnTo>
                    <a:pt x="25" y="77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rgbClr val="D8CC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7" name="Freeform 35"/>
            <p:cNvSpPr>
              <a:spLocks/>
            </p:cNvSpPr>
            <p:nvPr/>
          </p:nvSpPr>
          <p:spPr bwMode="auto">
            <a:xfrm>
              <a:off x="4107" y="1997"/>
              <a:ext cx="496" cy="998"/>
            </a:xfrm>
            <a:custGeom>
              <a:avLst/>
              <a:gdLst>
                <a:gd name="T0" fmla="*/ 211 w 440"/>
                <a:gd name="T1" fmla="*/ 32 h 857"/>
                <a:gd name="T2" fmla="*/ 282 w 440"/>
                <a:gd name="T3" fmla="*/ 74 h 857"/>
                <a:gd name="T4" fmla="*/ 330 w 440"/>
                <a:gd name="T5" fmla="*/ 106 h 857"/>
                <a:gd name="T6" fmla="*/ 361 w 440"/>
                <a:gd name="T7" fmla="*/ 144 h 857"/>
                <a:gd name="T8" fmla="*/ 385 w 440"/>
                <a:gd name="T9" fmla="*/ 201 h 857"/>
                <a:gd name="T10" fmla="*/ 425 w 440"/>
                <a:gd name="T11" fmla="*/ 406 h 857"/>
                <a:gd name="T12" fmla="*/ 440 w 440"/>
                <a:gd name="T13" fmla="*/ 551 h 857"/>
                <a:gd name="T14" fmla="*/ 385 w 440"/>
                <a:gd name="T15" fmla="*/ 760 h 857"/>
                <a:gd name="T16" fmla="*/ 346 w 440"/>
                <a:gd name="T17" fmla="*/ 857 h 857"/>
                <a:gd name="T18" fmla="*/ 274 w 440"/>
                <a:gd name="T19" fmla="*/ 823 h 857"/>
                <a:gd name="T20" fmla="*/ 308 w 440"/>
                <a:gd name="T21" fmla="*/ 804 h 857"/>
                <a:gd name="T22" fmla="*/ 346 w 440"/>
                <a:gd name="T23" fmla="*/ 736 h 857"/>
                <a:gd name="T24" fmla="*/ 327 w 440"/>
                <a:gd name="T25" fmla="*/ 663 h 857"/>
                <a:gd name="T26" fmla="*/ 396 w 440"/>
                <a:gd name="T27" fmla="*/ 606 h 857"/>
                <a:gd name="T28" fmla="*/ 374 w 440"/>
                <a:gd name="T29" fmla="*/ 509 h 857"/>
                <a:gd name="T30" fmla="*/ 336 w 440"/>
                <a:gd name="T31" fmla="*/ 494 h 857"/>
                <a:gd name="T32" fmla="*/ 374 w 440"/>
                <a:gd name="T33" fmla="*/ 393 h 857"/>
                <a:gd name="T34" fmla="*/ 332 w 440"/>
                <a:gd name="T35" fmla="*/ 310 h 857"/>
                <a:gd name="T36" fmla="*/ 318 w 440"/>
                <a:gd name="T37" fmla="*/ 295 h 857"/>
                <a:gd name="T38" fmla="*/ 303 w 440"/>
                <a:gd name="T39" fmla="*/ 284 h 857"/>
                <a:gd name="T40" fmla="*/ 290 w 440"/>
                <a:gd name="T41" fmla="*/ 274 h 857"/>
                <a:gd name="T42" fmla="*/ 288 w 440"/>
                <a:gd name="T43" fmla="*/ 257 h 857"/>
                <a:gd name="T44" fmla="*/ 274 w 440"/>
                <a:gd name="T45" fmla="*/ 177 h 857"/>
                <a:gd name="T46" fmla="*/ 217 w 440"/>
                <a:gd name="T47" fmla="*/ 388 h 857"/>
                <a:gd name="T48" fmla="*/ 168 w 440"/>
                <a:gd name="T49" fmla="*/ 406 h 857"/>
                <a:gd name="T50" fmla="*/ 217 w 440"/>
                <a:gd name="T51" fmla="*/ 489 h 857"/>
                <a:gd name="T52" fmla="*/ 187 w 440"/>
                <a:gd name="T53" fmla="*/ 523 h 857"/>
                <a:gd name="T54" fmla="*/ 206 w 440"/>
                <a:gd name="T55" fmla="*/ 600 h 857"/>
                <a:gd name="T56" fmla="*/ 187 w 440"/>
                <a:gd name="T57" fmla="*/ 702 h 857"/>
                <a:gd name="T58" fmla="*/ 115 w 440"/>
                <a:gd name="T59" fmla="*/ 581 h 857"/>
                <a:gd name="T60" fmla="*/ 115 w 440"/>
                <a:gd name="T61" fmla="*/ 340 h 857"/>
                <a:gd name="T62" fmla="*/ 87 w 440"/>
                <a:gd name="T63" fmla="*/ 518 h 857"/>
                <a:gd name="T64" fmla="*/ 0 w 440"/>
                <a:gd name="T65" fmla="*/ 591 h 857"/>
                <a:gd name="T66" fmla="*/ 67 w 440"/>
                <a:gd name="T67" fmla="*/ 254 h 857"/>
                <a:gd name="T68" fmla="*/ 74 w 440"/>
                <a:gd name="T69" fmla="*/ 177 h 857"/>
                <a:gd name="T70" fmla="*/ 92 w 440"/>
                <a:gd name="T71" fmla="*/ 119 h 857"/>
                <a:gd name="T72" fmla="*/ 123 w 440"/>
                <a:gd name="T73" fmla="*/ 64 h 857"/>
                <a:gd name="T74" fmla="*/ 166 w 440"/>
                <a:gd name="T75" fmla="*/ 0 h 85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40"/>
                <a:gd name="T115" fmla="*/ 0 h 857"/>
                <a:gd name="T116" fmla="*/ 440 w 440"/>
                <a:gd name="T117" fmla="*/ 857 h 85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40" h="857">
                  <a:moveTo>
                    <a:pt x="166" y="0"/>
                  </a:moveTo>
                  <a:lnTo>
                    <a:pt x="211" y="32"/>
                  </a:lnTo>
                  <a:lnTo>
                    <a:pt x="250" y="55"/>
                  </a:lnTo>
                  <a:lnTo>
                    <a:pt x="282" y="74"/>
                  </a:lnTo>
                  <a:lnTo>
                    <a:pt x="309" y="90"/>
                  </a:lnTo>
                  <a:lnTo>
                    <a:pt x="330" y="106"/>
                  </a:lnTo>
                  <a:lnTo>
                    <a:pt x="347" y="123"/>
                  </a:lnTo>
                  <a:lnTo>
                    <a:pt x="361" y="144"/>
                  </a:lnTo>
                  <a:lnTo>
                    <a:pt x="373" y="169"/>
                  </a:lnTo>
                  <a:lnTo>
                    <a:pt x="385" y="201"/>
                  </a:lnTo>
                  <a:lnTo>
                    <a:pt x="416" y="310"/>
                  </a:lnTo>
                  <a:lnTo>
                    <a:pt x="425" y="406"/>
                  </a:lnTo>
                  <a:lnTo>
                    <a:pt x="440" y="503"/>
                  </a:lnTo>
                  <a:lnTo>
                    <a:pt x="440" y="551"/>
                  </a:lnTo>
                  <a:lnTo>
                    <a:pt x="416" y="668"/>
                  </a:lnTo>
                  <a:lnTo>
                    <a:pt x="385" y="760"/>
                  </a:lnTo>
                  <a:lnTo>
                    <a:pt x="385" y="808"/>
                  </a:lnTo>
                  <a:lnTo>
                    <a:pt x="346" y="857"/>
                  </a:lnTo>
                  <a:lnTo>
                    <a:pt x="308" y="857"/>
                  </a:lnTo>
                  <a:lnTo>
                    <a:pt x="274" y="823"/>
                  </a:lnTo>
                  <a:lnTo>
                    <a:pt x="264" y="789"/>
                  </a:lnTo>
                  <a:lnTo>
                    <a:pt x="308" y="804"/>
                  </a:lnTo>
                  <a:lnTo>
                    <a:pt x="346" y="775"/>
                  </a:lnTo>
                  <a:lnTo>
                    <a:pt x="346" y="736"/>
                  </a:lnTo>
                  <a:lnTo>
                    <a:pt x="327" y="692"/>
                  </a:lnTo>
                  <a:lnTo>
                    <a:pt x="327" y="663"/>
                  </a:lnTo>
                  <a:lnTo>
                    <a:pt x="370" y="659"/>
                  </a:lnTo>
                  <a:lnTo>
                    <a:pt x="396" y="606"/>
                  </a:lnTo>
                  <a:lnTo>
                    <a:pt x="396" y="494"/>
                  </a:lnTo>
                  <a:lnTo>
                    <a:pt x="374" y="509"/>
                  </a:lnTo>
                  <a:lnTo>
                    <a:pt x="336" y="538"/>
                  </a:lnTo>
                  <a:lnTo>
                    <a:pt x="336" y="494"/>
                  </a:lnTo>
                  <a:lnTo>
                    <a:pt x="374" y="461"/>
                  </a:lnTo>
                  <a:lnTo>
                    <a:pt x="374" y="393"/>
                  </a:lnTo>
                  <a:lnTo>
                    <a:pt x="374" y="300"/>
                  </a:lnTo>
                  <a:lnTo>
                    <a:pt x="332" y="310"/>
                  </a:lnTo>
                  <a:lnTo>
                    <a:pt x="325" y="300"/>
                  </a:lnTo>
                  <a:lnTo>
                    <a:pt x="318" y="295"/>
                  </a:lnTo>
                  <a:lnTo>
                    <a:pt x="310" y="289"/>
                  </a:lnTo>
                  <a:lnTo>
                    <a:pt x="303" y="284"/>
                  </a:lnTo>
                  <a:lnTo>
                    <a:pt x="296" y="280"/>
                  </a:lnTo>
                  <a:lnTo>
                    <a:pt x="290" y="274"/>
                  </a:lnTo>
                  <a:lnTo>
                    <a:pt x="288" y="266"/>
                  </a:lnTo>
                  <a:lnTo>
                    <a:pt x="288" y="257"/>
                  </a:lnTo>
                  <a:lnTo>
                    <a:pt x="305" y="139"/>
                  </a:lnTo>
                  <a:lnTo>
                    <a:pt x="274" y="177"/>
                  </a:lnTo>
                  <a:lnTo>
                    <a:pt x="217" y="320"/>
                  </a:lnTo>
                  <a:lnTo>
                    <a:pt x="217" y="388"/>
                  </a:lnTo>
                  <a:lnTo>
                    <a:pt x="178" y="368"/>
                  </a:lnTo>
                  <a:lnTo>
                    <a:pt x="168" y="406"/>
                  </a:lnTo>
                  <a:lnTo>
                    <a:pt x="192" y="431"/>
                  </a:lnTo>
                  <a:lnTo>
                    <a:pt x="217" y="489"/>
                  </a:lnTo>
                  <a:lnTo>
                    <a:pt x="217" y="547"/>
                  </a:lnTo>
                  <a:lnTo>
                    <a:pt x="187" y="523"/>
                  </a:lnTo>
                  <a:lnTo>
                    <a:pt x="187" y="562"/>
                  </a:lnTo>
                  <a:lnTo>
                    <a:pt x="206" y="600"/>
                  </a:lnTo>
                  <a:lnTo>
                    <a:pt x="206" y="659"/>
                  </a:lnTo>
                  <a:lnTo>
                    <a:pt x="187" y="702"/>
                  </a:lnTo>
                  <a:lnTo>
                    <a:pt x="135" y="654"/>
                  </a:lnTo>
                  <a:lnTo>
                    <a:pt x="115" y="581"/>
                  </a:lnTo>
                  <a:lnTo>
                    <a:pt x="115" y="417"/>
                  </a:lnTo>
                  <a:lnTo>
                    <a:pt x="115" y="340"/>
                  </a:lnTo>
                  <a:lnTo>
                    <a:pt x="87" y="397"/>
                  </a:lnTo>
                  <a:lnTo>
                    <a:pt x="87" y="518"/>
                  </a:lnTo>
                  <a:lnTo>
                    <a:pt x="34" y="606"/>
                  </a:lnTo>
                  <a:lnTo>
                    <a:pt x="0" y="591"/>
                  </a:lnTo>
                  <a:lnTo>
                    <a:pt x="0" y="489"/>
                  </a:lnTo>
                  <a:lnTo>
                    <a:pt x="67" y="254"/>
                  </a:lnTo>
                  <a:lnTo>
                    <a:pt x="68" y="213"/>
                  </a:lnTo>
                  <a:lnTo>
                    <a:pt x="74" y="177"/>
                  </a:lnTo>
                  <a:lnTo>
                    <a:pt x="81" y="146"/>
                  </a:lnTo>
                  <a:lnTo>
                    <a:pt x="92" y="119"/>
                  </a:lnTo>
                  <a:lnTo>
                    <a:pt x="106" y="92"/>
                  </a:lnTo>
                  <a:lnTo>
                    <a:pt x="123" y="64"/>
                  </a:lnTo>
                  <a:lnTo>
                    <a:pt x="143" y="34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8" name="Freeform 36"/>
            <p:cNvSpPr>
              <a:spLocks/>
            </p:cNvSpPr>
            <p:nvPr/>
          </p:nvSpPr>
          <p:spPr bwMode="auto">
            <a:xfrm>
              <a:off x="3943" y="2142"/>
              <a:ext cx="367" cy="730"/>
            </a:xfrm>
            <a:custGeom>
              <a:avLst/>
              <a:gdLst>
                <a:gd name="T0" fmla="*/ 182 w 326"/>
                <a:gd name="T1" fmla="*/ 115 h 627"/>
                <a:gd name="T2" fmla="*/ 111 w 326"/>
                <a:gd name="T3" fmla="*/ 322 h 627"/>
                <a:gd name="T4" fmla="*/ 71 w 326"/>
                <a:gd name="T5" fmla="*/ 403 h 627"/>
                <a:gd name="T6" fmla="*/ 9 w 326"/>
                <a:gd name="T7" fmla="*/ 506 h 627"/>
                <a:gd name="T8" fmla="*/ 0 w 326"/>
                <a:gd name="T9" fmla="*/ 583 h 627"/>
                <a:gd name="T10" fmla="*/ 29 w 326"/>
                <a:gd name="T11" fmla="*/ 612 h 627"/>
                <a:gd name="T12" fmla="*/ 76 w 326"/>
                <a:gd name="T13" fmla="*/ 612 h 627"/>
                <a:gd name="T14" fmla="*/ 139 w 326"/>
                <a:gd name="T15" fmla="*/ 616 h 627"/>
                <a:gd name="T16" fmla="*/ 230 w 326"/>
                <a:gd name="T17" fmla="*/ 607 h 627"/>
                <a:gd name="T18" fmla="*/ 326 w 326"/>
                <a:gd name="T19" fmla="*/ 627 h 627"/>
                <a:gd name="T20" fmla="*/ 317 w 326"/>
                <a:gd name="T21" fmla="*/ 588 h 627"/>
                <a:gd name="T22" fmla="*/ 164 w 326"/>
                <a:gd name="T23" fmla="*/ 583 h 627"/>
                <a:gd name="T24" fmla="*/ 101 w 326"/>
                <a:gd name="T25" fmla="*/ 520 h 627"/>
                <a:gd name="T26" fmla="*/ 134 w 326"/>
                <a:gd name="T27" fmla="*/ 399 h 627"/>
                <a:gd name="T28" fmla="*/ 206 w 326"/>
                <a:gd name="T29" fmla="*/ 172 h 627"/>
                <a:gd name="T30" fmla="*/ 240 w 326"/>
                <a:gd name="T31" fmla="*/ 0 h 627"/>
                <a:gd name="T32" fmla="*/ 182 w 326"/>
                <a:gd name="T33" fmla="*/ 115 h 6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26"/>
                <a:gd name="T52" fmla="*/ 0 h 627"/>
                <a:gd name="T53" fmla="*/ 326 w 326"/>
                <a:gd name="T54" fmla="*/ 627 h 62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26" h="627">
                  <a:moveTo>
                    <a:pt x="182" y="115"/>
                  </a:moveTo>
                  <a:lnTo>
                    <a:pt x="111" y="322"/>
                  </a:lnTo>
                  <a:lnTo>
                    <a:pt x="71" y="403"/>
                  </a:lnTo>
                  <a:lnTo>
                    <a:pt x="9" y="506"/>
                  </a:lnTo>
                  <a:lnTo>
                    <a:pt x="0" y="583"/>
                  </a:lnTo>
                  <a:lnTo>
                    <a:pt x="29" y="612"/>
                  </a:lnTo>
                  <a:lnTo>
                    <a:pt x="76" y="612"/>
                  </a:lnTo>
                  <a:lnTo>
                    <a:pt x="139" y="616"/>
                  </a:lnTo>
                  <a:lnTo>
                    <a:pt x="230" y="607"/>
                  </a:lnTo>
                  <a:lnTo>
                    <a:pt x="326" y="627"/>
                  </a:lnTo>
                  <a:lnTo>
                    <a:pt x="317" y="588"/>
                  </a:lnTo>
                  <a:lnTo>
                    <a:pt x="164" y="583"/>
                  </a:lnTo>
                  <a:lnTo>
                    <a:pt x="101" y="520"/>
                  </a:lnTo>
                  <a:lnTo>
                    <a:pt x="134" y="399"/>
                  </a:lnTo>
                  <a:lnTo>
                    <a:pt x="206" y="172"/>
                  </a:lnTo>
                  <a:lnTo>
                    <a:pt x="240" y="0"/>
                  </a:lnTo>
                  <a:lnTo>
                    <a:pt x="182" y="115"/>
                  </a:lnTo>
                  <a:close/>
                </a:path>
              </a:pathLst>
            </a:custGeom>
            <a:solidFill>
              <a:srgbClr val="3A28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9" name="Freeform 37"/>
            <p:cNvSpPr>
              <a:spLocks/>
            </p:cNvSpPr>
            <p:nvPr/>
          </p:nvSpPr>
          <p:spPr bwMode="auto">
            <a:xfrm>
              <a:off x="4353" y="3033"/>
              <a:ext cx="83" cy="170"/>
            </a:xfrm>
            <a:custGeom>
              <a:avLst/>
              <a:gdLst>
                <a:gd name="T0" fmla="*/ 54 w 74"/>
                <a:gd name="T1" fmla="*/ 0 h 146"/>
                <a:gd name="T2" fmla="*/ 74 w 74"/>
                <a:gd name="T3" fmla="*/ 65 h 146"/>
                <a:gd name="T4" fmla="*/ 74 w 74"/>
                <a:gd name="T5" fmla="*/ 146 h 146"/>
                <a:gd name="T6" fmla="*/ 0 w 74"/>
                <a:gd name="T7" fmla="*/ 146 h 146"/>
                <a:gd name="T8" fmla="*/ 0 w 74"/>
                <a:gd name="T9" fmla="*/ 79 h 146"/>
                <a:gd name="T10" fmla="*/ 40 w 74"/>
                <a:gd name="T11" fmla="*/ 45 h 146"/>
                <a:gd name="T12" fmla="*/ 54 w 74"/>
                <a:gd name="T13" fmla="*/ 0 h 14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4"/>
                <a:gd name="T22" fmla="*/ 0 h 146"/>
                <a:gd name="T23" fmla="*/ 74 w 74"/>
                <a:gd name="T24" fmla="*/ 146 h 14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4" h="146">
                  <a:moveTo>
                    <a:pt x="54" y="0"/>
                  </a:moveTo>
                  <a:lnTo>
                    <a:pt x="74" y="65"/>
                  </a:lnTo>
                  <a:lnTo>
                    <a:pt x="74" y="146"/>
                  </a:lnTo>
                  <a:lnTo>
                    <a:pt x="0" y="146"/>
                  </a:lnTo>
                  <a:lnTo>
                    <a:pt x="0" y="79"/>
                  </a:lnTo>
                  <a:lnTo>
                    <a:pt x="40" y="45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7F939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124" name="AutoShape 38"/>
          <p:cNvSpPr>
            <a:spLocks noChangeArrowheads="1"/>
          </p:cNvSpPr>
          <p:nvPr/>
        </p:nvSpPr>
        <p:spPr bwMode="auto">
          <a:xfrm>
            <a:off x="5741988" y="1687513"/>
            <a:ext cx="2786062" cy="1846262"/>
          </a:xfrm>
          <a:prstGeom prst="wedgeEllipseCallout">
            <a:avLst>
              <a:gd name="adj1" fmla="val 7037"/>
              <a:gd name="adj2" fmla="val 53269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600">
                <a:solidFill>
                  <a:schemeClr val="tx2"/>
                </a:solidFill>
                <a:latin typeface="굴림" pitchFamily="50" charset="-127"/>
              </a:rPr>
              <a:t>먼저 앞장에서 학습한 클래스와 객체의 개념을  복습해봅시다</a:t>
            </a:r>
            <a:r>
              <a:rPr lang="en-US" altLang="ko-KR" sz="1600">
                <a:solidFill>
                  <a:schemeClr val="tx2"/>
                </a:solidFill>
                <a:latin typeface="굴림" pitchFamily="50" charset="-127"/>
              </a:rPr>
              <a:t>.  </a:t>
            </a:r>
          </a:p>
        </p:txBody>
      </p:sp>
      <p:sp>
        <p:nvSpPr>
          <p:cNvPr id="5125" name="Text Box 39"/>
          <p:cNvSpPr txBox="1">
            <a:spLocks noChangeArrowheads="1"/>
          </p:cNvSpPr>
          <p:nvPr/>
        </p:nvSpPr>
        <p:spPr bwMode="auto">
          <a:xfrm>
            <a:off x="360363" y="2197100"/>
            <a:ext cx="5299075" cy="6508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ko-KR" altLang="en-US">
                <a:latin typeface="Arial" charset="0"/>
              </a:rPr>
              <a:t>객체는 </a:t>
            </a:r>
            <a:r>
              <a:rPr lang="en-US" altLang="ko-KR">
                <a:latin typeface="Arial" charset="0"/>
              </a:rPr>
              <a:t>________</a:t>
            </a:r>
            <a:r>
              <a:rPr lang="ko-KR" altLang="en-US">
                <a:latin typeface="Arial" charset="0"/>
              </a:rPr>
              <a:t>과 </a:t>
            </a:r>
            <a:r>
              <a:rPr lang="en-US" altLang="ko-KR">
                <a:latin typeface="Arial" charset="0"/>
              </a:rPr>
              <a:t>_________</a:t>
            </a:r>
            <a:r>
              <a:rPr lang="ko-KR" altLang="en-US">
                <a:latin typeface="Arial" charset="0"/>
              </a:rPr>
              <a:t>을 가지고 있다</a:t>
            </a:r>
            <a:r>
              <a:rPr lang="en-US" altLang="ko-KR">
                <a:latin typeface="Arial" charset="0"/>
              </a:rPr>
              <a:t>.</a:t>
            </a:r>
          </a:p>
          <a:p>
            <a:pPr marL="342900" indent="-342900">
              <a:buFontTx/>
              <a:buAutoNum type="arabicPeriod"/>
            </a:pPr>
            <a:r>
              <a:rPr lang="ko-KR" altLang="en-US">
                <a:latin typeface="Arial" charset="0"/>
              </a:rPr>
              <a:t>자동차가 객체라면 클래스는 </a:t>
            </a:r>
            <a:r>
              <a:rPr lang="en-US" altLang="ko-KR">
                <a:latin typeface="Arial" charset="0"/>
              </a:rPr>
              <a:t>________</a:t>
            </a:r>
            <a:r>
              <a:rPr lang="ko-KR" altLang="en-US">
                <a:latin typeface="Arial" charset="0"/>
              </a:rPr>
              <a:t>이다</a:t>
            </a:r>
            <a:r>
              <a:rPr lang="en-US" altLang="ko-KR">
                <a:latin typeface="Arial" charset="0"/>
              </a:rPr>
              <a:t>.</a:t>
            </a:r>
            <a:r>
              <a:rPr lang="ko-KR" altLang="en-US">
                <a:latin typeface="Arial" charset="0"/>
              </a:rPr>
              <a:t> </a:t>
            </a:r>
          </a:p>
        </p:txBody>
      </p:sp>
      <p:pic>
        <p:nvPicPr>
          <p:cNvPr id="5126" name="Picture 48" descr="MCj041650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81225" y="3644900"/>
            <a:ext cx="1706563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설정자와 접근자의 예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smtClean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313" y="871538"/>
            <a:ext cx="795337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설정자와 접근자의 사용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smtClean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422400"/>
            <a:ext cx="8820150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설정자와 접근자는 왜 사용하는가</a:t>
            </a:r>
            <a:r>
              <a:rPr lang="en-US" altLang="ko-KR" sz="3600" smtClean="0"/>
              <a:t>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mtClean="0"/>
              <a:t>설정자에서 매개 변수를 통하여 잘못된 값이 넘어오는 경우</a:t>
            </a:r>
            <a:r>
              <a:rPr lang="en-US" altLang="ko-KR" smtClean="0"/>
              <a:t>, </a:t>
            </a:r>
            <a:r>
              <a:rPr lang="ko-KR" altLang="en-US" smtClean="0"/>
              <a:t>이를 사전에 차단할 수 있다</a:t>
            </a:r>
            <a:r>
              <a:rPr lang="en-US" altLang="ko-KR" smtClean="0"/>
              <a:t>.</a:t>
            </a:r>
          </a:p>
          <a:p>
            <a:r>
              <a:rPr lang="ko-KR" altLang="en-US" smtClean="0"/>
              <a:t>필요할 때마다 필드값을 계산하여 반환할 수 있다</a:t>
            </a:r>
            <a:r>
              <a:rPr lang="en-US" altLang="ko-KR" smtClean="0"/>
              <a:t>. </a:t>
            </a:r>
          </a:p>
          <a:p>
            <a:r>
              <a:rPr lang="ko-KR" altLang="en-US" smtClean="0"/>
              <a:t>접근자만을 제공하면 자동적으로 읽기만 가능한 필드를 만들 수 있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863" y="3360738"/>
            <a:ext cx="8593137" cy="208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필드의 초기화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mtClean="0"/>
              <a:t> </a:t>
            </a:r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r>
              <a:rPr lang="ko-KR" altLang="en-US" smtClean="0"/>
              <a:t>생성자를 사용하는 방법 </a:t>
            </a:r>
            <a:r>
              <a:rPr lang="en-US" altLang="ko-KR" smtClean="0"/>
              <a:t>-&gt; </a:t>
            </a:r>
            <a:r>
              <a:rPr lang="ko-KR" altLang="en-US" smtClean="0"/>
              <a:t>다음 장에서 학습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1238" y="1365250"/>
            <a:ext cx="7845425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주의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smtClean="0"/>
          </a:p>
        </p:txBody>
      </p:sp>
      <p:pic>
        <p:nvPicPr>
          <p:cNvPr id="36868" name="Picture 5" descr="MCBD06711_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21325" y="3917950"/>
            <a:ext cx="1757363" cy="162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8000" y="1239838"/>
            <a:ext cx="8232775" cy="50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변수와 변수의 비교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“</a:t>
            </a:r>
            <a:r>
              <a:rPr lang="ko-KR" altLang="en-US" smtClean="0"/>
              <a:t>변수</a:t>
            </a:r>
            <a:r>
              <a:rPr lang="en-US" altLang="ko-KR" smtClean="0"/>
              <a:t>1 == </a:t>
            </a:r>
            <a:r>
              <a:rPr lang="ko-KR" altLang="en-US" smtClean="0"/>
              <a:t>변수</a:t>
            </a:r>
            <a:r>
              <a:rPr lang="en-US" altLang="ko-KR" smtClean="0"/>
              <a:t>2”</a:t>
            </a:r>
            <a:r>
              <a:rPr lang="ko-KR" altLang="en-US" smtClean="0"/>
              <a:t>의 의미</a:t>
            </a:r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endParaRPr lang="ko-KR" altLang="en-US" smtClean="0"/>
          </a:p>
          <a:p>
            <a:r>
              <a:rPr lang="ko-KR" altLang="en-US" smtClean="0"/>
              <a:t>참조형 변수의 경우</a:t>
            </a:r>
            <a:r>
              <a:rPr lang="en-US" altLang="ko-KR" smtClean="0"/>
              <a:t>, </a:t>
            </a:r>
            <a:r>
              <a:rPr lang="ko-KR" altLang="en-US" smtClean="0"/>
              <a:t>객체의 내용이 같다는 의미가 아니다</a:t>
            </a:r>
            <a:r>
              <a:rPr lang="en-US" altLang="ko-KR" smtClean="0"/>
              <a:t>.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4225" y="1744663"/>
            <a:ext cx="6784975" cy="310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smtClean="0"/>
              <a:t>UM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UML(Unified Modeling Language)</a:t>
            </a:r>
            <a:endParaRPr lang="ko-KR" altLang="en-US" smtClean="0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54313" y="1931988"/>
            <a:ext cx="3371850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클래스와 클래스의 관계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6025" y="1168400"/>
            <a:ext cx="672147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1175" y="3554413"/>
            <a:ext cx="5532438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" y="1247775"/>
            <a:ext cx="8850313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7" descr="MCj0356865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200" y="3460750"/>
            <a:ext cx="1835150" cy="159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23976" name="Object 2"/>
          <p:cNvGraphicFramePr>
            <a:graphicFrameLocks noChangeAspect="1"/>
          </p:cNvGraphicFramePr>
          <p:nvPr/>
        </p:nvGraphicFramePr>
        <p:xfrm>
          <a:off x="4340225" y="2667000"/>
          <a:ext cx="1979613" cy="318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927764" imgH="1491527" progId="Visio.Drawing.11">
                  <p:embed/>
                </p:oleObj>
              </mc:Choice>
              <mc:Fallback>
                <p:oleObj name="Visio" r:id="rId5" imgW="927764" imgH="14915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5" y="2667000"/>
                        <a:ext cx="1979613" cy="318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예제</a:t>
            </a:r>
          </a:p>
        </p:txBody>
      </p:sp>
      <p:pic>
        <p:nvPicPr>
          <p:cNvPr id="4096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1524000"/>
            <a:ext cx="8212138" cy="229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클래스의 구성</a:t>
            </a:r>
          </a:p>
        </p:txBody>
      </p:sp>
      <p:sp>
        <p:nvSpPr>
          <p:cNvPr id="6147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816475" y="1993900"/>
            <a:ext cx="4030663" cy="2933700"/>
          </a:xfrm>
        </p:spPr>
        <p:txBody>
          <a:bodyPr/>
          <a:lstStyle/>
          <a:p>
            <a:r>
              <a:rPr lang="ko-KR" altLang="en-US" sz="1800" smtClean="0"/>
              <a:t>클래스</a:t>
            </a:r>
            <a:r>
              <a:rPr lang="en-US" altLang="ko-KR" sz="1800" smtClean="0"/>
              <a:t>(class)</a:t>
            </a:r>
            <a:r>
              <a:rPr lang="ko-KR" altLang="en-US" sz="1800" smtClean="0"/>
              <a:t>는 객체의 설계도라 할 수 있다</a:t>
            </a:r>
            <a:r>
              <a:rPr lang="en-US" altLang="ko-KR" sz="1800" smtClean="0"/>
              <a:t>.</a:t>
            </a:r>
          </a:p>
          <a:p>
            <a:endParaRPr lang="ko-KR" altLang="en-US" sz="1800" smtClean="0"/>
          </a:p>
          <a:p>
            <a:r>
              <a:rPr lang="ko-KR" altLang="en-US" sz="1800" smtClean="0"/>
              <a:t>클래스는 필드와 메소드로 이루어진다</a:t>
            </a:r>
            <a:r>
              <a:rPr lang="en-US" altLang="ko-KR" sz="1800" smtClean="0"/>
              <a:t>. </a:t>
            </a:r>
          </a:p>
          <a:p>
            <a:r>
              <a:rPr lang="ko-KR" altLang="en-US" sz="1800" smtClean="0"/>
              <a:t>필드</a:t>
            </a:r>
            <a:r>
              <a:rPr lang="en-US" altLang="ko-KR" sz="1800" smtClean="0"/>
              <a:t>(field)</a:t>
            </a:r>
            <a:r>
              <a:rPr lang="ko-KR" altLang="en-US" sz="1800" smtClean="0"/>
              <a:t>는 객체의 속성을 나타낸다</a:t>
            </a:r>
            <a:r>
              <a:rPr lang="en-US" altLang="ko-KR" sz="1800" smtClean="0"/>
              <a:t>.</a:t>
            </a:r>
          </a:p>
          <a:p>
            <a:r>
              <a:rPr lang="ko-KR" altLang="en-US" sz="1800" smtClean="0"/>
              <a:t>메소드</a:t>
            </a:r>
            <a:r>
              <a:rPr lang="en-US" altLang="ko-KR" sz="1800" smtClean="0"/>
              <a:t>(method)</a:t>
            </a:r>
            <a:r>
              <a:rPr lang="ko-KR" altLang="en-US" sz="1800" smtClean="0"/>
              <a:t>는 객체의 동작을 나타낸다</a:t>
            </a:r>
            <a:r>
              <a:rPr lang="en-US" altLang="ko-KR" sz="1800" smtClean="0"/>
              <a:t>. 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2050" y="1317625"/>
            <a:ext cx="3597275" cy="461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예제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b="1" smtClean="0">
                <a:solidFill>
                  <a:srgbClr val="7F0055"/>
                </a:solidFill>
              </a:rPr>
              <a:t>class</a:t>
            </a:r>
            <a:r>
              <a:rPr lang="en-US" altLang="ko-KR" sz="1400" smtClean="0"/>
              <a:t> DeskLamp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</a:t>
            </a:r>
            <a:r>
              <a:rPr lang="en-US" altLang="ko-KR" sz="1400" smtClean="0">
                <a:solidFill>
                  <a:srgbClr val="3F7F5F"/>
                </a:solidFill>
              </a:rPr>
              <a:t>// </a:t>
            </a:r>
            <a:r>
              <a:rPr lang="ko-KR" altLang="en-US" sz="1400" smtClean="0">
                <a:solidFill>
                  <a:srgbClr val="3F7F5F"/>
                </a:solidFill>
              </a:rPr>
              <a:t>인스턴스 변수 정의</a:t>
            </a:r>
            <a:endParaRPr lang="ko-KR" altLang="en-US" sz="14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400" smtClean="0"/>
              <a:t>       </a:t>
            </a:r>
            <a:r>
              <a:rPr lang="en-US" altLang="ko-KR" sz="1400" b="1" smtClean="0">
                <a:solidFill>
                  <a:srgbClr val="7F0055"/>
                </a:solidFill>
              </a:rPr>
              <a:t>private</a:t>
            </a:r>
            <a:r>
              <a:rPr lang="en-US" altLang="ko-KR" sz="1400" smtClean="0"/>
              <a:t> </a:t>
            </a:r>
            <a:r>
              <a:rPr lang="en-US" altLang="ko-KR" sz="1400" b="1" smtClean="0">
                <a:solidFill>
                  <a:srgbClr val="7F0055"/>
                </a:solidFill>
              </a:rPr>
              <a:t>boolean</a:t>
            </a:r>
            <a:r>
              <a:rPr lang="en-US" altLang="ko-KR" sz="1400" smtClean="0"/>
              <a:t> </a:t>
            </a:r>
            <a:r>
              <a:rPr lang="en-US" altLang="ko-KR" sz="1400" smtClean="0">
                <a:solidFill>
                  <a:srgbClr val="0000C0"/>
                </a:solidFill>
              </a:rPr>
              <a:t>isOn</a:t>
            </a:r>
            <a:r>
              <a:rPr lang="en-US" altLang="ko-KR" sz="1400" smtClean="0"/>
              <a:t>; </a:t>
            </a:r>
            <a:r>
              <a:rPr lang="en-US" altLang="ko-KR" sz="1400" smtClean="0">
                <a:solidFill>
                  <a:srgbClr val="3F7F5F"/>
                </a:solidFill>
              </a:rPr>
              <a:t>// </a:t>
            </a:r>
            <a:r>
              <a:rPr lang="ko-KR" altLang="en-US" sz="1400" smtClean="0">
                <a:solidFill>
                  <a:srgbClr val="3F7F5F"/>
                </a:solidFill>
              </a:rPr>
              <a:t>켜짐이나 꺼짐과 같은 램프의 상태</a:t>
            </a:r>
            <a:endParaRPr lang="ko-KR" altLang="en-US" sz="14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400" smtClean="0"/>
              <a:t> 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400" smtClean="0"/>
              <a:t>       </a:t>
            </a:r>
            <a:r>
              <a:rPr lang="en-US" altLang="ko-KR" sz="1400" smtClean="0">
                <a:solidFill>
                  <a:srgbClr val="3F7F5F"/>
                </a:solidFill>
              </a:rPr>
              <a:t>// </a:t>
            </a:r>
            <a:r>
              <a:rPr lang="ko-KR" altLang="en-US" sz="1400" smtClean="0">
                <a:solidFill>
                  <a:srgbClr val="3F7F5F"/>
                </a:solidFill>
              </a:rPr>
              <a:t>메소드 정의</a:t>
            </a:r>
            <a:endParaRPr lang="ko-KR" altLang="en-US" sz="14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400" smtClean="0"/>
              <a:t>       </a:t>
            </a:r>
            <a:r>
              <a:rPr lang="en-US" altLang="ko-KR" sz="1400" b="1" smtClean="0">
                <a:solidFill>
                  <a:srgbClr val="7F0055"/>
                </a:solidFill>
              </a:rPr>
              <a:t>public</a:t>
            </a:r>
            <a:r>
              <a:rPr lang="en-US" altLang="ko-KR" sz="1400" smtClean="0"/>
              <a:t> </a:t>
            </a:r>
            <a:r>
              <a:rPr lang="en-US" altLang="ko-KR" sz="1400" b="1" smtClean="0">
                <a:solidFill>
                  <a:srgbClr val="7F0055"/>
                </a:solidFill>
              </a:rPr>
              <a:t>void</a:t>
            </a:r>
            <a:r>
              <a:rPr lang="en-US" altLang="ko-KR" sz="1400" smtClean="0"/>
              <a:t> turnOn() </a:t>
            </a:r>
            <a:r>
              <a:rPr lang="en-US" altLang="ko-KR" sz="1400" smtClean="0">
                <a:solidFill>
                  <a:srgbClr val="3F7F5F"/>
                </a:solidFill>
              </a:rPr>
              <a:t>// </a:t>
            </a:r>
            <a:r>
              <a:rPr lang="ko-KR" altLang="en-US" sz="1400" smtClean="0">
                <a:solidFill>
                  <a:srgbClr val="3F7F5F"/>
                </a:solidFill>
              </a:rPr>
              <a:t>램프를 켠다</a:t>
            </a:r>
            <a:r>
              <a:rPr lang="en-US" altLang="ko-KR" sz="1400" smtClean="0">
                <a:solidFill>
                  <a:srgbClr val="3F7F5F"/>
                </a:solidFill>
              </a:rPr>
              <a:t>.</a:t>
            </a:r>
            <a:endParaRPr lang="en-US" altLang="ko-KR" sz="14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       </a:t>
            </a:r>
            <a:r>
              <a:rPr lang="en-US" altLang="ko-KR" sz="1400" smtClean="0">
                <a:solidFill>
                  <a:srgbClr val="0000C0"/>
                </a:solidFill>
              </a:rPr>
              <a:t>isOn</a:t>
            </a:r>
            <a:r>
              <a:rPr lang="en-US" altLang="ko-KR" sz="1400" smtClean="0"/>
              <a:t> = </a:t>
            </a:r>
            <a:r>
              <a:rPr lang="en-US" altLang="ko-KR" sz="1400" b="1" smtClean="0">
                <a:solidFill>
                  <a:srgbClr val="7F0055"/>
                </a:solidFill>
              </a:rPr>
              <a:t>true</a:t>
            </a:r>
            <a:r>
              <a:rPr lang="en-US" altLang="ko-KR" sz="1400" smtClean="0"/>
              <a:t>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</a:t>
            </a:r>
            <a:r>
              <a:rPr lang="en-US" altLang="ko-KR" sz="1400" b="1" smtClean="0">
                <a:solidFill>
                  <a:srgbClr val="7F0055"/>
                </a:solidFill>
              </a:rPr>
              <a:t>public</a:t>
            </a:r>
            <a:r>
              <a:rPr lang="en-US" altLang="ko-KR" sz="1400" smtClean="0"/>
              <a:t> </a:t>
            </a:r>
            <a:r>
              <a:rPr lang="en-US" altLang="ko-KR" sz="1400" b="1" smtClean="0">
                <a:solidFill>
                  <a:srgbClr val="7F0055"/>
                </a:solidFill>
              </a:rPr>
              <a:t>void</a:t>
            </a:r>
            <a:r>
              <a:rPr lang="en-US" altLang="ko-KR" sz="1400" smtClean="0"/>
              <a:t> turnOff() </a:t>
            </a:r>
            <a:r>
              <a:rPr lang="en-US" altLang="ko-KR" sz="1400" smtClean="0">
                <a:solidFill>
                  <a:srgbClr val="3F7F5F"/>
                </a:solidFill>
              </a:rPr>
              <a:t>// </a:t>
            </a:r>
            <a:r>
              <a:rPr lang="ko-KR" altLang="en-US" sz="1400" smtClean="0">
                <a:solidFill>
                  <a:srgbClr val="3F7F5F"/>
                </a:solidFill>
              </a:rPr>
              <a:t>램프를 끈다</a:t>
            </a:r>
            <a:r>
              <a:rPr lang="en-US" altLang="ko-KR" sz="1400" smtClean="0">
                <a:solidFill>
                  <a:srgbClr val="3F7F5F"/>
                </a:solidFill>
              </a:rPr>
              <a:t>.</a:t>
            </a:r>
            <a:endParaRPr lang="en-US" altLang="ko-KR" sz="14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       </a:t>
            </a:r>
            <a:r>
              <a:rPr lang="en-US" altLang="ko-KR" sz="1400" smtClean="0">
                <a:solidFill>
                  <a:srgbClr val="0000C0"/>
                </a:solidFill>
              </a:rPr>
              <a:t>isOn</a:t>
            </a:r>
            <a:r>
              <a:rPr lang="en-US" altLang="ko-KR" sz="1400" smtClean="0"/>
              <a:t> = </a:t>
            </a:r>
            <a:r>
              <a:rPr lang="en-US" altLang="ko-KR" sz="1400" b="1" smtClean="0">
                <a:solidFill>
                  <a:srgbClr val="7F0055"/>
                </a:solidFill>
              </a:rPr>
              <a:t>false</a:t>
            </a:r>
            <a:r>
              <a:rPr lang="en-US" altLang="ko-KR" sz="1400" smtClean="0"/>
              <a:t>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</a:t>
            </a:r>
            <a:r>
              <a:rPr lang="en-US" altLang="ko-KR" sz="1400" b="1" smtClean="0">
                <a:solidFill>
                  <a:srgbClr val="7F0055"/>
                </a:solidFill>
              </a:rPr>
              <a:t>public</a:t>
            </a:r>
            <a:r>
              <a:rPr lang="en-US" altLang="ko-KR" sz="1400" smtClean="0"/>
              <a:t> String  toString()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       </a:t>
            </a:r>
            <a:r>
              <a:rPr lang="en-US" altLang="ko-KR" sz="1400" b="1" smtClean="0">
                <a:solidFill>
                  <a:srgbClr val="7F0055"/>
                </a:solidFill>
              </a:rPr>
              <a:t>return</a:t>
            </a:r>
            <a:r>
              <a:rPr lang="en-US" altLang="ko-KR" sz="1400" smtClean="0"/>
              <a:t> 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ko-KR" altLang="en-US" sz="1400" smtClean="0">
                <a:solidFill>
                  <a:srgbClr val="2A00FF"/>
                </a:solidFill>
              </a:rPr>
              <a:t>현재 상태는 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en-US" altLang="ko-KR" sz="1400" smtClean="0"/>
              <a:t> + (</a:t>
            </a:r>
            <a:r>
              <a:rPr lang="en-US" altLang="ko-KR" sz="1400" smtClean="0">
                <a:solidFill>
                  <a:srgbClr val="0000C0"/>
                </a:solidFill>
              </a:rPr>
              <a:t>isOn</a:t>
            </a:r>
            <a:r>
              <a:rPr lang="en-US" altLang="ko-KR" sz="1400" smtClean="0"/>
              <a:t> == </a:t>
            </a:r>
            <a:r>
              <a:rPr lang="en-US" altLang="ko-KR" sz="1400" b="1" smtClean="0">
                <a:solidFill>
                  <a:srgbClr val="7F0055"/>
                </a:solidFill>
              </a:rPr>
              <a:t>true</a:t>
            </a:r>
            <a:r>
              <a:rPr lang="en-US" altLang="ko-KR" sz="1400" smtClean="0"/>
              <a:t> ? 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ko-KR" altLang="en-US" sz="1400" smtClean="0">
                <a:solidFill>
                  <a:srgbClr val="2A00FF"/>
                </a:solidFill>
              </a:rPr>
              <a:t>켜짐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en-US" altLang="ko-KR" sz="1400" smtClean="0"/>
              <a:t> : 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ko-KR" altLang="en-US" sz="1400" smtClean="0">
                <a:solidFill>
                  <a:srgbClr val="2A00FF"/>
                </a:solidFill>
              </a:rPr>
              <a:t>꺼짐</a:t>
            </a:r>
            <a:r>
              <a:rPr lang="en-US" altLang="ko-KR" sz="1400" smtClean="0">
                <a:solidFill>
                  <a:srgbClr val="2A00FF"/>
                </a:solidFill>
              </a:rPr>
              <a:t>"</a:t>
            </a:r>
            <a:r>
              <a:rPr lang="en-US" altLang="ko-KR" sz="1400" smtClean="0"/>
              <a:t>)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       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400" smtClean="0"/>
              <a:t>}</a:t>
            </a:r>
            <a:endParaRPr lang="ko-KR" altLang="en-US" sz="1400" smtClean="0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685800" y="1333500"/>
            <a:ext cx="8074025" cy="5154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endParaRPr kumimoji="1" lang="ko-KR" altLang="en-US" sz="1600">
              <a:ea typeface="HY엽서L" pitchFamily="18" charset="-127"/>
            </a:endParaRPr>
          </a:p>
        </p:txBody>
      </p:sp>
      <p:grpSp>
        <p:nvGrpSpPr>
          <p:cNvPr id="41989" name="Group 5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41990" name="Freeform 6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1" name="Freeform 7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2" name="Freeform 8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3" name="Freeform 9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4" name="Freeform 10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5" name="Freeform 11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96" name="Freeform 12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예제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8212138" cy="3941763"/>
          </a:xfrm>
        </p:spPr>
        <p:txBody>
          <a:bodyPr/>
          <a:lstStyle/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public</a:t>
            </a:r>
            <a:r>
              <a:rPr lang="en-US" altLang="ko-KR" sz="1800" smtClean="0">
                <a:latin typeface="Times New Roman" pitchFamily="18" charset="0"/>
              </a:rPr>
              <a:t> </a:t>
            </a: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class</a:t>
            </a:r>
            <a:r>
              <a:rPr lang="en-US" altLang="ko-KR" sz="1800" smtClean="0">
                <a:latin typeface="Times New Roman" pitchFamily="18" charset="0"/>
              </a:rPr>
              <a:t> DeskLampTest {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 </a:t>
            </a: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public</a:t>
            </a:r>
            <a:r>
              <a:rPr lang="en-US" altLang="ko-KR" sz="1800" smtClean="0">
                <a:latin typeface="Times New Roman" pitchFamily="18" charset="0"/>
              </a:rPr>
              <a:t> </a:t>
            </a: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static</a:t>
            </a:r>
            <a:r>
              <a:rPr lang="en-US" altLang="ko-KR" sz="1800" smtClean="0">
                <a:latin typeface="Times New Roman" pitchFamily="18" charset="0"/>
              </a:rPr>
              <a:t> </a:t>
            </a: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void</a:t>
            </a:r>
            <a:r>
              <a:rPr lang="en-US" altLang="ko-KR" sz="1800" smtClean="0">
                <a:latin typeface="Times New Roman" pitchFamily="18" charset="0"/>
              </a:rPr>
              <a:t> main(String[] args) {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/>
              <a:t>		  </a:t>
            </a:r>
            <a:r>
              <a:rPr lang="en-US" altLang="ko-KR" sz="1800" smtClean="0">
                <a:solidFill>
                  <a:srgbClr val="3F7F5F"/>
                </a:solidFill>
              </a:rPr>
              <a:t>//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역시</a:t>
            </a:r>
            <a:r>
              <a:rPr lang="ko-KR" altLang="en-US" sz="1800" smtClean="0">
                <a:solidFill>
                  <a:srgbClr val="3F7F5F"/>
                </a:solidFill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객체를</a:t>
            </a:r>
            <a:r>
              <a:rPr lang="ko-KR" altLang="en-US" sz="1800" smtClean="0">
                <a:solidFill>
                  <a:srgbClr val="3F7F5F"/>
                </a:solidFill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생성하려면</a:t>
            </a:r>
            <a:r>
              <a:rPr lang="ko-KR" altLang="en-US" sz="1800" smtClean="0">
                <a:solidFill>
                  <a:srgbClr val="3F7F5F"/>
                </a:solidFill>
              </a:rPr>
              <a:t> </a:t>
            </a:r>
            <a:r>
              <a:rPr lang="en-US" altLang="ko-KR" sz="1800" smtClean="0">
                <a:solidFill>
                  <a:srgbClr val="3F7F5F"/>
                </a:solidFill>
              </a:rPr>
              <a:t>new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예약어를</a:t>
            </a:r>
            <a:r>
              <a:rPr lang="ko-KR" altLang="en-US" sz="1800" smtClean="0">
                <a:solidFill>
                  <a:srgbClr val="3F7F5F"/>
                </a:solidFill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사용한다</a:t>
            </a:r>
            <a:r>
              <a:rPr lang="en-US" altLang="ko-KR" sz="1800" smtClean="0">
                <a:solidFill>
                  <a:srgbClr val="3F7F5F"/>
                </a:solidFill>
              </a:rPr>
              <a:t>. 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DeskLamp myLamp = </a:t>
            </a:r>
            <a:r>
              <a:rPr lang="en-US" altLang="ko-KR" sz="1800" b="1" smtClean="0">
                <a:solidFill>
                  <a:srgbClr val="7F0055"/>
                </a:solidFill>
                <a:latin typeface="Times New Roman" pitchFamily="18" charset="0"/>
              </a:rPr>
              <a:t>new</a:t>
            </a:r>
            <a:r>
              <a:rPr lang="en-US" altLang="ko-KR" sz="1800" smtClean="0">
                <a:latin typeface="Times New Roman" pitchFamily="18" charset="0"/>
              </a:rPr>
              <a:t> DeskLamp();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</a:t>
            </a:r>
            <a:r>
              <a:rPr lang="en-US" altLang="ko-KR" sz="1800" smtClean="0">
                <a:solidFill>
                  <a:srgbClr val="3F7F5F"/>
                </a:solidFill>
                <a:latin typeface="Times New Roman" pitchFamily="18" charset="0"/>
              </a:rPr>
              <a:t>//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객체의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메소드를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호출하려면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도트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연산자인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en-US" altLang="ko-KR" sz="1800" smtClean="0">
                <a:solidFill>
                  <a:srgbClr val="3F7F5F"/>
                </a:solidFill>
                <a:latin typeface="Times New Roman" pitchFamily="18" charset="0"/>
              </a:rPr>
              <a:t>.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을</a:t>
            </a:r>
            <a:r>
              <a:rPr lang="ko-KR" altLang="en-US" sz="1800" smtClean="0">
                <a:solidFill>
                  <a:srgbClr val="3F7F5F"/>
                </a:solidFill>
                <a:latin typeface="Times New Roman" pitchFamily="18" charset="0"/>
              </a:rPr>
              <a:t> </a:t>
            </a:r>
            <a:r>
              <a:rPr lang="ko-KR" altLang="en-US" sz="1800" smtClean="0">
                <a:solidFill>
                  <a:srgbClr val="3F7F5F"/>
                </a:solidFill>
                <a:latin typeface="굴림" pitchFamily="50" charset="-127"/>
              </a:rPr>
              <a:t>사용한다</a:t>
            </a:r>
            <a:r>
              <a:rPr lang="en-US" altLang="ko-KR" sz="1800" smtClean="0">
                <a:solidFill>
                  <a:srgbClr val="3F7F5F"/>
                </a:solidFill>
                <a:latin typeface="Times New Roman" pitchFamily="18" charset="0"/>
              </a:rPr>
              <a:t>.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myLamp.turnOn();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System.</a:t>
            </a:r>
            <a:r>
              <a:rPr lang="en-US" altLang="ko-KR" sz="1800" i="1" smtClean="0">
                <a:solidFill>
                  <a:srgbClr val="0000C0"/>
                </a:solidFill>
                <a:latin typeface="Times New Roman" pitchFamily="18" charset="0"/>
              </a:rPr>
              <a:t>out</a:t>
            </a:r>
            <a:r>
              <a:rPr lang="en-US" altLang="ko-KR" sz="1800" smtClean="0">
                <a:latin typeface="Times New Roman" pitchFamily="18" charset="0"/>
              </a:rPr>
              <a:t>.println(myLamp);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myLamp.turnOff();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       System.</a:t>
            </a:r>
            <a:r>
              <a:rPr lang="en-US" altLang="ko-KR" sz="1800" i="1" smtClean="0">
                <a:solidFill>
                  <a:srgbClr val="0000C0"/>
                </a:solidFill>
                <a:latin typeface="Times New Roman" pitchFamily="18" charset="0"/>
              </a:rPr>
              <a:t>out</a:t>
            </a:r>
            <a:r>
              <a:rPr lang="en-US" altLang="ko-KR" sz="1800" smtClean="0">
                <a:latin typeface="Times New Roman" pitchFamily="18" charset="0"/>
              </a:rPr>
              <a:t>.println(myLamp);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       }</a:t>
            </a:r>
            <a:endParaRPr lang="en-US" altLang="ko-KR" sz="18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800" smtClean="0">
                <a:latin typeface="Times New Roman" pitchFamily="18" charset="0"/>
              </a:rPr>
              <a:t>}</a:t>
            </a:r>
            <a:endParaRPr lang="ko-KR" altLang="en-US" sz="1800" smtClean="0">
              <a:latin typeface="Times New Roman" pitchFamily="18" charset="0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85800" y="1333500"/>
            <a:ext cx="8074025" cy="3659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Font typeface="Symbol" pitchFamily="18" charset="2"/>
              <a:buNone/>
            </a:pPr>
            <a:endParaRPr kumimoji="1" lang="ko-KR" altLang="en-US" sz="1600">
              <a:ea typeface="HY엽서L" pitchFamily="18" charset="-127"/>
            </a:endParaRPr>
          </a:p>
        </p:txBody>
      </p:sp>
      <p:grpSp>
        <p:nvGrpSpPr>
          <p:cNvPr id="43013" name="Group 5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43033" name="Freeform 6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4" name="Freeform 7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5" name="Freeform 8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6" name="Freeform 9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7" name="Freeform 10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8" name="Freeform 11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9" name="Freeform 12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722957" name="_x32171984"/>
          <p:cNvSpPr>
            <a:spLocks noChangeArrowheads="1"/>
          </p:cNvSpPr>
          <p:nvPr/>
        </p:nvSpPr>
        <p:spPr bwMode="auto">
          <a:xfrm>
            <a:off x="647700" y="5210175"/>
            <a:ext cx="8126413" cy="995363"/>
          </a:xfrm>
          <a:prstGeom prst="rect">
            <a:avLst/>
          </a:prstGeom>
          <a:solidFill>
            <a:srgbClr val="CCFFCC"/>
          </a:solidFill>
          <a:ln w="4191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1" lang="ko-KR" altLang="en-US"/>
              <a:t>현재 상태는 켜짐</a:t>
            </a:r>
          </a:p>
          <a:p>
            <a:r>
              <a:rPr kumimoji="1" lang="ko-KR" altLang="en-US"/>
              <a:t>현재 상태는 꺼짐</a:t>
            </a:r>
            <a:endParaRPr kumimoji="1" lang="en-US" altLang="ko-KR"/>
          </a:p>
        </p:txBody>
      </p:sp>
      <p:grpSp>
        <p:nvGrpSpPr>
          <p:cNvPr id="43015" name="Group 14"/>
          <p:cNvGrpSpPr>
            <a:grpSpLocks/>
          </p:cNvGrpSpPr>
          <p:nvPr/>
        </p:nvGrpSpPr>
        <p:grpSpPr bwMode="auto">
          <a:xfrm>
            <a:off x="0" y="5210175"/>
            <a:ext cx="509588" cy="1012825"/>
            <a:chOff x="-91" y="1749"/>
            <a:chExt cx="552" cy="832"/>
          </a:xfrm>
        </p:grpSpPr>
        <p:sp>
          <p:nvSpPr>
            <p:cNvPr id="43016" name="Freeform 15"/>
            <p:cNvSpPr>
              <a:spLocks/>
            </p:cNvSpPr>
            <p:nvPr/>
          </p:nvSpPr>
          <p:spPr bwMode="auto">
            <a:xfrm>
              <a:off x="-91" y="1749"/>
              <a:ext cx="552" cy="832"/>
            </a:xfrm>
            <a:custGeom>
              <a:avLst/>
              <a:gdLst>
                <a:gd name="T0" fmla="*/ 19 w 1103"/>
                <a:gd name="T1" fmla="*/ 453 h 1663"/>
                <a:gd name="T2" fmla="*/ 86 w 1103"/>
                <a:gd name="T3" fmla="*/ 306 h 1663"/>
                <a:gd name="T4" fmla="*/ 175 w 1103"/>
                <a:gd name="T5" fmla="*/ 175 h 1663"/>
                <a:gd name="T6" fmla="*/ 261 w 1103"/>
                <a:gd name="T7" fmla="*/ 74 h 1663"/>
                <a:gd name="T8" fmla="*/ 322 w 1103"/>
                <a:gd name="T9" fmla="*/ 14 h 1663"/>
                <a:gd name="T10" fmla="*/ 337 w 1103"/>
                <a:gd name="T11" fmla="*/ 1 h 1663"/>
                <a:gd name="T12" fmla="*/ 357 w 1103"/>
                <a:gd name="T13" fmla="*/ 5 h 1663"/>
                <a:gd name="T14" fmla="*/ 394 w 1103"/>
                <a:gd name="T15" fmla="*/ 11 h 1663"/>
                <a:gd name="T16" fmla="*/ 440 w 1103"/>
                <a:gd name="T17" fmla="*/ 19 h 1663"/>
                <a:gd name="T18" fmla="*/ 488 w 1103"/>
                <a:gd name="T19" fmla="*/ 28 h 1663"/>
                <a:gd name="T20" fmla="*/ 530 w 1103"/>
                <a:gd name="T21" fmla="*/ 38 h 1663"/>
                <a:gd name="T22" fmla="*/ 582 w 1103"/>
                <a:gd name="T23" fmla="*/ 44 h 1663"/>
                <a:gd name="T24" fmla="*/ 628 w 1103"/>
                <a:gd name="T25" fmla="*/ 36 h 1663"/>
                <a:gd name="T26" fmla="*/ 670 w 1103"/>
                <a:gd name="T27" fmla="*/ 21 h 1663"/>
                <a:gd name="T28" fmla="*/ 715 w 1103"/>
                <a:gd name="T29" fmla="*/ 7 h 1663"/>
                <a:gd name="T30" fmla="*/ 765 w 1103"/>
                <a:gd name="T31" fmla="*/ 0 h 1663"/>
                <a:gd name="T32" fmla="*/ 829 w 1103"/>
                <a:gd name="T33" fmla="*/ 68 h 1663"/>
                <a:gd name="T34" fmla="*/ 887 w 1103"/>
                <a:gd name="T35" fmla="*/ 180 h 1663"/>
                <a:gd name="T36" fmla="*/ 932 w 1103"/>
                <a:gd name="T37" fmla="*/ 302 h 1663"/>
                <a:gd name="T38" fmla="*/ 964 w 1103"/>
                <a:gd name="T39" fmla="*/ 429 h 1663"/>
                <a:gd name="T40" fmla="*/ 985 w 1103"/>
                <a:gd name="T41" fmla="*/ 556 h 1663"/>
                <a:gd name="T42" fmla="*/ 994 w 1103"/>
                <a:gd name="T43" fmla="*/ 647 h 1663"/>
                <a:gd name="T44" fmla="*/ 1038 w 1103"/>
                <a:gd name="T45" fmla="*/ 687 h 1663"/>
                <a:gd name="T46" fmla="*/ 1088 w 1103"/>
                <a:gd name="T47" fmla="*/ 732 h 1663"/>
                <a:gd name="T48" fmla="*/ 1103 w 1103"/>
                <a:gd name="T49" fmla="*/ 778 h 1663"/>
                <a:gd name="T50" fmla="*/ 1082 w 1103"/>
                <a:gd name="T51" fmla="*/ 862 h 1663"/>
                <a:gd name="T52" fmla="*/ 1037 w 1103"/>
                <a:gd name="T53" fmla="*/ 968 h 1663"/>
                <a:gd name="T54" fmla="*/ 981 w 1103"/>
                <a:gd name="T55" fmla="*/ 1080 h 1663"/>
                <a:gd name="T56" fmla="*/ 927 w 1103"/>
                <a:gd name="T57" fmla="*/ 1179 h 1663"/>
                <a:gd name="T58" fmla="*/ 894 w 1103"/>
                <a:gd name="T59" fmla="*/ 1231 h 1663"/>
                <a:gd name="T60" fmla="*/ 866 w 1103"/>
                <a:gd name="T61" fmla="*/ 1230 h 1663"/>
                <a:gd name="T62" fmla="*/ 838 w 1103"/>
                <a:gd name="T63" fmla="*/ 1232 h 1663"/>
                <a:gd name="T64" fmla="*/ 806 w 1103"/>
                <a:gd name="T65" fmla="*/ 1285 h 1663"/>
                <a:gd name="T66" fmla="*/ 807 w 1103"/>
                <a:gd name="T67" fmla="*/ 1369 h 1663"/>
                <a:gd name="T68" fmla="*/ 834 w 1103"/>
                <a:gd name="T69" fmla="*/ 1450 h 1663"/>
                <a:gd name="T70" fmla="*/ 826 w 1103"/>
                <a:gd name="T71" fmla="*/ 1528 h 1663"/>
                <a:gd name="T72" fmla="*/ 780 w 1103"/>
                <a:gd name="T73" fmla="*/ 1619 h 1663"/>
                <a:gd name="T74" fmla="*/ 722 w 1103"/>
                <a:gd name="T75" fmla="*/ 1662 h 1663"/>
                <a:gd name="T76" fmla="*/ 656 w 1103"/>
                <a:gd name="T77" fmla="*/ 1654 h 1663"/>
                <a:gd name="T78" fmla="*/ 588 w 1103"/>
                <a:gd name="T79" fmla="*/ 1615 h 1663"/>
                <a:gd name="T80" fmla="*/ 531 w 1103"/>
                <a:gd name="T81" fmla="*/ 1558 h 1663"/>
                <a:gd name="T82" fmla="*/ 492 w 1103"/>
                <a:gd name="T83" fmla="*/ 1496 h 1663"/>
                <a:gd name="T84" fmla="*/ 484 w 1103"/>
                <a:gd name="T85" fmla="*/ 1441 h 1663"/>
                <a:gd name="T86" fmla="*/ 492 w 1103"/>
                <a:gd name="T87" fmla="*/ 1370 h 1663"/>
                <a:gd name="T88" fmla="*/ 450 w 1103"/>
                <a:gd name="T89" fmla="*/ 1341 h 1663"/>
                <a:gd name="T90" fmla="*/ 392 w 1103"/>
                <a:gd name="T91" fmla="*/ 1330 h 1663"/>
                <a:gd name="T92" fmla="*/ 345 w 1103"/>
                <a:gd name="T93" fmla="*/ 1302 h 1663"/>
                <a:gd name="T94" fmla="*/ 335 w 1103"/>
                <a:gd name="T95" fmla="*/ 1247 h 1663"/>
                <a:gd name="T96" fmla="*/ 337 w 1103"/>
                <a:gd name="T97" fmla="*/ 1185 h 1663"/>
                <a:gd name="T98" fmla="*/ 315 w 1103"/>
                <a:gd name="T99" fmla="*/ 1143 h 1663"/>
                <a:gd name="T100" fmla="*/ 276 w 1103"/>
                <a:gd name="T101" fmla="*/ 1113 h 1663"/>
                <a:gd name="T102" fmla="*/ 229 w 1103"/>
                <a:gd name="T103" fmla="*/ 1090 h 1663"/>
                <a:gd name="T104" fmla="*/ 178 w 1103"/>
                <a:gd name="T105" fmla="*/ 1070 h 1663"/>
                <a:gd name="T106" fmla="*/ 128 w 1103"/>
                <a:gd name="T107" fmla="*/ 1049 h 1663"/>
                <a:gd name="T108" fmla="*/ 78 w 1103"/>
                <a:gd name="T109" fmla="*/ 1026 h 1663"/>
                <a:gd name="T110" fmla="*/ 36 w 1103"/>
                <a:gd name="T111" fmla="*/ 767 h 1663"/>
                <a:gd name="T112" fmla="*/ 7 w 1103"/>
                <a:gd name="T113" fmla="*/ 585 h 166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03"/>
                <a:gd name="T172" fmla="*/ 0 h 1663"/>
                <a:gd name="T173" fmla="*/ 1103 w 1103"/>
                <a:gd name="T174" fmla="*/ 1663 h 166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03" h="1663">
                  <a:moveTo>
                    <a:pt x="0" y="557"/>
                  </a:moveTo>
                  <a:lnTo>
                    <a:pt x="7" y="505"/>
                  </a:lnTo>
                  <a:lnTo>
                    <a:pt x="19" y="453"/>
                  </a:lnTo>
                  <a:lnTo>
                    <a:pt x="38" y="402"/>
                  </a:lnTo>
                  <a:lnTo>
                    <a:pt x="60" y="353"/>
                  </a:lnTo>
                  <a:lnTo>
                    <a:pt x="86" y="306"/>
                  </a:lnTo>
                  <a:lnTo>
                    <a:pt x="114" y="260"/>
                  </a:lnTo>
                  <a:lnTo>
                    <a:pt x="144" y="216"/>
                  </a:lnTo>
                  <a:lnTo>
                    <a:pt x="175" y="175"/>
                  </a:lnTo>
                  <a:lnTo>
                    <a:pt x="205" y="139"/>
                  </a:lnTo>
                  <a:lnTo>
                    <a:pt x="235" y="104"/>
                  </a:lnTo>
                  <a:lnTo>
                    <a:pt x="261" y="74"/>
                  </a:lnTo>
                  <a:lnTo>
                    <a:pt x="287" y="50"/>
                  </a:lnTo>
                  <a:lnTo>
                    <a:pt x="306" y="29"/>
                  </a:lnTo>
                  <a:lnTo>
                    <a:pt x="322" y="14"/>
                  </a:lnTo>
                  <a:lnTo>
                    <a:pt x="333" y="5"/>
                  </a:lnTo>
                  <a:lnTo>
                    <a:pt x="336" y="1"/>
                  </a:lnTo>
                  <a:lnTo>
                    <a:pt x="337" y="1"/>
                  </a:lnTo>
                  <a:lnTo>
                    <a:pt x="342" y="3"/>
                  </a:lnTo>
                  <a:lnTo>
                    <a:pt x="349" y="4"/>
                  </a:lnTo>
                  <a:lnTo>
                    <a:pt x="357" y="5"/>
                  </a:lnTo>
                  <a:lnTo>
                    <a:pt x="368" y="6"/>
                  </a:lnTo>
                  <a:lnTo>
                    <a:pt x="380" y="8"/>
                  </a:lnTo>
                  <a:lnTo>
                    <a:pt x="394" y="11"/>
                  </a:lnTo>
                  <a:lnTo>
                    <a:pt x="409" y="13"/>
                  </a:lnTo>
                  <a:lnTo>
                    <a:pt x="424" y="15"/>
                  </a:lnTo>
                  <a:lnTo>
                    <a:pt x="440" y="19"/>
                  </a:lnTo>
                  <a:lnTo>
                    <a:pt x="456" y="21"/>
                  </a:lnTo>
                  <a:lnTo>
                    <a:pt x="472" y="24"/>
                  </a:lnTo>
                  <a:lnTo>
                    <a:pt x="488" y="28"/>
                  </a:lnTo>
                  <a:lnTo>
                    <a:pt x="503" y="31"/>
                  </a:lnTo>
                  <a:lnTo>
                    <a:pt x="517" y="35"/>
                  </a:lnTo>
                  <a:lnTo>
                    <a:pt x="530" y="38"/>
                  </a:lnTo>
                  <a:lnTo>
                    <a:pt x="548" y="43"/>
                  </a:lnTo>
                  <a:lnTo>
                    <a:pt x="565" y="44"/>
                  </a:lnTo>
                  <a:lnTo>
                    <a:pt x="582" y="44"/>
                  </a:lnTo>
                  <a:lnTo>
                    <a:pt x="598" y="43"/>
                  </a:lnTo>
                  <a:lnTo>
                    <a:pt x="613" y="41"/>
                  </a:lnTo>
                  <a:lnTo>
                    <a:pt x="628" y="36"/>
                  </a:lnTo>
                  <a:lnTo>
                    <a:pt x="643" y="31"/>
                  </a:lnTo>
                  <a:lnTo>
                    <a:pt x="656" y="27"/>
                  </a:lnTo>
                  <a:lnTo>
                    <a:pt x="670" y="21"/>
                  </a:lnTo>
                  <a:lnTo>
                    <a:pt x="685" y="16"/>
                  </a:lnTo>
                  <a:lnTo>
                    <a:pt x="700" y="12"/>
                  </a:lnTo>
                  <a:lnTo>
                    <a:pt x="715" y="7"/>
                  </a:lnTo>
                  <a:lnTo>
                    <a:pt x="731" y="4"/>
                  </a:lnTo>
                  <a:lnTo>
                    <a:pt x="747" y="1"/>
                  </a:lnTo>
                  <a:lnTo>
                    <a:pt x="765" y="0"/>
                  </a:lnTo>
                  <a:lnTo>
                    <a:pt x="783" y="1"/>
                  </a:lnTo>
                  <a:lnTo>
                    <a:pt x="806" y="34"/>
                  </a:lnTo>
                  <a:lnTo>
                    <a:pt x="829" y="68"/>
                  </a:lnTo>
                  <a:lnTo>
                    <a:pt x="850" y="104"/>
                  </a:lnTo>
                  <a:lnTo>
                    <a:pt x="868" y="141"/>
                  </a:lnTo>
                  <a:lnTo>
                    <a:pt x="887" y="180"/>
                  </a:lnTo>
                  <a:lnTo>
                    <a:pt x="903" y="219"/>
                  </a:lnTo>
                  <a:lnTo>
                    <a:pt x="918" y="261"/>
                  </a:lnTo>
                  <a:lnTo>
                    <a:pt x="932" y="302"/>
                  </a:lnTo>
                  <a:lnTo>
                    <a:pt x="944" y="345"/>
                  </a:lnTo>
                  <a:lnTo>
                    <a:pt x="955" y="386"/>
                  </a:lnTo>
                  <a:lnTo>
                    <a:pt x="964" y="429"/>
                  </a:lnTo>
                  <a:lnTo>
                    <a:pt x="972" y="472"/>
                  </a:lnTo>
                  <a:lnTo>
                    <a:pt x="979" y="514"/>
                  </a:lnTo>
                  <a:lnTo>
                    <a:pt x="985" y="556"/>
                  </a:lnTo>
                  <a:lnTo>
                    <a:pt x="988" y="597"/>
                  </a:lnTo>
                  <a:lnTo>
                    <a:pt x="991" y="638"/>
                  </a:lnTo>
                  <a:lnTo>
                    <a:pt x="994" y="647"/>
                  </a:lnTo>
                  <a:lnTo>
                    <a:pt x="1004" y="658"/>
                  </a:lnTo>
                  <a:lnTo>
                    <a:pt x="1020" y="672"/>
                  </a:lnTo>
                  <a:lnTo>
                    <a:pt x="1038" y="687"/>
                  </a:lnTo>
                  <a:lnTo>
                    <a:pt x="1056" y="703"/>
                  </a:lnTo>
                  <a:lnTo>
                    <a:pt x="1075" y="718"/>
                  </a:lnTo>
                  <a:lnTo>
                    <a:pt x="1088" y="732"/>
                  </a:lnTo>
                  <a:lnTo>
                    <a:pt x="1099" y="744"/>
                  </a:lnTo>
                  <a:lnTo>
                    <a:pt x="1103" y="759"/>
                  </a:lnTo>
                  <a:lnTo>
                    <a:pt x="1103" y="778"/>
                  </a:lnTo>
                  <a:lnTo>
                    <a:pt x="1100" y="802"/>
                  </a:lnTo>
                  <a:lnTo>
                    <a:pt x="1092" y="831"/>
                  </a:lnTo>
                  <a:lnTo>
                    <a:pt x="1082" y="862"/>
                  </a:lnTo>
                  <a:lnTo>
                    <a:pt x="1069" y="897"/>
                  </a:lnTo>
                  <a:lnTo>
                    <a:pt x="1054" y="931"/>
                  </a:lnTo>
                  <a:lnTo>
                    <a:pt x="1037" y="968"/>
                  </a:lnTo>
                  <a:lnTo>
                    <a:pt x="1018" y="1006"/>
                  </a:lnTo>
                  <a:lnTo>
                    <a:pt x="1000" y="1043"/>
                  </a:lnTo>
                  <a:lnTo>
                    <a:pt x="981" y="1080"/>
                  </a:lnTo>
                  <a:lnTo>
                    <a:pt x="962" y="1116"/>
                  </a:lnTo>
                  <a:lnTo>
                    <a:pt x="944" y="1148"/>
                  </a:lnTo>
                  <a:lnTo>
                    <a:pt x="927" y="1179"/>
                  </a:lnTo>
                  <a:lnTo>
                    <a:pt x="912" y="1206"/>
                  </a:lnTo>
                  <a:lnTo>
                    <a:pt x="898" y="1229"/>
                  </a:lnTo>
                  <a:lnTo>
                    <a:pt x="894" y="1231"/>
                  </a:lnTo>
                  <a:lnTo>
                    <a:pt x="886" y="1231"/>
                  </a:lnTo>
                  <a:lnTo>
                    <a:pt x="876" y="1231"/>
                  </a:lnTo>
                  <a:lnTo>
                    <a:pt x="866" y="1230"/>
                  </a:lnTo>
                  <a:lnTo>
                    <a:pt x="856" y="1230"/>
                  </a:lnTo>
                  <a:lnTo>
                    <a:pt x="847" y="1230"/>
                  </a:lnTo>
                  <a:lnTo>
                    <a:pt x="838" y="1232"/>
                  </a:lnTo>
                  <a:lnTo>
                    <a:pt x="834" y="1238"/>
                  </a:lnTo>
                  <a:lnTo>
                    <a:pt x="817" y="1260"/>
                  </a:lnTo>
                  <a:lnTo>
                    <a:pt x="806" y="1285"/>
                  </a:lnTo>
                  <a:lnTo>
                    <a:pt x="803" y="1313"/>
                  </a:lnTo>
                  <a:lnTo>
                    <a:pt x="803" y="1341"/>
                  </a:lnTo>
                  <a:lnTo>
                    <a:pt x="807" y="1369"/>
                  </a:lnTo>
                  <a:lnTo>
                    <a:pt x="814" y="1397"/>
                  </a:lnTo>
                  <a:lnTo>
                    <a:pt x="824" y="1425"/>
                  </a:lnTo>
                  <a:lnTo>
                    <a:pt x="834" y="1450"/>
                  </a:lnTo>
                  <a:lnTo>
                    <a:pt x="837" y="1471"/>
                  </a:lnTo>
                  <a:lnTo>
                    <a:pt x="834" y="1498"/>
                  </a:lnTo>
                  <a:lnTo>
                    <a:pt x="826" y="1528"/>
                  </a:lnTo>
                  <a:lnTo>
                    <a:pt x="814" y="1561"/>
                  </a:lnTo>
                  <a:lnTo>
                    <a:pt x="798" y="1592"/>
                  </a:lnTo>
                  <a:lnTo>
                    <a:pt x="780" y="1619"/>
                  </a:lnTo>
                  <a:lnTo>
                    <a:pt x="761" y="1641"/>
                  </a:lnTo>
                  <a:lnTo>
                    <a:pt x="742" y="1655"/>
                  </a:lnTo>
                  <a:lnTo>
                    <a:pt x="722" y="1662"/>
                  </a:lnTo>
                  <a:lnTo>
                    <a:pt x="700" y="1663"/>
                  </a:lnTo>
                  <a:lnTo>
                    <a:pt x="678" y="1661"/>
                  </a:lnTo>
                  <a:lnTo>
                    <a:pt x="656" y="1654"/>
                  </a:lnTo>
                  <a:lnTo>
                    <a:pt x="633" y="1644"/>
                  </a:lnTo>
                  <a:lnTo>
                    <a:pt x="610" y="1631"/>
                  </a:lnTo>
                  <a:lnTo>
                    <a:pt x="588" y="1615"/>
                  </a:lnTo>
                  <a:lnTo>
                    <a:pt x="568" y="1597"/>
                  </a:lnTo>
                  <a:lnTo>
                    <a:pt x="548" y="1578"/>
                  </a:lnTo>
                  <a:lnTo>
                    <a:pt x="531" y="1558"/>
                  </a:lnTo>
                  <a:lnTo>
                    <a:pt x="515" y="1538"/>
                  </a:lnTo>
                  <a:lnTo>
                    <a:pt x="502" y="1516"/>
                  </a:lnTo>
                  <a:lnTo>
                    <a:pt x="492" y="1496"/>
                  </a:lnTo>
                  <a:lnTo>
                    <a:pt x="485" y="1475"/>
                  </a:lnTo>
                  <a:lnTo>
                    <a:pt x="483" y="1457"/>
                  </a:lnTo>
                  <a:lnTo>
                    <a:pt x="484" y="1441"/>
                  </a:lnTo>
                  <a:lnTo>
                    <a:pt x="486" y="1418"/>
                  </a:lnTo>
                  <a:lnTo>
                    <a:pt x="491" y="1392"/>
                  </a:lnTo>
                  <a:lnTo>
                    <a:pt x="492" y="1370"/>
                  </a:lnTo>
                  <a:lnTo>
                    <a:pt x="484" y="1358"/>
                  </a:lnTo>
                  <a:lnTo>
                    <a:pt x="469" y="1346"/>
                  </a:lnTo>
                  <a:lnTo>
                    <a:pt x="450" y="1341"/>
                  </a:lnTo>
                  <a:lnTo>
                    <a:pt x="431" y="1336"/>
                  </a:lnTo>
                  <a:lnTo>
                    <a:pt x="411" y="1334"/>
                  </a:lnTo>
                  <a:lnTo>
                    <a:pt x="392" y="1330"/>
                  </a:lnTo>
                  <a:lnTo>
                    <a:pt x="373" y="1326"/>
                  </a:lnTo>
                  <a:lnTo>
                    <a:pt x="358" y="1316"/>
                  </a:lnTo>
                  <a:lnTo>
                    <a:pt x="345" y="1302"/>
                  </a:lnTo>
                  <a:lnTo>
                    <a:pt x="337" y="1286"/>
                  </a:lnTo>
                  <a:lnTo>
                    <a:pt x="335" y="1268"/>
                  </a:lnTo>
                  <a:lnTo>
                    <a:pt x="335" y="1247"/>
                  </a:lnTo>
                  <a:lnTo>
                    <a:pt x="336" y="1225"/>
                  </a:lnTo>
                  <a:lnTo>
                    <a:pt x="337" y="1205"/>
                  </a:lnTo>
                  <a:lnTo>
                    <a:pt x="337" y="1185"/>
                  </a:lnTo>
                  <a:lnTo>
                    <a:pt x="335" y="1168"/>
                  </a:lnTo>
                  <a:lnTo>
                    <a:pt x="327" y="1155"/>
                  </a:lnTo>
                  <a:lnTo>
                    <a:pt x="315" y="1143"/>
                  </a:lnTo>
                  <a:lnTo>
                    <a:pt x="304" y="1133"/>
                  </a:lnTo>
                  <a:lnTo>
                    <a:pt x="290" y="1123"/>
                  </a:lnTo>
                  <a:lnTo>
                    <a:pt x="276" y="1113"/>
                  </a:lnTo>
                  <a:lnTo>
                    <a:pt x="261" y="1105"/>
                  </a:lnTo>
                  <a:lnTo>
                    <a:pt x="246" y="1097"/>
                  </a:lnTo>
                  <a:lnTo>
                    <a:pt x="229" y="1090"/>
                  </a:lnTo>
                  <a:lnTo>
                    <a:pt x="213" y="1084"/>
                  </a:lnTo>
                  <a:lnTo>
                    <a:pt x="196" y="1077"/>
                  </a:lnTo>
                  <a:lnTo>
                    <a:pt x="178" y="1070"/>
                  </a:lnTo>
                  <a:lnTo>
                    <a:pt x="161" y="1063"/>
                  </a:lnTo>
                  <a:lnTo>
                    <a:pt x="144" y="1056"/>
                  </a:lnTo>
                  <a:lnTo>
                    <a:pt x="128" y="1049"/>
                  </a:lnTo>
                  <a:lnTo>
                    <a:pt x="110" y="1042"/>
                  </a:lnTo>
                  <a:lnTo>
                    <a:pt x="94" y="1034"/>
                  </a:lnTo>
                  <a:lnTo>
                    <a:pt x="78" y="1026"/>
                  </a:lnTo>
                  <a:lnTo>
                    <a:pt x="63" y="937"/>
                  </a:lnTo>
                  <a:lnTo>
                    <a:pt x="49" y="850"/>
                  </a:lnTo>
                  <a:lnTo>
                    <a:pt x="36" y="767"/>
                  </a:lnTo>
                  <a:lnTo>
                    <a:pt x="24" y="693"/>
                  </a:lnTo>
                  <a:lnTo>
                    <a:pt x="14" y="631"/>
                  </a:lnTo>
                  <a:lnTo>
                    <a:pt x="7" y="585"/>
                  </a:lnTo>
                  <a:lnTo>
                    <a:pt x="1" y="558"/>
                  </a:lnTo>
                  <a:lnTo>
                    <a:pt x="0" y="557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17" name="Freeform 16"/>
            <p:cNvSpPr>
              <a:spLocks/>
            </p:cNvSpPr>
            <p:nvPr/>
          </p:nvSpPr>
          <p:spPr bwMode="auto">
            <a:xfrm>
              <a:off x="-77" y="1804"/>
              <a:ext cx="523" cy="721"/>
            </a:xfrm>
            <a:custGeom>
              <a:avLst/>
              <a:gdLst>
                <a:gd name="T0" fmla="*/ 959 w 1044"/>
                <a:gd name="T1" fmla="*/ 597 h 1440"/>
                <a:gd name="T2" fmla="*/ 888 w 1044"/>
                <a:gd name="T3" fmla="*/ 550 h 1440"/>
                <a:gd name="T4" fmla="*/ 853 w 1044"/>
                <a:gd name="T5" fmla="*/ 288 h 1440"/>
                <a:gd name="T6" fmla="*/ 811 w 1044"/>
                <a:gd name="T7" fmla="*/ 185 h 1440"/>
                <a:gd name="T8" fmla="*/ 813 w 1044"/>
                <a:gd name="T9" fmla="*/ 134 h 1440"/>
                <a:gd name="T10" fmla="*/ 839 w 1044"/>
                <a:gd name="T11" fmla="*/ 116 h 1440"/>
                <a:gd name="T12" fmla="*/ 770 w 1044"/>
                <a:gd name="T13" fmla="*/ 52 h 1440"/>
                <a:gd name="T14" fmla="*/ 716 w 1044"/>
                <a:gd name="T15" fmla="*/ 28 h 1440"/>
                <a:gd name="T16" fmla="*/ 678 w 1044"/>
                <a:gd name="T17" fmla="*/ 32 h 1440"/>
                <a:gd name="T18" fmla="*/ 621 w 1044"/>
                <a:gd name="T19" fmla="*/ 54 h 1440"/>
                <a:gd name="T20" fmla="*/ 603 w 1044"/>
                <a:gd name="T21" fmla="*/ 48 h 1440"/>
                <a:gd name="T22" fmla="*/ 523 w 1044"/>
                <a:gd name="T23" fmla="*/ 28 h 1440"/>
                <a:gd name="T24" fmla="*/ 440 w 1044"/>
                <a:gd name="T25" fmla="*/ 13 h 1440"/>
                <a:gd name="T26" fmla="*/ 356 w 1044"/>
                <a:gd name="T27" fmla="*/ 0 h 1440"/>
                <a:gd name="T28" fmla="*/ 348 w 1044"/>
                <a:gd name="T29" fmla="*/ 4 h 1440"/>
                <a:gd name="T30" fmla="*/ 342 w 1044"/>
                <a:gd name="T31" fmla="*/ 13 h 1440"/>
                <a:gd name="T32" fmla="*/ 343 w 1044"/>
                <a:gd name="T33" fmla="*/ 15 h 1440"/>
                <a:gd name="T34" fmla="*/ 338 w 1044"/>
                <a:gd name="T35" fmla="*/ 15 h 1440"/>
                <a:gd name="T36" fmla="*/ 286 w 1044"/>
                <a:gd name="T37" fmla="*/ 49 h 1440"/>
                <a:gd name="T38" fmla="*/ 228 w 1044"/>
                <a:gd name="T39" fmla="*/ 90 h 1440"/>
                <a:gd name="T40" fmla="*/ 171 w 1044"/>
                <a:gd name="T41" fmla="*/ 135 h 1440"/>
                <a:gd name="T42" fmla="*/ 115 w 1044"/>
                <a:gd name="T43" fmla="*/ 196 h 1440"/>
                <a:gd name="T44" fmla="*/ 71 w 1044"/>
                <a:gd name="T45" fmla="*/ 273 h 1440"/>
                <a:gd name="T46" fmla="*/ 15 w 1044"/>
                <a:gd name="T47" fmla="*/ 384 h 1440"/>
                <a:gd name="T48" fmla="*/ 1 w 1044"/>
                <a:gd name="T49" fmla="*/ 462 h 1440"/>
                <a:gd name="T50" fmla="*/ 10 w 1044"/>
                <a:gd name="T51" fmla="*/ 485 h 1440"/>
                <a:gd name="T52" fmla="*/ 54 w 1044"/>
                <a:gd name="T53" fmla="*/ 644 h 1440"/>
                <a:gd name="T54" fmla="*/ 95 w 1044"/>
                <a:gd name="T55" fmla="*/ 803 h 1440"/>
                <a:gd name="T56" fmla="*/ 114 w 1044"/>
                <a:gd name="T57" fmla="*/ 824 h 1440"/>
                <a:gd name="T58" fmla="*/ 195 w 1044"/>
                <a:gd name="T59" fmla="*/ 873 h 1440"/>
                <a:gd name="T60" fmla="*/ 292 w 1044"/>
                <a:gd name="T61" fmla="*/ 929 h 1440"/>
                <a:gd name="T62" fmla="*/ 331 w 1044"/>
                <a:gd name="T63" fmla="*/ 949 h 1440"/>
                <a:gd name="T64" fmla="*/ 373 w 1044"/>
                <a:gd name="T65" fmla="*/ 962 h 1440"/>
                <a:gd name="T66" fmla="*/ 399 w 1044"/>
                <a:gd name="T67" fmla="*/ 1052 h 1440"/>
                <a:gd name="T68" fmla="*/ 454 w 1044"/>
                <a:gd name="T69" fmla="*/ 1110 h 1440"/>
                <a:gd name="T70" fmla="*/ 513 w 1044"/>
                <a:gd name="T71" fmla="*/ 1111 h 1440"/>
                <a:gd name="T72" fmla="*/ 576 w 1044"/>
                <a:gd name="T73" fmla="*/ 1100 h 1440"/>
                <a:gd name="T74" fmla="*/ 615 w 1044"/>
                <a:gd name="T75" fmla="*/ 1104 h 1440"/>
                <a:gd name="T76" fmla="*/ 622 w 1044"/>
                <a:gd name="T77" fmla="*/ 1211 h 1440"/>
                <a:gd name="T78" fmla="*/ 615 w 1044"/>
                <a:gd name="T79" fmla="*/ 1233 h 1440"/>
                <a:gd name="T80" fmla="*/ 574 w 1044"/>
                <a:gd name="T81" fmla="*/ 1263 h 1440"/>
                <a:gd name="T82" fmla="*/ 559 w 1044"/>
                <a:gd name="T83" fmla="*/ 1316 h 1440"/>
                <a:gd name="T84" fmla="*/ 571 w 1044"/>
                <a:gd name="T85" fmla="*/ 1378 h 1440"/>
                <a:gd name="T86" fmla="*/ 608 w 1044"/>
                <a:gd name="T87" fmla="*/ 1435 h 1440"/>
                <a:gd name="T88" fmla="*/ 670 w 1044"/>
                <a:gd name="T89" fmla="*/ 1436 h 1440"/>
                <a:gd name="T90" fmla="*/ 723 w 1044"/>
                <a:gd name="T91" fmla="*/ 1375 h 1440"/>
                <a:gd name="T92" fmla="*/ 709 w 1044"/>
                <a:gd name="T93" fmla="*/ 1280 h 1440"/>
                <a:gd name="T94" fmla="*/ 676 w 1044"/>
                <a:gd name="T95" fmla="*/ 1247 h 1440"/>
                <a:gd name="T96" fmla="*/ 652 w 1044"/>
                <a:gd name="T97" fmla="*/ 1226 h 1440"/>
                <a:gd name="T98" fmla="*/ 653 w 1044"/>
                <a:gd name="T99" fmla="*/ 1153 h 1440"/>
                <a:gd name="T100" fmla="*/ 601 w 1044"/>
                <a:gd name="T101" fmla="*/ 1074 h 1440"/>
                <a:gd name="T102" fmla="*/ 508 w 1044"/>
                <a:gd name="T103" fmla="*/ 1083 h 1440"/>
                <a:gd name="T104" fmla="*/ 437 w 1044"/>
                <a:gd name="T105" fmla="*/ 1055 h 1440"/>
                <a:gd name="T106" fmla="*/ 412 w 1044"/>
                <a:gd name="T107" fmla="*/ 979 h 1440"/>
                <a:gd name="T108" fmla="*/ 458 w 1044"/>
                <a:gd name="T109" fmla="*/ 977 h 1440"/>
                <a:gd name="T110" fmla="*/ 520 w 1044"/>
                <a:gd name="T111" fmla="*/ 994 h 1440"/>
                <a:gd name="T112" fmla="*/ 583 w 1044"/>
                <a:gd name="T113" fmla="*/ 1009 h 1440"/>
                <a:gd name="T114" fmla="*/ 653 w 1044"/>
                <a:gd name="T115" fmla="*/ 1023 h 1440"/>
                <a:gd name="T116" fmla="*/ 740 w 1044"/>
                <a:gd name="T117" fmla="*/ 1043 h 1440"/>
                <a:gd name="T118" fmla="*/ 809 w 1044"/>
                <a:gd name="T119" fmla="*/ 1057 h 1440"/>
                <a:gd name="T120" fmla="*/ 846 w 1044"/>
                <a:gd name="T121" fmla="*/ 1022 h 1440"/>
                <a:gd name="T122" fmla="*/ 934 w 1044"/>
                <a:gd name="T123" fmla="*/ 879 h 1440"/>
                <a:gd name="T124" fmla="*/ 1017 w 1044"/>
                <a:gd name="T125" fmla="*/ 737 h 14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44"/>
                <a:gd name="T190" fmla="*/ 0 h 1440"/>
                <a:gd name="T191" fmla="*/ 1044 w 1044"/>
                <a:gd name="T192" fmla="*/ 1440 h 144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44" h="1440">
                  <a:moveTo>
                    <a:pt x="1044" y="688"/>
                  </a:moveTo>
                  <a:lnTo>
                    <a:pt x="1032" y="665"/>
                  </a:lnTo>
                  <a:lnTo>
                    <a:pt x="1011" y="641"/>
                  </a:lnTo>
                  <a:lnTo>
                    <a:pt x="986" y="618"/>
                  </a:lnTo>
                  <a:lnTo>
                    <a:pt x="959" y="597"/>
                  </a:lnTo>
                  <a:lnTo>
                    <a:pt x="934" y="580"/>
                  </a:lnTo>
                  <a:lnTo>
                    <a:pt x="912" y="565"/>
                  </a:lnTo>
                  <a:lnTo>
                    <a:pt x="897" y="555"/>
                  </a:lnTo>
                  <a:lnTo>
                    <a:pt x="891" y="551"/>
                  </a:lnTo>
                  <a:lnTo>
                    <a:pt x="888" y="550"/>
                  </a:lnTo>
                  <a:lnTo>
                    <a:pt x="888" y="516"/>
                  </a:lnTo>
                  <a:lnTo>
                    <a:pt x="882" y="449"/>
                  </a:lnTo>
                  <a:lnTo>
                    <a:pt x="872" y="373"/>
                  </a:lnTo>
                  <a:lnTo>
                    <a:pt x="859" y="309"/>
                  </a:lnTo>
                  <a:lnTo>
                    <a:pt x="853" y="288"/>
                  </a:lnTo>
                  <a:lnTo>
                    <a:pt x="846" y="267"/>
                  </a:lnTo>
                  <a:lnTo>
                    <a:pt x="838" y="246"/>
                  </a:lnTo>
                  <a:lnTo>
                    <a:pt x="829" y="226"/>
                  </a:lnTo>
                  <a:lnTo>
                    <a:pt x="820" y="206"/>
                  </a:lnTo>
                  <a:lnTo>
                    <a:pt x="811" y="185"/>
                  </a:lnTo>
                  <a:lnTo>
                    <a:pt x="800" y="166"/>
                  </a:lnTo>
                  <a:lnTo>
                    <a:pt x="789" y="146"/>
                  </a:lnTo>
                  <a:lnTo>
                    <a:pt x="796" y="143"/>
                  </a:lnTo>
                  <a:lnTo>
                    <a:pt x="804" y="138"/>
                  </a:lnTo>
                  <a:lnTo>
                    <a:pt x="813" y="134"/>
                  </a:lnTo>
                  <a:lnTo>
                    <a:pt x="821" y="129"/>
                  </a:lnTo>
                  <a:lnTo>
                    <a:pt x="829" y="124"/>
                  </a:lnTo>
                  <a:lnTo>
                    <a:pt x="835" y="121"/>
                  </a:lnTo>
                  <a:lnTo>
                    <a:pt x="838" y="117"/>
                  </a:lnTo>
                  <a:lnTo>
                    <a:pt x="839" y="116"/>
                  </a:lnTo>
                  <a:lnTo>
                    <a:pt x="829" y="106"/>
                  </a:lnTo>
                  <a:lnTo>
                    <a:pt x="816" y="92"/>
                  </a:lnTo>
                  <a:lnTo>
                    <a:pt x="803" y="78"/>
                  </a:lnTo>
                  <a:lnTo>
                    <a:pt x="786" y="64"/>
                  </a:lnTo>
                  <a:lnTo>
                    <a:pt x="770" y="52"/>
                  </a:lnTo>
                  <a:lnTo>
                    <a:pt x="753" y="40"/>
                  </a:lnTo>
                  <a:lnTo>
                    <a:pt x="735" y="33"/>
                  </a:lnTo>
                  <a:lnTo>
                    <a:pt x="716" y="29"/>
                  </a:lnTo>
                  <a:lnTo>
                    <a:pt x="716" y="28"/>
                  </a:lnTo>
                  <a:lnTo>
                    <a:pt x="703" y="28"/>
                  </a:lnTo>
                  <a:lnTo>
                    <a:pt x="691" y="30"/>
                  </a:lnTo>
                  <a:lnTo>
                    <a:pt x="678" y="32"/>
                  </a:lnTo>
                  <a:lnTo>
                    <a:pt x="667" y="34"/>
                  </a:lnTo>
                  <a:lnTo>
                    <a:pt x="655" y="39"/>
                  </a:lnTo>
                  <a:lnTo>
                    <a:pt x="644" y="43"/>
                  </a:lnTo>
                  <a:lnTo>
                    <a:pt x="632" y="48"/>
                  </a:lnTo>
                  <a:lnTo>
                    <a:pt x="621" y="54"/>
                  </a:lnTo>
                  <a:lnTo>
                    <a:pt x="619" y="54"/>
                  </a:lnTo>
                  <a:lnTo>
                    <a:pt x="619" y="53"/>
                  </a:lnTo>
                  <a:lnTo>
                    <a:pt x="603" y="48"/>
                  </a:lnTo>
                  <a:lnTo>
                    <a:pt x="587" y="44"/>
                  </a:lnTo>
                  <a:lnTo>
                    <a:pt x="571" y="39"/>
                  </a:lnTo>
                  <a:lnTo>
                    <a:pt x="555" y="34"/>
                  </a:lnTo>
                  <a:lnTo>
                    <a:pt x="539" y="31"/>
                  </a:lnTo>
                  <a:lnTo>
                    <a:pt x="523" y="28"/>
                  </a:lnTo>
                  <a:lnTo>
                    <a:pt x="507" y="24"/>
                  </a:lnTo>
                  <a:lnTo>
                    <a:pt x="489" y="21"/>
                  </a:lnTo>
                  <a:lnTo>
                    <a:pt x="473" y="18"/>
                  </a:lnTo>
                  <a:lnTo>
                    <a:pt x="457" y="15"/>
                  </a:lnTo>
                  <a:lnTo>
                    <a:pt x="440" y="13"/>
                  </a:lnTo>
                  <a:lnTo>
                    <a:pt x="424" y="10"/>
                  </a:lnTo>
                  <a:lnTo>
                    <a:pt x="406" y="8"/>
                  </a:lnTo>
                  <a:lnTo>
                    <a:pt x="389" y="4"/>
                  </a:lnTo>
                  <a:lnTo>
                    <a:pt x="373" y="2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3" y="1"/>
                  </a:lnTo>
                  <a:lnTo>
                    <a:pt x="351" y="2"/>
                  </a:lnTo>
                  <a:lnTo>
                    <a:pt x="350" y="3"/>
                  </a:lnTo>
                  <a:lnTo>
                    <a:pt x="348" y="4"/>
                  </a:lnTo>
                  <a:lnTo>
                    <a:pt x="345" y="7"/>
                  </a:lnTo>
                  <a:lnTo>
                    <a:pt x="344" y="9"/>
                  </a:lnTo>
                  <a:lnTo>
                    <a:pt x="343" y="13"/>
                  </a:lnTo>
                  <a:lnTo>
                    <a:pt x="342" y="13"/>
                  </a:lnTo>
                  <a:lnTo>
                    <a:pt x="341" y="13"/>
                  </a:lnTo>
                  <a:lnTo>
                    <a:pt x="339" y="14"/>
                  </a:lnTo>
                  <a:lnTo>
                    <a:pt x="343" y="15"/>
                  </a:lnTo>
                  <a:lnTo>
                    <a:pt x="342" y="15"/>
                  </a:lnTo>
                  <a:lnTo>
                    <a:pt x="339" y="15"/>
                  </a:lnTo>
                  <a:lnTo>
                    <a:pt x="338" y="15"/>
                  </a:lnTo>
                  <a:lnTo>
                    <a:pt x="336" y="16"/>
                  </a:lnTo>
                  <a:lnTo>
                    <a:pt x="323" y="24"/>
                  </a:lnTo>
                  <a:lnTo>
                    <a:pt x="311" y="33"/>
                  </a:lnTo>
                  <a:lnTo>
                    <a:pt x="299" y="41"/>
                  </a:lnTo>
                  <a:lnTo>
                    <a:pt x="286" y="49"/>
                  </a:lnTo>
                  <a:lnTo>
                    <a:pt x="275" y="57"/>
                  </a:lnTo>
                  <a:lnTo>
                    <a:pt x="262" y="66"/>
                  </a:lnTo>
                  <a:lnTo>
                    <a:pt x="251" y="74"/>
                  </a:lnTo>
                  <a:lnTo>
                    <a:pt x="239" y="82"/>
                  </a:lnTo>
                  <a:lnTo>
                    <a:pt x="228" y="90"/>
                  </a:lnTo>
                  <a:lnTo>
                    <a:pt x="215" y="99"/>
                  </a:lnTo>
                  <a:lnTo>
                    <a:pt x="205" y="107"/>
                  </a:lnTo>
                  <a:lnTo>
                    <a:pt x="193" y="116"/>
                  </a:lnTo>
                  <a:lnTo>
                    <a:pt x="182" y="125"/>
                  </a:lnTo>
                  <a:lnTo>
                    <a:pt x="171" y="135"/>
                  </a:lnTo>
                  <a:lnTo>
                    <a:pt x="160" y="145"/>
                  </a:lnTo>
                  <a:lnTo>
                    <a:pt x="149" y="155"/>
                  </a:lnTo>
                  <a:lnTo>
                    <a:pt x="137" y="168"/>
                  </a:lnTo>
                  <a:lnTo>
                    <a:pt x="125" y="182"/>
                  </a:lnTo>
                  <a:lnTo>
                    <a:pt x="115" y="196"/>
                  </a:lnTo>
                  <a:lnTo>
                    <a:pt x="106" y="211"/>
                  </a:lnTo>
                  <a:lnTo>
                    <a:pt x="96" y="226"/>
                  </a:lnTo>
                  <a:lnTo>
                    <a:pt x="87" y="242"/>
                  </a:lnTo>
                  <a:lnTo>
                    <a:pt x="79" y="257"/>
                  </a:lnTo>
                  <a:lnTo>
                    <a:pt x="71" y="273"/>
                  </a:lnTo>
                  <a:lnTo>
                    <a:pt x="60" y="295"/>
                  </a:lnTo>
                  <a:lnTo>
                    <a:pt x="47" y="317"/>
                  </a:lnTo>
                  <a:lnTo>
                    <a:pt x="35" y="339"/>
                  </a:lnTo>
                  <a:lnTo>
                    <a:pt x="25" y="361"/>
                  </a:lnTo>
                  <a:lnTo>
                    <a:pt x="15" y="384"/>
                  </a:lnTo>
                  <a:lnTo>
                    <a:pt x="8" y="407"/>
                  </a:lnTo>
                  <a:lnTo>
                    <a:pt x="2" y="431"/>
                  </a:lnTo>
                  <a:lnTo>
                    <a:pt x="0" y="455"/>
                  </a:lnTo>
                  <a:lnTo>
                    <a:pt x="0" y="459"/>
                  </a:lnTo>
                  <a:lnTo>
                    <a:pt x="1" y="462"/>
                  </a:lnTo>
                  <a:lnTo>
                    <a:pt x="3" y="465"/>
                  </a:lnTo>
                  <a:lnTo>
                    <a:pt x="5" y="468"/>
                  </a:lnTo>
                  <a:lnTo>
                    <a:pt x="7" y="474"/>
                  </a:lnTo>
                  <a:lnTo>
                    <a:pt x="8" y="479"/>
                  </a:lnTo>
                  <a:lnTo>
                    <a:pt x="10" y="485"/>
                  </a:lnTo>
                  <a:lnTo>
                    <a:pt x="11" y="491"/>
                  </a:lnTo>
                  <a:lnTo>
                    <a:pt x="22" y="530"/>
                  </a:lnTo>
                  <a:lnTo>
                    <a:pt x="32" y="568"/>
                  </a:lnTo>
                  <a:lnTo>
                    <a:pt x="42" y="606"/>
                  </a:lnTo>
                  <a:lnTo>
                    <a:pt x="54" y="644"/>
                  </a:lnTo>
                  <a:lnTo>
                    <a:pt x="64" y="682"/>
                  </a:lnTo>
                  <a:lnTo>
                    <a:pt x="75" y="720"/>
                  </a:lnTo>
                  <a:lnTo>
                    <a:pt x="85" y="759"/>
                  </a:lnTo>
                  <a:lnTo>
                    <a:pt x="94" y="798"/>
                  </a:lnTo>
                  <a:lnTo>
                    <a:pt x="95" y="803"/>
                  </a:lnTo>
                  <a:lnTo>
                    <a:pt x="96" y="809"/>
                  </a:lnTo>
                  <a:lnTo>
                    <a:pt x="99" y="812"/>
                  </a:lnTo>
                  <a:lnTo>
                    <a:pt x="103" y="816"/>
                  </a:lnTo>
                  <a:lnTo>
                    <a:pt x="107" y="818"/>
                  </a:lnTo>
                  <a:lnTo>
                    <a:pt x="114" y="824"/>
                  </a:lnTo>
                  <a:lnTo>
                    <a:pt x="125" y="831"/>
                  </a:lnTo>
                  <a:lnTo>
                    <a:pt x="139" y="840"/>
                  </a:lnTo>
                  <a:lnTo>
                    <a:pt x="156" y="850"/>
                  </a:lnTo>
                  <a:lnTo>
                    <a:pt x="175" y="862"/>
                  </a:lnTo>
                  <a:lnTo>
                    <a:pt x="195" y="873"/>
                  </a:lnTo>
                  <a:lnTo>
                    <a:pt x="216" y="885"/>
                  </a:lnTo>
                  <a:lnTo>
                    <a:pt x="237" y="898"/>
                  </a:lnTo>
                  <a:lnTo>
                    <a:pt x="257" y="909"/>
                  </a:lnTo>
                  <a:lnTo>
                    <a:pt x="275" y="919"/>
                  </a:lnTo>
                  <a:lnTo>
                    <a:pt x="292" y="929"/>
                  </a:lnTo>
                  <a:lnTo>
                    <a:pt x="307" y="937"/>
                  </a:lnTo>
                  <a:lnTo>
                    <a:pt x="318" y="944"/>
                  </a:lnTo>
                  <a:lnTo>
                    <a:pt x="326" y="947"/>
                  </a:lnTo>
                  <a:lnTo>
                    <a:pt x="328" y="948"/>
                  </a:lnTo>
                  <a:lnTo>
                    <a:pt x="331" y="949"/>
                  </a:lnTo>
                  <a:lnTo>
                    <a:pt x="337" y="952"/>
                  </a:lnTo>
                  <a:lnTo>
                    <a:pt x="345" y="954"/>
                  </a:lnTo>
                  <a:lnTo>
                    <a:pt x="356" y="956"/>
                  </a:lnTo>
                  <a:lnTo>
                    <a:pt x="365" y="960"/>
                  </a:lnTo>
                  <a:lnTo>
                    <a:pt x="373" y="962"/>
                  </a:lnTo>
                  <a:lnTo>
                    <a:pt x="379" y="963"/>
                  </a:lnTo>
                  <a:lnTo>
                    <a:pt x="382" y="964"/>
                  </a:lnTo>
                  <a:lnTo>
                    <a:pt x="384" y="994"/>
                  </a:lnTo>
                  <a:lnTo>
                    <a:pt x="390" y="1023"/>
                  </a:lnTo>
                  <a:lnTo>
                    <a:pt x="399" y="1052"/>
                  </a:lnTo>
                  <a:lnTo>
                    <a:pt x="414" y="1080"/>
                  </a:lnTo>
                  <a:lnTo>
                    <a:pt x="424" y="1090"/>
                  </a:lnTo>
                  <a:lnTo>
                    <a:pt x="433" y="1099"/>
                  </a:lnTo>
                  <a:lnTo>
                    <a:pt x="443" y="1105"/>
                  </a:lnTo>
                  <a:lnTo>
                    <a:pt x="454" y="1110"/>
                  </a:lnTo>
                  <a:lnTo>
                    <a:pt x="465" y="1112"/>
                  </a:lnTo>
                  <a:lnTo>
                    <a:pt x="477" y="1113"/>
                  </a:lnTo>
                  <a:lnTo>
                    <a:pt x="488" y="1113"/>
                  </a:lnTo>
                  <a:lnTo>
                    <a:pt x="501" y="1112"/>
                  </a:lnTo>
                  <a:lnTo>
                    <a:pt x="513" y="1111"/>
                  </a:lnTo>
                  <a:lnTo>
                    <a:pt x="526" y="1108"/>
                  </a:lnTo>
                  <a:lnTo>
                    <a:pt x="539" y="1106"/>
                  </a:lnTo>
                  <a:lnTo>
                    <a:pt x="551" y="1104"/>
                  </a:lnTo>
                  <a:lnTo>
                    <a:pt x="563" y="1102"/>
                  </a:lnTo>
                  <a:lnTo>
                    <a:pt x="576" y="1100"/>
                  </a:lnTo>
                  <a:lnTo>
                    <a:pt x="588" y="1100"/>
                  </a:lnTo>
                  <a:lnTo>
                    <a:pt x="600" y="1100"/>
                  </a:lnTo>
                  <a:lnTo>
                    <a:pt x="604" y="1100"/>
                  </a:lnTo>
                  <a:lnTo>
                    <a:pt x="610" y="1102"/>
                  </a:lnTo>
                  <a:lnTo>
                    <a:pt x="615" y="1104"/>
                  </a:lnTo>
                  <a:lnTo>
                    <a:pt x="617" y="1107"/>
                  </a:lnTo>
                  <a:lnTo>
                    <a:pt x="625" y="1133"/>
                  </a:lnTo>
                  <a:lnTo>
                    <a:pt x="626" y="1158"/>
                  </a:lnTo>
                  <a:lnTo>
                    <a:pt x="624" y="1185"/>
                  </a:lnTo>
                  <a:lnTo>
                    <a:pt x="622" y="1211"/>
                  </a:lnTo>
                  <a:lnTo>
                    <a:pt x="622" y="1216"/>
                  </a:lnTo>
                  <a:lnTo>
                    <a:pt x="622" y="1221"/>
                  </a:lnTo>
                  <a:lnTo>
                    <a:pt x="623" y="1226"/>
                  </a:lnTo>
                  <a:lnTo>
                    <a:pt x="625" y="1231"/>
                  </a:lnTo>
                  <a:lnTo>
                    <a:pt x="615" y="1233"/>
                  </a:lnTo>
                  <a:lnTo>
                    <a:pt x="606" y="1236"/>
                  </a:lnTo>
                  <a:lnTo>
                    <a:pt x="598" y="1242"/>
                  </a:lnTo>
                  <a:lnTo>
                    <a:pt x="588" y="1248"/>
                  </a:lnTo>
                  <a:lnTo>
                    <a:pt x="581" y="1255"/>
                  </a:lnTo>
                  <a:lnTo>
                    <a:pt x="574" y="1263"/>
                  </a:lnTo>
                  <a:lnTo>
                    <a:pt x="570" y="1271"/>
                  </a:lnTo>
                  <a:lnTo>
                    <a:pt x="565" y="1280"/>
                  </a:lnTo>
                  <a:lnTo>
                    <a:pt x="562" y="1292"/>
                  </a:lnTo>
                  <a:lnTo>
                    <a:pt x="559" y="1303"/>
                  </a:lnTo>
                  <a:lnTo>
                    <a:pt x="559" y="1316"/>
                  </a:lnTo>
                  <a:lnTo>
                    <a:pt x="561" y="1327"/>
                  </a:lnTo>
                  <a:lnTo>
                    <a:pt x="561" y="1336"/>
                  </a:lnTo>
                  <a:lnTo>
                    <a:pt x="563" y="1347"/>
                  </a:lnTo>
                  <a:lnTo>
                    <a:pt x="566" y="1362"/>
                  </a:lnTo>
                  <a:lnTo>
                    <a:pt x="571" y="1378"/>
                  </a:lnTo>
                  <a:lnTo>
                    <a:pt x="576" y="1395"/>
                  </a:lnTo>
                  <a:lnTo>
                    <a:pt x="583" y="1410"/>
                  </a:lnTo>
                  <a:lnTo>
                    <a:pt x="589" y="1422"/>
                  </a:lnTo>
                  <a:lnTo>
                    <a:pt x="598" y="1430"/>
                  </a:lnTo>
                  <a:lnTo>
                    <a:pt x="608" y="1435"/>
                  </a:lnTo>
                  <a:lnTo>
                    <a:pt x="621" y="1438"/>
                  </a:lnTo>
                  <a:lnTo>
                    <a:pt x="632" y="1440"/>
                  </a:lnTo>
                  <a:lnTo>
                    <a:pt x="645" y="1440"/>
                  </a:lnTo>
                  <a:lnTo>
                    <a:pt x="657" y="1439"/>
                  </a:lnTo>
                  <a:lnTo>
                    <a:pt x="670" y="1436"/>
                  </a:lnTo>
                  <a:lnTo>
                    <a:pt x="682" y="1430"/>
                  </a:lnTo>
                  <a:lnTo>
                    <a:pt x="692" y="1423"/>
                  </a:lnTo>
                  <a:lnTo>
                    <a:pt x="707" y="1408"/>
                  </a:lnTo>
                  <a:lnTo>
                    <a:pt x="717" y="1392"/>
                  </a:lnTo>
                  <a:lnTo>
                    <a:pt x="723" y="1375"/>
                  </a:lnTo>
                  <a:lnTo>
                    <a:pt x="727" y="1355"/>
                  </a:lnTo>
                  <a:lnTo>
                    <a:pt x="725" y="1337"/>
                  </a:lnTo>
                  <a:lnTo>
                    <a:pt x="722" y="1317"/>
                  </a:lnTo>
                  <a:lnTo>
                    <a:pt x="716" y="1299"/>
                  </a:lnTo>
                  <a:lnTo>
                    <a:pt x="709" y="1280"/>
                  </a:lnTo>
                  <a:lnTo>
                    <a:pt x="705" y="1272"/>
                  </a:lnTo>
                  <a:lnTo>
                    <a:pt x="699" y="1265"/>
                  </a:lnTo>
                  <a:lnTo>
                    <a:pt x="692" y="1258"/>
                  </a:lnTo>
                  <a:lnTo>
                    <a:pt x="685" y="1251"/>
                  </a:lnTo>
                  <a:lnTo>
                    <a:pt x="676" y="1247"/>
                  </a:lnTo>
                  <a:lnTo>
                    <a:pt x="668" y="1242"/>
                  </a:lnTo>
                  <a:lnTo>
                    <a:pt x="659" y="1238"/>
                  </a:lnTo>
                  <a:lnTo>
                    <a:pt x="651" y="1234"/>
                  </a:lnTo>
                  <a:lnTo>
                    <a:pt x="652" y="1231"/>
                  </a:lnTo>
                  <a:lnTo>
                    <a:pt x="652" y="1226"/>
                  </a:lnTo>
                  <a:lnTo>
                    <a:pt x="649" y="1223"/>
                  </a:lnTo>
                  <a:lnTo>
                    <a:pt x="648" y="1219"/>
                  </a:lnTo>
                  <a:lnTo>
                    <a:pt x="649" y="1198"/>
                  </a:lnTo>
                  <a:lnTo>
                    <a:pt x="651" y="1175"/>
                  </a:lnTo>
                  <a:lnTo>
                    <a:pt x="653" y="1153"/>
                  </a:lnTo>
                  <a:lnTo>
                    <a:pt x="652" y="1130"/>
                  </a:lnTo>
                  <a:lnTo>
                    <a:pt x="648" y="1111"/>
                  </a:lnTo>
                  <a:lnTo>
                    <a:pt x="639" y="1094"/>
                  </a:lnTo>
                  <a:lnTo>
                    <a:pt x="624" y="1081"/>
                  </a:lnTo>
                  <a:lnTo>
                    <a:pt x="601" y="1074"/>
                  </a:lnTo>
                  <a:lnTo>
                    <a:pt x="581" y="1073"/>
                  </a:lnTo>
                  <a:lnTo>
                    <a:pt x="563" y="1074"/>
                  </a:lnTo>
                  <a:lnTo>
                    <a:pt x="545" y="1076"/>
                  </a:lnTo>
                  <a:lnTo>
                    <a:pt x="526" y="1080"/>
                  </a:lnTo>
                  <a:lnTo>
                    <a:pt x="508" y="1083"/>
                  </a:lnTo>
                  <a:lnTo>
                    <a:pt x="489" y="1084"/>
                  </a:lnTo>
                  <a:lnTo>
                    <a:pt x="471" y="1083"/>
                  </a:lnTo>
                  <a:lnTo>
                    <a:pt x="452" y="1079"/>
                  </a:lnTo>
                  <a:lnTo>
                    <a:pt x="444" y="1068"/>
                  </a:lnTo>
                  <a:lnTo>
                    <a:pt x="437" y="1055"/>
                  </a:lnTo>
                  <a:lnTo>
                    <a:pt x="432" y="1042"/>
                  </a:lnTo>
                  <a:lnTo>
                    <a:pt x="426" y="1027"/>
                  </a:lnTo>
                  <a:lnTo>
                    <a:pt x="420" y="1011"/>
                  </a:lnTo>
                  <a:lnTo>
                    <a:pt x="415" y="994"/>
                  </a:lnTo>
                  <a:lnTo>
                    <a:pt x="412" y="979"/>
                  </a:lnTo>
                  <a:lnTo>
                    <a:pt x="410" y="966"/>
                  </a:lnTo>
                  <a:lnTo>
                    <a:pt x="422" y="968"/>
                  </a:lnTo>
                  <a:lnTo>
                    <a:pt x="434" y="971"/>
                  </a:lnTo>
                  <a:lnTo>
                    <a:pt x="447" y="975"/>
                  </a:lnTo>
                  <a:lnTo>
                    <a:pt x="458" y="977"/>
                  </a:lnTo>
                  <a:lnTo>
                    <a:pt x="471" y="981"/>
                  </a:lnTo>
                  <a:lnTo>
                    <a:pt x="483" y="984"/>
                  </a:lnTo>
                  <a:lnTo>
                    <a:pt x="495" y="987"/>
                  </a:lnTo>
                  <a:lnTo>
                    <a:pt x="508" y="991"/>
                  </a:lnTo>
                  <a:lnTo>
                    <a:pt x="520" y="994"/>
                  </a:lnTo>
                  <a:lnTo>
                    <a:pt x="533" y="997"/>
                  </a:lnTo>
                  <a:lnTo>
                    <a:pt x="546" y="1000"/>
                  </a:lnTo>
                  <a:lnTo>
                    <a:pt x="558" y="1004"/>
                  </a:lnTo>
                  <a:lnTo>
                    <a:pt x="570" y="1006"/>
                  </a:lnTo>
                  <a:lnTo>
                    <a:pt x="583" y="1009"/>
                  </a:lnTo>
                  <a:lnTo>
                    <a:pt x="595" y="1012"/>
                  </a:lnTo>
                  <a:lnTo>
                    <a:pt x="608" y="1014"/>
                  </a:lnTo>
                  <a:lnTo>
                    <a:pt x="622" y="1016"/>
                  </a:lnTo>
                  <a:lnTo>
                    <a:pt x="637" y="1020"/>
                  </a:lnTo>
                  <a:lnTo>
                    <a:pt x="653" y="1023"/>
                  </a:lnTo>
                  <a:lnTo>
                    <a:pt x="670" y="1027"/>
                  </a:lnTo>
                  <a:lnTo>
                    <a:pt x="689" y="1030"/>
                  </a:lnTo>
                  <a:lnTo>
                    <a:pt x="706" y="1035"/>
                  </a:lnTo>
                  <a:lnTo>
                    <a:pt x="723" y="1038"/>
                  </a:lnTo>
                  <a:lnTo>
                    <a:pt x="740" y="1043"/>
                  </a:lnTo>
                  <a:lnTo>
                    <a:pt x="758" y="1046"/>
                  </a:lnTo>
                  <a:lnTo>
                    <a:pt x="773" y="1050"/>
                  </a:lnTo>
                  <a:lnTo>
                    <a:pt x="786" y="1052"/>
                  </a:lnTo>
                  <a:lnTo>
                    <a:pt x="799" y="1055"/>
                  </a:lnTo>
                  <a:lnTo>
                    <a:pt x="809" y="1057"/>
                  </a:lnTo>
                  <a:lnTo>
                    <a:pt x="818" y="1058"/>
                  </a:lnTo>
                  <a:lnTo>
                    <a:pt x="822" y="1059"/>
                  </a:lnTo>
                  <a:lnTo>
                    <a:pt x="824" y="1058"/>
                  </a:lnTo>
                  <a:lnTo>
                    <a:pt x="835" y="1042"/>
                  </a:lnTo>
                  <a:lnTo>
                    <a:pt x="846" y="1022"/>
                  </a:lnTo>
                  <a:lnTo>
                    <a:pt x="861" y="998"/>
                  </a:lnTo>
                  <a:lnTo>
                    <a:pt x="879" y="970"/>
                  </a:lnTo>
                  <a:lnTo>
                    <a:pt x="896" y="941"/>
                  </a:lnTo>
                  <a:lnTo>
                    <a:pt x="914" y="910"/>
                  </a:lnTo>
                  <a:lnTo>
                    <a:pt x="934" y="879"/>
                  </a:lnTo>
                  <a:lnTo>
                    <a:pt x="952" y="847"/>
                  </a:lnTo>
                  <a:lnTo>
                    <a:pt x="971" y="817"/>
                  </a:lnTo>
                  <a:lnTo>
                    <a:pt x="988" y="788"/>
                  </a:lnTo>
                  <a:lnTo>
                    <a:pt x="1003" y="760"/>
                  </a:lnTo>
                  <a:lnTo>
                    <a:pt x="1017" y="737"/>
                  </a:lnTo>
                  <a:lnTo>
                    <a:pt x="1028" y="717"/>
                  </a:lnTo>
                  <a:lnTo>
                    <a:pt x="1038" y="702"/>
                  </a:lnTo>
                  <a:lnTo>
                    <a:pt x="1043" y="691"/>
                  </a:lnTo>
                  <a:lnTo>
                    <a:pt x="1044" y="6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18" name="Freeform 17"/>
            <p:cNvSpPr>
              <a:spLocks/>
            </p:cNvSpPr>
            <p:nvPr/>
          </p:nvSpPr>
          <p:spPr bwMode="auto">
            <a:xfrm>
              <a:off x="219" y="2467"/>
              <a:ext cx="54" cy="46"/>
            </a:xfrm>
            <a:custGeom>
              <a:avLst/>
              <a:gdLst>
                <a:gd name="T0" fmla="*/ 80 w 108"/>
                <a:gd name="T1" fmla="*/ 85 h 92"/>
                <a:gd name="T2" fmla="*/ 71 w 108"/>
                <a:gd name="T3" fmla="*/ 90 h 92"/>
                <a:gd name="T4" fmla="*/ 62 w 108"/>
                <a:gd name="T5" fmla="*/ 92 h 92"/>
                <a:gd name="T6" fmla="*/ 53 w 108"/>
                <a:gd name="T7" fmla="*/ 92 h 92"/>
                <a:gd name="T8" fmla="*/ 42 w 108"/>
                <a:gd name="T9" fmla="*/ 91 h 92"/>
                <a:gd name="T10" fmla="*/ 33 w 108"/>
                <a:gd name="T11" fmla="*/ 88 h 92"/>
                <a:gd name="T12" fmla="*/ 25 w 108"/>
                <a:gd name="T13" fmla="*/ 83 h 92"/>
                <a:gd name="T14" fmla="*/ 17 w 108"/>
                <a:gd name="T15" fmla="*/ 77 h 92"/>
                <a:gd name="T16" fmla="*/ 10 w 108"/>
                <a:gd name="T17" fmla="*/ 69 h 92"/>
                <a:gd name="T18" fmla="*/ 8 w 108"/>
                <a:gd name="T19" fmla="*/ 62 h 92"/>
                <a:gd name="T20" fmla="*/ 4 w 108"/>
                <a:gd name="T21" fmla="*/ 51 h 92"/>
                <a:gd name="T22" fmla="*/ 1 w 108"/>
                <a:gd name="T23" fmla="*/ 39 h 92"/>
                <a:gd name="T24" fmla="*/ 0 w 108"/>
                <a:gd name="T25" fmla="*/ 35 h 92"/>
                <a:gd name="T26" fmla="*/ 104 w 108"/>
                <a:gd name="T27" fmla="*/ 0 h 92"/>
                <a:gd name="T28" fmla="*/ 108 w 108"/>
                <a:gd name="T29" fmla="*/ 25 h 92"/>
                <a:gd name="T30" fmla="*/ 107 w 108"/>
                <a:gd name="T31" fmla="*/ 48 h 92"/>
                <a:gd name="T32" fmla="*/ 99 w 108"/>
                <a:gd name="T33" fmla="*/ 69 h 92"/>
                <a:gd name="T34" fmla="*/ 80 w 108"/>
                <a:gd name="T35" fmla="*/ 85 h 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8"/>
                <a:gd name="T55" fmla="*/ 0 h 92"/>
                <a:gd name="T56" fmla="*/ 108 w 108"/>
                <a:gd name="T57" fmla="*/ 92 h 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8" h="92">
                  <a:moveTo>
                    <a:pt x="80" y="85"/>
                  </a:moveTo>
                  <a:lnTo>
                    <a:pt x="71" y="90"/>
                  </a:lnTo>
                  <a:lnTo>
                    <a:pt x="62" y="92"/>
                  </a:lnTo>
                  <a:lnTo>
                    <a:pt x="53" y="92"/>
                  </a:lnTo>
                  <a:lnTo>
                    <a:pt x="42" y="91"/>
                  </a:lnTo>
                  <a:lnTo>
                    <a:pt x="33" y="88"/>
                  </a:lnTo>
                  <a:lnTo>
                    <a:pt x="25" y="83"/>
                  </a:lnTo>
                  <a:lnTo>
                    <a:pt x="17" y="77"/>
                  </a:lnTo>
                  <a:lnTo>
                    <a:pt x="10" y="69"/>
                  </a:lnTo>
                  <a:lnTo>
                    <a:pt x="8" y="62"/>
                  </a:lnTo>
                  <a:lnTo>
                    <a:pt x="4" y="51"/>
                  </a:lnTo>
                  <a:lnTo>
                    <a:pt x="1" y="39"/>
                  </a:lnTo>
                  <a:lnTo>
                    <a:pt x="0" y="35"/>
                  </a:lnTo>
                  <a:lnTo>
                    <a:pt x="104" y="0"/>
                  </a:lnTo>
                  <a:lnTo>
                    <a:pt x="108" y="25"/>
                  </a:lnTo>
                  <a:lnTo>
                    <a:pt x="107" y="48"/>
                  </a:lnTo>
                  <a:lnTo>
                    <a:pt x="99" y="69"/>
                  </a:lnTo>
                  <a:lnTo>
                    <a:pt x="80" y="85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19" name="Freeform 18"/>
            <p:cNvSpPr>
              <a:spLocks/>
            </p:cNvSpPr>
            <p:nvPr/>
          </p:nvSpPr>
          <p:spPr bwMode="auto">
            <a:xfrm>
              <a:off x="212" y="2427"/>
              <a:ext cx="59" cy="46"/>
            </a:xfrm>
            <a:custGeom>
              <a:avLst/>
              <a:gdLst>
                <a:gd name="T0" fmla="*/ 112 w 116"/>
                <a:gd name="T1" fmla="*/ 45 h 92"/>
                <a:gd name="T2" fmla="*/ 113 w 116"/>
                <a:gd name="T3" fmla="*/ 49 h 92"/>
                <a:gd name="T4" fmla="*/ 114 w 116"/>
                <a:gd name="T5" fmla="*/ 54 h 92"/>
                <a:gd name="T6" fmla="*/ 115 w 116"/>
                <a:gd name="T7" fmla="*/ 58 h 92"/>
                <a:gd name="T8" fmla="*/ 116 w 116"/>
                <a:gd name="T9" fmla="*/ 63 h 92"/>
                <a:gd name="T10" fmla="*/ 104 w 116"/>
                <a:gd name="T11" fmla="*/ 63 h 92"/>
                <a:gd name="T12" fmla="*/ 90 w 116"/>
                <a:gd name="T13" fmla="*/ 65 h 92"/>
                <a:gd name="T14" fmla="*/ 76 w 116"/>
                <a:gd name="T15" fmla="*/ 69 h 92"/>
                <a:gd name="T16" fmla="*/ 62 w 116"/>
                <a:gd name="T17" fmla="*/ 73 h 92"/>
                <a:gd name="T18" fmla="*/ 48 w 116"/>
                <a:gd name="T19" fmla="*/ 78 h 92"/>
                <a:gd name="T20" fmla="*/ 34 w 116"/>
                <a:gd name="T21" fmla="*/ 83 h 92"/>
                <a:gd name="T22" fmla="*/ 21 w 116"/>
                <a:gd name="T23" fmla="*/ 87 h 92"/>
                <a:gd name="T24" fmla="*/ 8 w 116"/>
                <a:gd name="T25" fmla="*/ 92 h 92"/>
                <a:gd name="T26" fmla="*/ 7 w 116"/>
                <a:gd name="T27" fmla="*/ 80 h 92"/>
                <a:gd name="T28" fmla="*/ 5 w 116"/>
                <a:gd name="T29" fmla="*/ 66 h 92"/>
                <a:gd name="T30" fmla="*/ 2 w 116"/>
                <a:gd name="T31" fmla="*/ 54 h 92"/>
                <a:gd name="T32" fmla="*/ 0 w 116"/>
                <a:gd name="T33" fmla="*/ 48 h 92"/>
                <a:gd name="T34" fmla="*/ 3 w 116"/>
                <a:gd name="T35" fmla="*/ 39 h 92"/>
                <a:gd name="T36" fmla="*/ 9 w 116"/>
                <a:gd name="T37" fmla="*/ 30 h 92"/>
                <a:gd name="T38" fmla="*/ 15 w 116"/>
                <a:gd name="T39" fmla="*/ 22 h 92"/>
                <a:gd name="T40" fmla="*/ 22 w 116"/>
                <a:gd name="T41" fmla="*/ 13 h 92"/>
                <a:gd name="T42" fmla="*/ 30 w 116"/>
                <a:gd name="T43" fmla="*/ 8 h 92"/>
                <a:gd name="T44" fmla="*/ 39 w 116"/>
                <a:gd name="T45" fmla="*/ 3 h 92"/>
                <a:gd name="T46" fmla="*/ 49 w 116"/>
                <a:gd name="T47" fmla="*/ 1 h 92"/>
                <a:gd name="T48" fmla="*/ 61 w 116"/>
                <a:gd name="T49" fmla="*/ 0 h 92"/>
                <a:gd name="T50" fmla="*/ 70 w 116"/>
                <a:gd name="T51" fmla="*/ 1 h 92"/>
                <a:gd name="T52" fmla="*/ 78 w 116"/>
                <a:gd name="T53" fmla="*/ 4 h 92"/>
                <a:gd name="T54" fmla="*/ 86 w 116"/>
                <a:gd name="T55" fmla="*/ 8 h 92"/>
                <a:gd name="T56" fmla="*/ 93 w 116"/>
                <a:gd name="T57" fmla="*/ 13 h 92"/>
                <a:gd name="T58" fmla="*/ 99 w 116"/>
                <a:gd name="T59" fmla="*/ 20 h 92"/>
                <a:gd name="T60" fmla="*/ 105 w 116"/>
                <a:gd name="T61" fmla="*/ 27 h 92"/>
                <a:gd name="T62" fmla="*/ 108 w 116"/>
                <a:gd name="T63" fmla="*/ 35 h 92"/>
                <a:gd name="T64" fmla="*/ 112 w 116"/>
                <a:gd name="T65" fmla="*/ 45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6"/>
                <a:gd name="T100" fmla="*/ 0 h 92"/>
                <a:gd name="T101" fmla="*/ 116 w 11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6" h="92">
                  <a:moveTo>
                    <a:pt x="112" y="45"/>
                  </a:moveTo>
                  <a:lnTo>
                    <a:pt x="113" y="49"/>
                  </a:lnTo>
                  <a:lnTo>
                    <a:pt x="114" y="54"/>
                  </a:lnTo>
                  <a:lnTo>
                    <a:pt x="115" y="58"/>
                  </a:lnTo>
                  <a:lnTo>
                    <a:pt x="116" y="63"/>
                  </a:lnTo>
                  <a:lnTo>
                    <a:pt x="104" y="63"/>
                  </a:lnTo>
                  <a:lnTo>
                    <a:pt x="90" y="65"/>
                  </a:lnTo>
                  <a:lnTo>
                    <a:pt x="76" y="69"/>
                  </a:lnTo>
                  <a:lnTo>
                    <a:pt x="62" y="73"/>
                  </a:lnTo>
                  <a:lnTo>
                    <a:pt x="48" y="78"/>
                  </a:lnTo>
                  <a:lnTo>
                    <a:pt x="34" y="83"/>
                  </a:lnTo>
                  <a:lnTo>
                    <a:pt x="21" y="87"/>
                  </a:lnTo>
                  <a:lnTo>
                    <a:pt x="8" y="92"/>
                  </a:lnTo>
                  <a:lnTo>
                    <a:pt x="7" y="80"/>
                  </a:lnTo>
                  <a:lnTo>
                    <a:pt x="5" y="66"/>
                  </a:lnTo>
                  <a:lnTo>
                    <a:pt x="2" y="54"/>
                  </a:lnTo>
                  <a:lnTo>
                    <a:pt x="0" y="48"/>
                  </a:lnTo>
                  <a:lnTo>
                    <a:pt x="3" y="39"/>
                  </a:lnTo>
                  <a:lnTo>
                    <a:pt x="9" y="30"/>
                  </a:lnTo>
                  <a:lnTo>
                    <a:pt x="15" y="22"/>
                  </a:lnTo>
                  <a:lnTo>
                    <a:pt x="22" y="13"/>
                  </a:lnTo>
                  <a:lnTo>
                    <a:pt x="30" y="8"/>
                  </a:lnTo>
                  <a:lnTo>
                    <a:pt x="39" y="3"/>
                  </a:lnTo>
                  <a:lnTo>
                    <a:pt x="49" y="1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8" y="4"/>
                  </a:lnTo>
                  <a:lnTo>
                    <a:pt x="86" y="8"/>
                  </a:lnTo>
                  <a:lnTo>
                    <a:pt x="93" y="13"/>
                  </a:lnTo>
                  <a:lnTo>
                    <a:pt x="99" y="20"/>
                  </a:lnTo>
                  <a:lnTo>
                    <a:pt x="105" y="27"/>
                  </a:lnTo>
                  <a:lnTo>
                    <a:pt x="108" y="35"/>
                  </a:lnTo>
                  <a:lnTo>
                    <a:pt x="112" y="45"/>
                  </a:lnTo>
                  <a:close/>
                </a:path>
              </a:pathLst>
            </a:custGeom>
            <a:solidFill>
              <a:srgbClr val="DBB72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0" name="Freeform 19"/>
            <p:cNvSpPr>
              <a:spLocks/>
            </p:cNvSpPr>
            <p:nvPr/>
          </p:nvSpPr>
          <p:spPr bwMode="auto">
            <a:xfrm>
              <a:off x="105" y="1879"/>
              <a:ext cx="249" cy="356"/>
            </a:xfrm>
            <a:custGeom>
              <a:avLst/>
              <a:gdLst>
                <a:gd name="T0" fmla="*/ 495 w 498"/>
                <a:gd name="T1" fmla="*/ 410 h 711"/>
                <a:gd name="T2" fmla="*/ 478 w 498"/>
                <a:gd name="T3" fmla="*/ 461 h 711"/>
                <a:gd name="T4" fmla="*/ 459 w 498"/>
                <a:gd name="T5" fmla="*/ 494 h 711"/>
                <a:gd name="T6" fmla="*/ 445 w 498"/>
                <a:gd name="T7" fmla="*/ 514 h 711"/>
                <a:gd name="T8" fmla="*/ 432 w 498"/>
                <a:gd name="T9" fmla="*/ 532 h 711"/>
                <a:gd name="T10" fmla="*/ 415 w 498"/>
                <a:gd name="T11" fmla="*/ 549 h 711"/>
                <a:gd name="T12" fmla="*/ 404 w 498"/>
                <a:gd name="T13" fmla="*/ 562 h 711"/>
                <a:gd name="T14" fmla="*/ 389 w 498"/>
                <a:gd name="T15" fmla="*/ 575 h 711"/>
                <a:gd name="T16" fmla="*/ 365 w 498"/>
                <a:gd name="T17" fmla="*/ 592 h 711"/>
                <a:gd name="T18" fmla="*/ 335 w 498"/>
                <a:gd name="T19" fmla="*/ 614 h 711"/>
                <a:gd name="T20" fmla="*/ 300 w 498"/>
                <a:gd name="T21" fmla="*/ 637 h 711"/>
                <a:gd name="T22" fmla="*/ 266 w 498"/>
                <a:gd name="T23" fmla="*/ 660 h 711"/>
                <a:gd name="T24" fmla="*/ 231 w 498"/>
                <a:gd name="T25" fmla="*/ 681 h 711"/>
                <a:gd name="T26" fmla="*/ 201 w 498"/>
                <a:gd name="T27" fmla="*/ 698 h 711"/>
                <a:gd name="T28" fmla="*/ 183 w 498"/>
                <a:gd name="T29" fmla="*/ 706 h 711"/>
                <a:gd name="T30" fmla="*/ 171 w 498"/>
                <a:gd name="T31" fmla="*/ 710 h 711"/>
                <a:gd name="T32" fmla="*/ 160 w 498"/>
                <a:gd name="T33" fmla="*/ 711 h 711"/>
                <a:gd name="T34" fmla="*/ 147 w 498"/>
                <a:gd name="T35" fmla="*/ 710 h 711"/>
                <a:gd name="T36" fmla="*/ 129 w 498"/>
                <a:gd name="T37" fmla="*/ 704 h 711"/>
                <a:gd name="T38" fmla="*/ 107 w 498"/>
                <a:gd name="T39" fmla="*/ 690 h 711"/>
                <a:gd name="T40" fmla="*/ 88 w 498"/>
                <a:gd name="T41" fmla="*/ 669 h 711"/>
                <a:gd name="T42" fmla="*/ 72 w 498"/>
                <a:gd name="T43" fmla="*/ 647 h 711"/>
                <a:gd name="T44" fmla="*/ 57 w 498"/>
                <a:gd name="T45" fmla="*/ 622 h 711"/>
                <a:gd name="T46" fmla="*/ 43 w 498"/>
                <a:gd name="T47" fmla="*/ 594 h 711"/>
                <a:gd name="T48" fmla="*/ 34 w 498"/>
                <a:gd name="T49" fmla="*/ 566 h 711"/>
                <a:gd name="T50" fmla="*/ 25 w 498"/>
                <a:gd name="T51" fmla="*/ 537 h 711"/>
                <a:gd name="T52" fmla="*/ 16 w 498"/>
                <a:gd name="T53" fmla="*/ 474 h 711"/>
                <a:gd name="T54" fmla="*/ 1 w 498"/>
                <a:gd name="T55" fmla="*/ 380 h 711"/>
                <a:gd name="T56" fmla="*/ 9 w 498"/>
                <a:gd name="T57" fmla="*/ 313 h 711"/>
                <a:gd name="T58" fmla="*/ 32 w 498"/>
                <a:gd name="T59" fmla="*/ 280 h 711"/>
                <a:gd name="T60" fmla="*/ 58 w 498"/>
                <a:gd name="T61" fmla="*/ 250 h 711"/>
                <a:gd name="T62" fmla="*/ 86 w 498"/>
                <a:gd name="T63" fmla="*/ 220 h 711"/>
                <a:gd name="T64" fmla="*/ 109 w 498"/>
                <a:gd name="T65" fmla="*/ 194 h 711"/>
                <a:gd name="T66" fmla="*/ 133 w 498"/>
                <a:gd name="T67" fmla="*/ 171 h 711"/>
                <a:gd name="T68" fmla="*/ 162 w 498"/>
                <a:gd name="T69" fmla="*/ 147 h 711"/>
                <a:gd name="T70" fmla="*/ 193 w 498"/>
                <a:gd name="T71" fmla="*/ 124 h 711"/>
                <a:gd name="T72" fmla="*/ 223 w 498"/>
                <a:gd name="T73" fmla="*/ 101 h 711"/>
                <a:gd name="T74" fmla="*/ 249 w 498"/>
                <a:gd name="T75" fmla="*/ 83 h 711"/>
                <a:gd name="T76" fmla="*/ 271 w 498"/>
                <a:gd name="T77" fmla="*/ 68 h 711"/>
                <a:gd name="T78" fmla="*/ 285 w 498"/>
                <a:gd name="T79" fmla="*/ 58 h 711"/>
                <a:gd name="T80" fmla="*/ 305 w 498"/>
                <a:gd name="T81" fmla="*/ 47 h 711"/>
                <a:gd name="T82" fmla="*/ 343 w 498"/>
                <a:gd name="T83" fmla="*/ 28 h 711"/>
                <a:gd name="T84" fmla="*/ 381 w 498"/>
                <a:gd name="T85" fmla="*/ 12 h 711"/>
                <a:gd name="T86" fmla="*/ 406 w 498"/>
                <a:gd name="T87" fmla="*/ 2 h 711"/>
                <a:gd name="T88" fmla="*/ 429 w 498"/>
                <a:gd name="T89" fmla="*/ 47 h 711"/>
                <a:gd name="T90" fmla="*/ 460 w 498"/>
                <a:gd name="T91" fmla="*/ 139 h 711"/>
                <a:gd name="T92" fmla="*/ 483 w 498"/>
                <a:gd name="T93" fmla="*/ 234 h 711"/>
                <a:gd name="T94" fmla="*/ 496 w 498"/>
                <a:gd name="T95" fmla="*/ 340 h 7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98"/>
                <a:gd name="T145" fmla="*/ 0 h 711"/>
                <a:gd name="T146" fmla="*/ 498 w 498"/>
                <a:gd name="T147" fmla="*/ 711 h 7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98" h="711">
                  <a:moveTo>
                    <a:pt x="498" y="400"/>
                  </a:moveTo>
                  <a:lnTo>
                    <a:pt x="495" y="410"/>
                  </a:lnTo>
                  <a:lnTo>
                    <a:pt x="487" y="433"/>
                  </a:lnTo>
                  <a:lnTo>
                    <a:pt x="478" y="461"/>
                  </a:lnTo>
                  <a:lnTo>
                    <a:pt x="466" y="484"/>
                  </a:lnTo>
                  <a:lnTo>
                    <a:pt x="459" y="494"/>
                  </a:lnTo>
                  <a:lnTo>
                    <a:pt x="452" y="503"/>
                  </a:lnTo>
                  <a:lnTo>
                    <a:pt x="445" y="514"/>
                  </a:lnTo>
                  <a:lnTo>
                    <a:pt x="438" y="523"/>
                  </a:lnTo>
                  <a:lnTo>
                    <a:pt x="432" y="532"/>
                  </a:lnTo>
                  <a:lnTo>
                    <a:pt x="423" y="540"/>
                  </a:lnTo>
                  <a:lnTo>
                    <a:pt x="415" y="549"/>
                  </a:lnTo>
                  <a:lnTo>
                    <a:pt x="407" y="559"/>
                  </a:lnTo>
                  <a:lnTo>
                    <a:pt x="404" y="562"/>
                  </a:lnTo>
                  <a:lnTo>
                    <a:pt x="397" y="568"/>
                  </a:lnTo>
                  <a:lnTo>
                    <a:pt x="389" y="575"/>
                  </a:lnTo>
                  <a:lnTo>
                    <a:pt x="377" y="583"/>
                  </a:lnTo>
                  <a:lnTo>
                    <a:pt x="365" y="592"/>
                  </a:lnTo>
                  <a:lnTo>
                    <a:pt x="350" y="602"/>
                  </a:lnTo>
                  <a:lnTo>
                    <a:pt x="335" y="614"/>
                  </a:lnTo>
                  <a:lnTo>
                    <a:pt x="317" y="625"/>
                  </a:lnTo>
                  <a:lnTo>
                    <a:pt x="300" y="637"/>
                  </a:lnTo>
                  <a:lnTo>
                    <a:pt x="283" y="648"/>
                  </a:lnTo>
                  <a:lnTo>
                    <a:pt x="266" y="660"/>
                  </a:lnTo>
                  <a:lnTo>
                    <a:pt x="248" y="670"/>
                  </a:lnTo>
                  <a:lnTo>
                    <a:pt x="231" y="681"/>
                  </a:lnTo>
                  <a:lnTo>
                    <a:pt x="216" y="690"/>
                  </a:lnTo>
                  <a:lnTo>
                    <a:pt x="201" y="698"/>
                  </a:lnTo>
                  <a:lnTo>
                    <a:pt x="188" y="704"/>
                  </a:lnTo>
                  <a:lnTo>
                    <a:pt x="183" y="706"/>
                  </a:lnTo>
                  <a:lnTo>
                    <a:pt x="177" y="708"/>
                  </a:lnTo>
                  <a:lnTo>
                    <a:pt x="171" y="710"/>
                  </a:lnTo>
                  <a:lnTo>
                    <a:pt x="165" y="710"/>
                  </a:lnTo>
                  <a:lnTo>
                    <a:pt x="160" y="711"/>
                  </a:lnTo>
                  <a:lnTo>
                    <a:pt x="153" y="710"/>
                  </a:lnTo>
                  <a:lnTo>
                    <a:pt x="147" y="710"/>
                  </a:lnTo>
                  <a:lnTo>
                    <a:pt x="141" y="708"/>
                  </a:lnTo>
                  <a:lnTo>
                    <a:pt x="129" y="704"/>
                  </a:lnTo>
                  <a:lnTo>
                    <a:pt x="117" y="698"/>
                  </a:lnTo>
                  <a:lnTo>
                    <a:pt x="107" y="690"/>
                  </a:lnTo>
                  <a:lnTo>
                    <a:pt x="96" y="680"/>
                  </a:lnTo>
                  <a:lnTo>
                    <a:pt x="88" y="669"/>
                  </a:lnTo>
                  <a:lnTo>
                    <a:pt x="80" y="658"/>
                  </a:lnTo>
                  <a:lnTo>
                    <a:pt x="72" y="647"/>
                  </a:lnTo>
                  <a:lnTo>
                    <a:pt x="65" y="636"/>
                  </a:lnTo>
                  <a:lnTo>
                    <a:pt x="57" y="622"/>
                  </a:lnTo>
                  <a:lnTo>
                    <a:pt x="50" y="608"/>
                  </a:lnTo>
                  <a:lnTo>
                    <a:pt x="43" y="594"/>
                  </a:lnTo>
                  <a:lnTo>
                    <a:pt x="39" y="581"/>
                  </a:lnTo>
                  <a:lnTo>
                    <a:pt x="34" y="566"/>
                  </a:lnTo>
                  <a:lnTo>
                    <a:pt x="29" y="552"/>
                  </a:lnTo>
                  <a:lnTo>
                    <a:pt x="25" y="537"/>
                  </a:lnTo>
                  <a:lnTo>
                    <a:pt x="20" y="523"/>
                  </a:lnTo>
                  <a:lnTo>
                    <a:pt x="16" y="474"/>
                  </a:lnTo>
                  <a:lnTo>
                    <a:pt x="8" y="427"/>
                  </a:lnTo>
                  <a:lnTo>
                    <a:pt x="1" y="380"/>
                  </a:lnTo>
                  <a:lnTo>
                    <a:pt x="0" y="332"/>
                  </a:lnTo>
                  <a:lnTo>
                    <a:pt x="9" y="313"/>
                  </a:lnTo>
                  <a:lnTo>
                    <a:pt x="19" y="296"/>
                  </a:lnTo>
                  <a:lnTo>
                    <a:pt x="32" y="280"/>
                  </a:lnTo>
                  <a:lnTo>
                    <a:pt x="44" y="265"/>
                  </a:lnTo>
                  <a:lnTo>
                    <a:pt x="58" y="250"/>
                  </a:lnTo>
                  <a:lnTo>
                    <a:pt x="72" y="235"/>
                  </a:lnTo>
                  <a:lnTo>
                    <a:pt x="86" y="220"/>
                  </a:lnTo>
                  <a:lnTo>
                    <a:pt x="100" y="205"/>
                  </a:lnTo>
                  <a:lnTo>
                    <a:pt x="109" y="194"/>
                  </a:lnTo>
                  <a:lnTo>
                    <a:pt x="120" y="183"/>
                  </a:lnTo>
                  <a:lnTo>
                    <a:pt x="133" y="171"/>
                  </a:lnTo>
                  <a:lnTo>
                    <a:pt x="147" y="160"/>
                  </a:lnTo>
                  <a:lnTo>
                    <a:pt x="162" y="147"/>
                  </a:lnTo>
                  <a:lnTo>
                    <a:pt x="177" y="136"/>
                  </a:lnTo>
                  <a:lnTo>
                    <a:pt x="193" y="124"/>
                  </a:lnTo>
                  <a:lnTo>
                    <a:pt x="208" y="113"/>
                  </a:lnTo>
                  <a:lnTo>
                    <a:pt x="223" y="101"/>
                  </a:lnTo>
                  <a:lnTo>
                    <a:pt x="237" y="92"/>
                  </a:lnTo>
                  <a:lnTo>
                    <a:pt x="249" y="83"/>
                  </a:lnTo>
                  <a:lnTo>
                    <a:pt x="262" y="75"/>
                  </a:lnTo>
                  <a:lnTo>
                    <a:pt x="271" y="68"/>
                  </a:lnTo>
                  <a:lnTo>
                    <a:pt x="279" y="62"/>
                  </a:lnTo>
                  <a:lnTo>
                    <a:pt x="285" y="58"/>
                  </a:lnTo>
                  <a:lnTo>
                    <a:pt x="289" y="56"/>
                  </a:lnTo>
                  <a:lnTo>
                    <a:pt x="305" y="47"/>
                  </a:lnTo>
                  <a:lnTo>
                    <a:pt x="323" y="38"/>
                  </a:lnTo>
                  <a:lnTo>
                    <a:pt x="343" y="28"/>
                  </a:lnTo>
                  <a:lnTo>
                    <a:pt x="362" y="19"/>
                  </a:lnTo>
                  <a:lnTo>
                    <a:pt x="381" y="12"/>
                  </a:lnTo>
                  <a:lnTo>
                    <a:pt x="396" y="5"/>
                  </a:lnTo>
                  <a:lnTo>
                    <a:pt x="406" y="2"/>
                  </a:lnTo>
                  <a:lnTo>
                    <a:pt x="411" y="0"/>
                  </a:lnTo>
                  <a:lnTo>
                    <a:pt x="429" y="47"/>
                  </a:lnTo>
                  <a:lnTo>
                    <a:pt x="445" y="93"/>
                  </a:lnTo>
                  <a:lnTo>
                    <a:pt x="460" y="139"/>
                  </a:lnTo>
                  <a:lnTo>
                    <a:pt x="473" y="185"/>
                  </a:lnTo>
                  <a:lnTo>
                    <a:pt x="483" y="234"/>
                  </a:lnTo>
                  <a:lnTo>
                    <a:pt x="490" y="284"/>
                  </a:lnTo>
                  <a:lnTo>
                    <a:pt x="496" y="340"/>
                  </a:lnTo>
                  <a:lnTo>
                    <a:pt x="498" y="400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1" name="Freeform 20"/>
            <p:cNvSpPr>
              <a:spLocks/>
            </p:cNvSpPr>
            <p:nvPr/>
          </p:nvSpPr>
          <p:spPr bwMode="auto">
            <a:xfrm>
              <a:off x="-61" y="1815"/>
              <a:ext cx="283" cy="442"/>
            </a:xfrm>
            <a:custGeom>
              <a:avLst/>
              <a:gdLst>
                <a:gd name="T0" fmla="*/ 92 w 567"/>
                <a:gd name="T1" fmla="*/ 769 h 884"/>
                <a:gd name="T2" fmla="*/ 67 w 567"/>
                <a:gd name="T3" fmla="*/ 674 h 884"/>
                <a:gd name="T4" fmla="*/ 31 w 567"/>
                <a:gd name="T5" fmla="*/ 547 h 884"/>
                <a:gd name="T6" fmla="*/ 4 w 567"/>
                <a:gd name="T7" fmla="*/ 451 h 884"/>
                <a:gd name="T8" fmla="*/ 10 w 567"/>
                <a:gd name="T9" fmla="*/ 397 h 884"/>
                <a:gd name="T10" fmla="*/ 38 w 567"/>
                <a:gd name="T11" fmla="*/ 325 h 884"/>
                <a:gd name="T12" fmla="*/ 75 w 567"/>
                <a:gd name="T13" fmla="*/ 255 h 884"/>
                <a:gd name="T14" fmla="*/ 120 w 567"/>
                <a:gd name="T15" fmla="*/ 191 h 884"/>
                <a:gd name="T16" fmla="*/ 155 w 567"/>
                <a:gd name="T17" fmla="*/ 149 h 884"/>
                <a:gd name="T18" fmla="*/ 182 w 567"/>
                <a:gd name="T19" fmla="*/ 124 h 884"/>
                <a:gd name="T20" fmla="*/ 212 w 567"/>
                <a:gd name="T21" fmla="*/ 98 h 884"/>
                <a:gd name="T22" fmla="*/ 242 w 567"/>
                <a:gd name="T23" fmla="*/ 71 h 884"/>
                <a:gd name="T24" fmla="*/ 272 w 567"/>
                <a:gd name="T25" fmla="*/ 47 h 884"/>
                <a:gd name="T26" fmla="*/ 297 w 567"/>
                <a:gd name="T27" fmla="*/ 25 h 884"/>
                <a:gd name="T28" fmla="*/ 318 w 567"/>
                <a:gd name="T29" fmla="*/ 10 h 884"/>
                <a:gd name="T30" fmla="*/ 329 w 567"/>
                <a:gd name="T31" fmla="*/ 1 h 884"/>
                <a:gd name="T32" fmla="*/ 344 w 567"/>
                <a:gd name="T33" fmla="*/ 3 h 884"/>
                <a:gd name="T34" fmla="*/ 378 w 567"/>
                <a:gd name="T35" fmla="*/ 10 h 884"/>
                <a:gd name="T36" fmla="*/ 413 w 567"/>
                <a:gd name="T37" fmla="*/ 18 h 884"/>
                <a:gd name="T38" fmla="*/ 451 w 567"/>
                <a:gd name="T39" fmla="*/ 25 h 884"/>
                <a:gd name="T40" fmla="*/ 487 w 567"/>
                <a:gd name="T41" fmla="*/ 32 h 884"/>
                <a:gd name="T42" fmla="*/ 519 w 567"/>
                <a:gd name="T43" fmla="*/ 39 h 884"/>
                <a:gd name="T44" fmla="*/ 546 w 567"/>
                <a:gd name="T45" fmla="*/ 42 h 884"/>
                <a:gd name="T46" fmla="*/ 562 w 567"/>
                <a:gd name="T47" fmla="*/ 45 h 884"/>
                <a:gd name="T48" fmla="*/ 554 w 567"/>
                <a:gd name="T49" fmla="*/ 51 h 884"/>
                <a:gd name="T50" fmla="*/ 512 w 567"/>
                <a:gd name="T51" fmla="*/ 76 h 884"/>
                <a:gd name="T52" fmla="*/ 458 w 567"/>
                <a:gd name="T53" fmla="*/ 107 h 884"/>
                <a:gd name="T54" fmla="*/ 410 w 567"/>
                <a:gd name="T55" fmla="*/ 137 h 884"/>
                <a:gd name="T56" fmla="*/ 373 w 567"/>
                <a:gd name="T57" fmla="*/ 163 h 884"/>
                <a:gd name="T58" fmla="*/ 340 w 567"/>
                <a:gd name="T59" fmla="*/ 191 h 884"/>
                <a:gd name="T60" fmla="*/ 307 w 567"/>
                <a:gd name="T61" fmla="*/ 220 h 884"/>
                <a:gd name="T62" fmla="*/ 277 w 567"/>
                <a:gd name="T63" fmla="*/ 250 h 884"/>
                <a:gd name="T64" fmla="*/ 251 w 567"/>
                <a:gd name="T65" fmla="*/ 282 h 884"/>
                <a:gd name="T66" fmla="*/ 227 w 567"/>
                <a:gd name="T67" fmla="*/ 310 h 884"/>
                <a:gd name="T68" fmla="*/ 205 w 567"/>
                <a:gd name="T69" fmla="*/ 340 h 884"/>
                <a:gd name="T70" fmla="*/ 186 w 567"/>
                <a:gd name="T71" fmla="*/ 371 h 884"/>
                <a:gd name="T72" fmla="*/ 179 w 567"/>
                <a:gd name="T73" fmla="*/ 388 h 884"/>
                <a:gd name="T74" fmla="*/ 179 w 567"/>
                <a:gd name="T75" fmla="*/ 388 h 884"/>
                <a:gd name="T76" fmla="*/ 178 w 567"/>
                <a:gd name="T77" fmla="*/ 388 h 884"/>
                <a:gd name="T78" fmla="*/ 178 w 567"/>
                <a:gd name="T79" fmla="*/ 388 h 884"/>
                <a:gd name="T80" fmla="*/ 177 w 567"/>
                <a:gd name="T81" fmla="*/ 388 h 884"/>
                <a:gd name="T82" fmla="*/ 176 w 567"/>
                <a:gd name="T83" fmla="*/ 389 h 884"/>
                <a:gd name="T84" fmla="*/ 170 w 567"/>
                <a:gd name="T85" fmla="*/ 426 h 884"/>
                <a:gd name="T86" fmla="*/ 171 w 567"/>
                <a:gd name="T87" fmla="*/ 499 h 884"/>
                <a:gd name="T88" fmla="*/ 185 w 567"/>
                <a:gd name="T89" fmla="*/ 570 h 884"/>
                <a:gd name="T90" fmla="*/ 204 w 567"/>
                <a:gd name="T91" fmla="*/ 642 h 884"/>
                <a:gd name="T92" fmla="*/ 221 w 567"/>
                <a:gd name="T93" fmla="*/ 704 h 884"/>
                <a:gd name="T94" fmla="*/ 236 w 567"/>
                <a:gd name="T95" fmla="*/ 757 h 884"/>
                <a:gd name="T96" fmla="*/ 252 w 567"/>
                <a:gd name="T97" fmla="*/ 807 h 884"/>
                <a:gd name="T98" fmla="*/ 268 w 567"/>
                <a:gd name="T99" fmla="*/ 858 h 884"/>
                <a:gd name="T100" fmla="*/ 265 w 567"/>
                <a:gd name="T101" fmla="*/ 877 h 884"/>
                <a:gd name="T102" fmla="*/ 219 w 567"/>
                <a:gd name="T103" fmla="*/ 851 h 884"/>
                <a:gd name="T104" fmla="*/ 161 w 567"/>
                <a:gd name="T105" fmla="*/ 820 h 884"/>
                <a:gd name="T106" fmla="*/ 111 w 567"/>
                <a:gd name="T107" fmla="*/ 794 h 8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7"/>
                <a:gd name="T163" fmla="*/ 0 h 884"/>
                <a:gd name="T164" fmla="*/ 567 w 567"/>
                <a:gd name="T165" fmla="*/ 884 h 8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7" h="884">
                  <a:moveTo>
                    <a:pt x="94" y="786"/>
                  </a:moveTo>
                  <a:lnTo>
                    <a:pt x="92" y="769"/>
                  </a:lnTo>
                  <a:lnTo>
                    <a:pt x="82" y="729"/>
                  </a:lnTo>
                  <a:lnTo>
                    <a:pt x="67" y="674"/>
                  </a:lnTo>
                  <a:lnTo>
                    <a:pt x="49" y="610"/>
                  </a:lnTo>
                  <a:lnTo>
                    <a:pt x="31" y="547"/>
                  </a:lnTo>
                  <a:lnTo>
                    <a:pt x="15" y="492"/>
                  </a:lnTo>
                  <a:lnTo>
                    <a:pt x="4" y="451"/>
                  </a:lnTo>
                  <a:lnTo>
                    <a:pt x="0" y="435"/>
                  </a:lnTo>
                  <a:lnTo>
                    <a:pt x="10" y="397"/>
                  </a:lnTo>
                  <a:lnTo>
                    <a:pt x="23" y="360"/>
                  </a:lnTo>
                  <a:lnTo>
                    <a:pt x="38" y="325"/>
                  </a:lnTo>
                  <a:lnTo>
                    <a:pt x="55" y="289"/>
                  </a:lnTo>
                  <a:lnTo>
                    <a:pt x="75" y="255"/>
                  </a:lnTo>
                  <a:lnTo>
                    <a:pt x="95" y="222"/>
                  </a:lnTo>
                  <a:lnTo>
                    <a:pt x="120" y="191"/>
                  </a:lnTo>
                  <a:lnTo>
                    <a:pt x="145" y="161"/>
                  </a:lnTo>
                  <a:lnTo>
                    <a:pt x="155" y="149"/>
                  </a:lnTo>
                  <a:lnTo>
                    <a:pt x="168" y="137"/>
                  </a:lnTo>
                  <a:lnTo>
                    <a:pt x="182" y="124"/>
                  </a:lnTo>
                  <a:lnTo>
                    <a:pt x="196" y="110"/>
                  </a:lnTo>
                  <a:lnTo>
                    <a:pt x="212" y="98"/>
                  </a:lnTo>
                  <a:lnTo>
                    <a:pt x="227" y="84"/>
                  </a:lnTo>
                  <a:lnTo>
                    <a:pt x="242" y="71"/>
                  </a:lnTo>
                  <a:lnTo>
                    <a:pt x="257" y="58"/>
                  </a:lnTo>
                  <a:lnTo>
                    <a:pt x="272" y="47"/>
                  </a:lnTo>
                  <a:lnTo>
                    <a:pt x="285" y="35"/>
                  </a:lnTo>
                  <a:lnTo>
                    <a:pt x="297" y="25"/>
                  </a:lnTo>
                  <a:lnTo>
                    <a:pt x="308" y="17"/>
                  </a:lnTo>
                  <a:lnTo>
                    <a:pt x="318" y="10"/>
                  </a:lnTo>
                  <a:lnTo>
                    <a:pt x="325" y="4"/>
                  </a:lnTo>
                  <a:lnTo>
                    <a:pt x="329" y="1"/>
                  </a:lnTo>
                  <a:lnTo>
                    <a:pt x="330" y="0"/>
                  </a:lnTo>
                  <a:lnTo>
                    <a:pt x="344" y="3"/>
                  </a:lnTo>
                  <a:lnTo>
                    <a:pt x="360" y="7"/>
                  </a:lnTo>
                  <a:lnTo>
                    <a:pt x="378" y="10"/>
                  </a:lnTo>
                  <a:lnTo>
                    <a:pt x="395" y="13"/>
                  </a:lnTo>
                  <a:lnTo>
                    <a:pt x="413" y="18"/>
                  </a:lnTo>
                  <a:lnTo>
                    <a:pt x="433" y="22"/>
                  </a:lnTo>
                  <a:lnTo>
                    <a:pt x="451" y="25"/>
                  </a:lnTo>
                  <a:lnTo>
                    <a:pt x="470" y="28"/>
                  </a:lnTo>
                  <a:lnTo>
                    <a:pt x="487" y="32"/>
                  </a:lnTo>
                  <a:lnTo>
                    <a:pt x="504" y="35"/>
                  </a:lnTo>
                  <a:lnTo>
                    <a:pt x="519" y="39"/>
                  </a:lnTo>
                  <a:lnTo>
                    <a:pt x="533" y="41"/>
                  </a:lnTo>
                  <a:lnTo>
                    <a:pt x="546" y="42"/>
                  </a:lnTo>
                  <a:lnTo>
                    <a:pt x="555" y="43"/>
                  </a:lnTo>
                  <a:lnTo>
                    <a:pt x="562" y="45"/>
                  </a:lnTo>
                  <a:lnTo>
                    <a:pt x="567" y="45"/>
                  </a:lnTo>
                  <a:lnTo>
                    <a:pt x="554" y="51"/>
                  </a:lnTo>
                  <a:lnTo>
                    <a:pt x="535" y="62"/>
                  </a:lnTo>
                  <a:lnTo>
                    <a:pt x="512" y="76"/>
                  </a:lnTo>
                  <a:lnTo>
                    <a:pt x="486" y="91"/>
                  </a:lnTo>
                  <a:lnTo>
                    <a:pt x="458" y="107"/>
                  </a:lnTo>
                  <a:lnTo>
                    <a:pt x="432" y="123"/>
                  </a:lnTo>
                  <a:lnTo>
                    <a:pt x="410" y="137"/>
                  </a:lnTo>
                  <a:lnTo>
                    <a:pt x="391" y="149"/>
                  </a:lnTo>
                  <a:lnTo>
                    <a:pt x="373" y="163"/>
                  </a:lnTo>
                  <a:lnTo>
                    <a:pt x="356" y="177"/>
                  </a:lnTo>
                  <a:lnTo>
                    <a:pt x="340" y="191"/>
                  </a:lnTo>
                  <a:lnTo>
                    <a:pt x="323" y="205"/>
                  </a:lnTo>
                  <a:lnTo>
                    <a:pt x="307" y="220"/>
                  </a:lnTo>
                  <a:lnTo>
                    <a:pt x="292" y="235"/>
                  </a:lnTo>
                  <a:lnTo>
                    <a:pt x="277" y="250"/>
                  </a:lnTo>
                  <a:lnTo>
                    <a:pt x="262" y="267"/>
                  </a:lnTo>
                  <a:lnTo>
                    <a:pt x="251" y="282"/>
                  </a:lnTo>
                  <a:lnTo>
                    <a:pt x="238" y="296"/>
                  </a:lnTo>
                  <a:lnTo>
                    <a:pt x="227" y="310"/>
                  </a:lnTo>
                  <a:lnTo>
                    <a:pt x="215" y="325"/>
                  </a:lnTo>
                  <a:lnTo>
                    <a:pt x="205" y="340"/>
                  </a:lnTo>
                  <a:lnTo>
                    <a:pt x="194" y="355"/>
                  </a:lnTo>
                  <a:lnTo>
                    <a:pt x="186" y="371"/>
                  </a:lnTo>
                  <a:lnTo>
                    <a:pt x="179" y="388"/>
                  </a:lnTo>
                  <a:lnTo>
                    <a:pt x="178" y="388"/>
                  </a:lnTo>
                  <a:lnTo>
                    <a:pt x="177" y="388"/>
                  </a:lnTo>
                  <a:lnTo>
                    <a:pt x="176" y="389"/>
                  </a:lnTo>
                  <a:lnTo>
                    <a:pt x="170" y="426"/>
                  </a:lnTo>
                  <a:lnTo>
                    <a:pt x="169" y="462"/>
                  </a:lnTo>
                  <a:lnTo>
                    <a:pt x="171" y="499"/>
                  </a:lnTo>
                  <a:lnTo>
                    <a:pt x="177" y="534"/>
                  </a:lnTo>
                  <a:lnTo>
                    <a:pt x="185" y="570"/>
                  </a:lnTo>
                  <a:lnTo>
                    <a:pt x="194" y="606"/>
                  </a:lnTo>
                  <a:lnTo>
                    <a:pt x="204" y="642"/>
                  </a:lnTo>
                  <a:lnTo>
                    <a:pt x="214" y="677"/>
                  </a:lnTo>
                  <a:lnTo>
                    <a:pt x="221" y="704"/>
                  </a:lnTo>
                  <a:lnTo>
                    <a:pt x="228" y="730"/>
                  </a:lnTo>
                  <a:lnTo>
                    <a:pt x="236" y="757"/>
                  </a:lnTo>
                  <a:lnTo>
                    <a:pt x="244" y="782"/>
                  </a:lnTo>
                  <a:lnTo>
                    <a:pt x="252" y="807"/>
                  </a:lnTo>
                  <a:lnTo>
                    <a:pt x="260" y="833"/>
                  </a:lnTo>
                  <a:lnTo>
                    <a:pt x="268" y="858"/>
                  </a:lnTo>
                  <a:lnTo>
                    <a:pt x="277" y="884"/>
                  </a:lnTo>
                  <a:lnTo>
                    <a:pt x="265" y="877"/>
                  </a:lnTo>
                  <a:lnTo>
                    <a:pt x="244" y="866"/>
                  </a:lnTo>
                  <a:lnTo>
                    <a:pt x="219" y="851"/>
                  </a:lnTo>
                  <a:lnTo>
                    <a:pt x="190" y="836"/>
                  </a:lnTo>
                  <a:lnTo>
                    <a:pt x="161" y="820"/>
                  </a:lnTo>
                  <a:lnTo>
                    <a:pt x="135" y="805"/>
                  </a:lnTo>
                  <a:lnTo>
                    <a:pt x="111" y="794"/>
                  </a:lnTo>
                  <a:lnTo>
                    <a:pt x="94" y="786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2" name="Freeform 21"/>
            <p:cNvSpPr>
              <a:spLocks/>
            </p:cNvSpPr>
            <p:nvPr/>
          </p:nvSpPr>
          <p:spPr bwMode="auto">
            <a:xfrm>
              <a:off x="38" y="1827"/>
              <a:ext cx="393" cy="495"/>
            </a:xfrm>
            <a:custGeom>
              <a:avLst/>
              <a:gdLst>
                <a:gd name="T0" fmla="*/ 541 w 787"/>
                <a:gd name="T1" fmla="*/ 979 h 991"/>
                <a:gd name="T2" fmla="*/ 440 w 787"/>
                <a:gd name="T3" fmla="*/ 954 h 991"/>
                <a:gd name="T4" fmla="*/ 319 w 787"/>
                <a:gd name="T5" fmla="*/ 924 h 991"/>
                <a:gd name="T6" fmla="*/ 206 w 787"/>
                <a:gd name="T7" fmla="*/ 896 h 991"/>
                <a:gd name="T8" fmla="*/ 130 w 787"/>
                <a:gd name="T9" fmla="*/ 878 h 991"/>
                <a:gd name="T10" fmla="*/ 76 w 787"/>
                <a:gd name="T11" fmla="*/ 781 h 991"/>
                <a:gd name="T12" fmla="*/ 14 w 787"/>
                <a:gd name="T13" fmla="*/ 532 h 991"/>
                <a:gd name="T14" fmla="*/ 0 w 787"/>
                <a:gd name="T15" fmla="*/ 387 h 991"/>
                <a:gd name="T16" fmla="*/ 29 w 787"/>
                <a:gd name="T17" fmla="*/ 329 h 991"/>
                <a:gd name="T18" fmla="*/ 76 w 787"/>
                <a:gd name="T19" fmla="*/ 267 h 991"/>
                <a:gd name="T20" fmla="*/ 132 w 787"/>
                <a:gd name="T21" fmla="*/ 211 h 991"/>
                <a:gd name="T22" fmla="*/ 161 w 787"/>
                <a:gd name="T23" fmla="*/ 184 h 991"/>
                <a:gd name="T24" fmla="*/ 191 w 787"/>
                <a:gd name="T25" fmla="*/ 159 h 991"/>
                <a:gd name="T26" fmla="*/ 231 w 787"/>
                <a:gd name="T27" fmla="*/ 131 h 991"/>
                <a:gd name="T28" fmla="*/ 309 w 787"/>
                <a:gd name="T29" fmla="*/ 84 h 991"/>
                <a:gd name="T30" fmla="*/ 378 w 787"/>
                <a:gd name="T31" fmla="*/ 42 h 991"/>
                <a:gd name="T32" fmla="*/ 412 w 787"/>
                <a:gd name="T33" fmla="*/ 22 h 991"/>
                <a:gd name="T34" fmla="*/ 449 w 787"/>
                <a:gd name="T35" fmla="*/ 11 h 991"/>
                <a:gd name="T36" fmla="*/ 487 w 787"/>
                <a:gd name="T37" fmla="*/ 0 h 991"/>
                <a:gd name="T38" fmla="*/ 519 w 787"/>
                <a:gd name="T39" fmla="*/ 21 h 991"/>
                <a:gd name="T40" fmla="*/ 572 w 787"/>
                <a:gd name="T41" fmla="*/ 56 h 991"/>
                <a:gd name="T42" fmla="*/ 566 w 787"/>
                <a:gd name="T43" fmla="*/ 75 h 991"/>
                <a:gd name="T44" fmla="*/ 501 w 787"/>
                <a:gd name="T45" fmla="*/ 99 h 991"/>
                <a:gd name="T46" fmla="*/ 438 w 787"/>
                <a:gd name="T47" fmla="*/ 128 h 991"/>
                <a:gd name="T48" fmla="*/ 397 w 787"/>
                <a:gd name="T49" fmla="*/ 151 h 991"/>
                <a:gd name="T50" fmla="*/ 369 w 787"/>
                <a:gd name="T51" fmla="*/ 169 h 991"/>
                <a:gd name="T52" fmla="*/ 340 w 787"/>
                <a:gd name="T53" fmla="*/ 188 h 991"/>
                <a:gd name="T54" fmla="*/ 290 w 787"/>
                <a:gd name="T55" fmla="*/ 222 h 991"/>
                <a:gd name="T56" fmla="*/ 245 w 787"/>
                <a:gd name="T57" fmla="*/ 261 h 991"/>
                <a:gd name="T58" fmla="*/ 204 w 787"/>
                <a:gd name="T59" fmla="*/ 309 h 991"/>
                <a:gd name="T60" fmla="*/ 158 w 787"/>
                <a:gd name="T61" fmla="*/ 357 h 991"/>
                <a:gd name="T62" fmla="*/ 121 w 787"/>
                <a:gd name="T63" fmla="*/ 409 h 991"/>
                <a:gd name="T64" fmla="*/ 114 w 787"/>
                <a:gd name="T65" fmla="*/ 536 h 991"/>
                <a:gd name="T66" fmla="*/ 139 w 787"/>
                <a:gd name="T67" fmla="*/ 669 h 991"/>
                <a:gd name="T68" fmla="*/ 151 w 787"/>
                <a:gd name="T69" fmla="*/ 707 h 991"/>
                <a:gd name="T70" fmla="*/ 166 w 787"/>
                <a:gd name="T71" fmla="*/ 744 h 991"/>
                <a:gd name="T72" fmla="*/ 192 w 787"/>
                <a:gd name="T73" fmla="*/ 782 h 991"/>
                <a:gd name="T74" fmla="*/ 226 w 787"/>
                <a:gd name="T75" fmla="*/ 818 h 991"/>
                <a:gd name="T76" fmla="*/ 269 w 787"/>
                <a:gd name="T77" fmla="*/ 839 h 991"/>
                <a:gd name="T78" fmla="*/ 291 w 787"/>
                <a:gd name="T79" fmla="*/ 841 h 991"/>
                <a:gd name="T80" fmla="*/ 312 w 787"/>
                <a:gd name="T81" fmla="*/ 836 h 991"/>
                <a:gd name="T82" fmla="*/ 337 w 787"/>
                <a:gd name="T83" fmla="*/ 826 h 991"/>
                <a:gd name="T84" fmla="*/ 375 w 787"/>
                <a:gd name="T85" fmla="*/ 809 h 991"/>
                <a:gd name="T86" fmla="*/ 411 w 787"/>
                <a:gd name="T87" fmla="*/ 787 h 991"/>
                <a:gd name="T88" fmla="*/ 458 w 787"/>
                <a:gd name="T89" fmla="*/ 752 h 991"/>
                <a:gd name="T90" fmla="*/ 513 w 787"/>
                <a:gd name="T91" fmla="*/ 717 h 991"/>
                <a:gd name="T92" fmla="*/ 563 w 787"/>
                <a:gd name="T93" fmla="*/ 675 h 991"/>
                <a:gd name="T94" fmla="*/ 600 w 787"/>
                <a:gd name="T95" fmla="*/ 620 h 991"/>
                <a:gd name="T96" fmla="*/ 638 w 787"/>
                <a:gd name="T97" fmla="*/ 548 h 991"/>
                <a:gd name="T98" fmla="*/ 650 w 787"/>
                <a:gd name="T99" fmla="*/ 523 h 991"/>
                <a:gd name="T100" fmla="*/ 653 w 787"/>
                <a:gd name="T101" fmla="*/ 522 h 991"/>
                <a:gd name="T102" fmla="*/ 653 w 787"/>
                <a:gd name="T103" fmla="*/ 522 h 991"/>
                <a:gd name="T104" fmla="*/ 673 w 787"/>
                <a:gd name="T105" fmla="*/ 537 h 991"/>
                <a:gd name="T106" fmla="*/ 736 w 787"/>
                <a:gd name="T107" fmla="*/ 585 h 991"/>
                <a:gd name="T108" fmla="*/ 787 w 787"/>
                <a:gd name="T109" fmla="*/ 642 h 991"/>
                <a:gd name="T110" fmla="*/ 758 w 787"/>
                <a:gd name="T111" fmla="*/ 689 h 991"/>
                <a:gd name="T112" fmla="*/ 718 w 787"/>
                <a:gd name="T113" fmla="*/ 760 h 991"/>
                <a:gd name="T114" fmla="*/ 673 w 787"/>
                <a:gd name="T115" fmla="*/ 842 h 991"/>
                <a:gd name="T116" fmla="*/ 628 w 787"/>
                <a:gd name="T117" fmla="*/ 919 h 991"/>
                <a:gd name="T118" fmla="*/ 593 w 787"/>
                <a:gd name="T119" fmla="*/ 978 h 9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787"/>
                <a:gd name="T181" fmla="*/ 0 h 991"/>
                <a:gd name="T182" fmla="*/ 787 w 787"/>
                <a:gd name="T183" fmla="*/ 991 h 9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787" h="991">
                  <a:moveTo>
                    <a:pt x="584" y="991"/>
                  </a:moveTo>
                  <a:lnTo>
                    <a:pt x="566" y="986"/>
                  </a:lnTo>
                  <a:lnTo>
                    <a:pt x="541" y="979"/>
                  </a:lnTo>
                  <a:lnTo>
                    <a:pt x="511" y="972"/>
                  </a:lnTo>
                  <a:lnTo>
                    <a:pt x="477" y="963"/>
                  </a:lnTo>
                  <a:lnTo>
                    <a:pt x="440" y="954"/>
                  </a:lnTo>
                  <a:lnTo>
                    <a:pt x="400" y="944"/>
                  </a:lnTo>
                  <a:lnTo>
                    <a:pt x="359" y="934"/>
                  </a:lnTo>
                  <a:lnTo>
                    <a:pt x="319" y="924"/>
                  </a:lnTo>
                  <a:lnTo>
                    <a:pt x="279" y="914"/>
                  </a:lnTo>
                  <a:lnTo>
                    <a:pt x="241" y="904"/>
                  </a:lnTo>
                  <a:lnTo>
                    <a:pt x="206" y="896"/>
                  </a:lnTo>
                  <a:lnTo>
                    <a:pt x="175" y="888"/>
                  </a:lnTo>
                  <a:lnTo>
                    <a:pt x="150" y="883"/>
                  </a:lnTo>
                  <a:lnTo>
                    <a:pt x="130" y="878"/>
                  </a:lnTo>
                  <a:lnTo>
                    <a:pt x="117" y="874"/>
                  </a:lnTo>
                  <a:lnTo>
                    <a:pt x="113" y="873"/>
                  </a:lnTo>
                  <a:lnTo>
                    <a:pt x="76" y="781"/>
                  </a:lnTo>
                  <a:lnTo>
                    <a:pt x="48" y="691"/>
                  </a:lnTo>
                  <a:lnTo>
                    <a:pt x="28" y="607"/>
                  </a:lnTo>
                  <a:lnTo>
                    <a:pt x="14" y="532"/>
                  </a:lnTo>
                  <a:lnTo>
                    <a:pt x="6" y="469"/>
                  </a:lnTo>
                  <a:lnTo>
                    <a:pt x="1" y="419"/>
                  </a:lnTo>
                  <a:lnTo>
                    <a:pt x="0" y="387"/>
                  </a:lnTo>
                  <a:lnTo>
                    <a:pt x="0" y="374"/>
                  </a:lnTo>
                  <a:lnTo>
                    <a:pt x="14" y="351"/>
                  </a:lnTo>
                  <a:lnTo>
                    <a:pt x="29" y="329"/>
                  </a:lnTo>
                  <a:lnTo>
                    <a:pt x="44" y="309"/>
                  </a:lnTo>
                  <a:lnTo>
                    <a:pt x="60" y="288"/>
                  </a:lnTo>
                  <a:lnTo>
                    <a:pt x="76" y="267"/>
                  </a:lnTo>
                  <a:lnTo>
                    <a:pt x="94" y="248"/>
                  </a:lnTo>
                  <a:lnTo>
                    <a:pt x="113" y="229"/>
                  </a:lnTo>
                  <a:lnTo>
                    <a:pt x="132" y="211"/>
                  </a:lnTo>
                  <a:lnTo>
                    <a:pt x="143" y="201"/>
                  </a:lnTo>
                  <a:lnTo>
                    <a:pt x="152" y="193"/>
                  </a:lnTo>
                  <a:lnTo>
                    <a:pt x="161" y="184"/>
                  </a:lnTo>
                  <a:lnTo>
                    <a:pt x="172" y="176"/>
                  </a:lnTo>
                  <a:lnTo>
                    <a:pt x="181" y="167"/>
                  </a:lnTo>
                  <a:lnTo>
                    <a:pt x="191" y="159"/>
                  </a:lnTo>
                  <a:lnTo>
                    <a:pt x="201" y="151"/>
                  </a:lnTo>
                  <a:lnTo>
                    <a:pt x="213" y="143"/>
                  </a:lnTo>
                  <a:lnTo>
                    <a:pt x="231" y="131"/>
                  </a:lnTo>
                  <a:lnTo>
                    <a:pt x="254" y="117"/>
                  </a:lnTo>
                  <a:lnTo>
                    <a:pt x="281" y="101"/>
                  </a:lnTo>
                  <a:lnTo>
                    <a:pt x="309" y="84"/>
                  </a:lnTo>
                  <a:lnTo>
                    <a:pt x="335" y="68"/>
                  </a:lnTo>
                  <a:lnTo>
                    <a:pt x="358" y="54"/>
                  </a:lnTo>
                  <a:lnTo>
                    <a:pt x="378" y="42"/>
                  </a:lnTo>
                  <a:lnTo>
                    <a:pt x="389" y="34"/>
                  </a:lnTo>
                  <a:lnTo>
                    <a:pt x="401" y="27"/>
                  </a:lnTo>
                  <a:lnTo>
                    <a:pt x="412" y="22"/>
                  </a:lnTo>
                  <a:lnTo>
                    <a:pt x="425" y="17"/>
                  </a:lnTo>
                  <a:lnTo>
                    <a:pt x="436" y="14"/>
                  </a:lnTo>
                  <a:lnTo>
                    <a:pt x="449" y="11"/>
                  </a:lnTo>
                  <a:lnTo>
                    <a:pt x="462" y="8"/>
                  </a:lnTo>
                  <a:lnTo>
                    <a:pt x="474" y="4"/>
                  </a:lnTo>
                  <a:lnTo>
                    <a:pt x="487" y="0"/>
                  </a:lnTo>
                  <a:lnTo>
                    <a:pt x="492" y="2"/>
                  </a:lnTo>
                  <a:lnTo>
                    <a:pt x="503" y="10"/>
                  </a:lnTo>
                  <a:lnTo>
                    <a:pt x="519" y="21"/>
                  </a:lnTo>
                  <a:lnTo>
                    <a:pt x="538" y="33"/>
                  </a:lnTo>
                  <a:lnTo>
                    <a:pt x="556" y="45"/>
                  </a:lnTo>
                  <a:lnTo>
                    <a:pt x="572" y="56"/>
                  </a:lnTo>
                  <a:lnTo>
                    <a:pt x="584" y="63"/>
                  </a:lnTo>
                  <a:lnTo>
                    <a:pt x="587" y="67"/>
                  </a:lnTo>
                  <a:lnTo>
                    <a:pt x="566" y="75"/>
                  </a:lnTo>
                  <a:lnTo>
                    <a:pt x="545" y="83"/>
                  </a:lnTo>
                  <a:lnTo>
                    <a:pt x="523" y="91"/>
                  </a:lnTo>
                  <a:lnTo>
                    <a:pt x="501" y="99"/>
                  </a:lnTo>
                  <a:lnTo>
                    <a:pt x="480" y="108"/>
                  </a:lnTo>
                  <a:lnTo>
                    <a:pt x="458" y="117"/>
                  </a:lnTo>
                  <a:lnTo>
                    <a:pt x="438" y="128"/>
                  </a:lnTo>
                  <a:lnTo>
                    <a:pt x="417" y="139"/>
                  </a:lnTo>
                  <a:lnTo>
                    <a:pt x="407" y="145"/>
                  </a:lnTo>
                  <a:lnTo>
                    <a:pt x="397" y="151"/>
                  </a:lnTo>
                  <a:lnTo>
                    <a:pt x="388" y="158"/>
                  </a:lnTo>
                  <a:lnTo>
                    <a:pt x="379" y="163"/>
                  </a:lnTo>
                  <a:lnTo>
                    <a:pt x="369" y="169"/>
                  </a:lnTo>
                  <a:lnTo>
                    <a:pt x="359" y="175"/>
                  </a:lnTo>
                  <a:lnTo>
                    <a:pt x="350" y="182"/>
                  </a:lnTo>
                  <a:lnTo>
                    <a:pt x="340" y="188"/>
                  </a:lnTo>
                  <a:lnTo>
                    <a:pt x="322" y="199"/>
                  </a:lnTo>
                  <a:lnTo>
                    <a:pt x="306" y="211"/>
                  </a:lnTo>
                  <a:lnTo>
                    <a:pt x="290" y="222"/>
                  </a:lnTo>
                  <a:lnTo>
                    <a:pt x="274" y="235"/>
                  </a:lnTo>
                  <a:lnTo>
                    <a:pt x="260" y="248"/>
                  </a:lnTo>
                  <a:lnTo>
                    <a:pt x="245" y="261"/>
                  </a:lnTo>
                  <a:lnTo>
                    <a:pt x="231" y="276"/>
                  </a:lnTo>
                  <a:lnTo>
                    <a:pt x="219" y="291"/>
                  </a:lnTo>
                  <a:lnTo>
                    <a:pt x="204" y="309"/>
                  </a:lnTo>
                  <a:lnTo>
                    <a:pt x="189" y="325"/>
                  </a:lnTo>
                  <a:lnTo>
                    <a:pt x="173" y="341"/>
                  </a:lnTo>
                  <a:lnTo>
                    <a:pt x="158" y="357"/>
                  </a:lnTo>
                  <a:lnTo>
                    <a:pt x="144" y="373"/>
                  </a:lnTo>
                  <a:lnTo>
                    <a:pt x="131" y="390"/>
                  </a:lnTo>
                  <a:lnTo>
                    <a:pt x="121" y="409"/>
                  </a:lnTo>
                  <a:lnTo>
                    <a:pt x="113" y="430"/>
                  </a:lnTo>
                  <a:lnTo>
                    <a:pt x="110" y="470"/>
                  </a:lnTo>
                  <a:lnTo>
                    <a:pt x="114" y="536"/>
                  </a:lnTo>
                  <a:lnTo>
                    <a:pt x="123" y="605"/>
                  </a:lnTo>
                  <a:lnTo>
                    <a:pt x="135" y="657"/>
                  </a:lnTo>
                  <a:lnTo>
                    <a:pt x="139" y="669"/>
                  </a:lnTo>
                  <a:lnTo>
                    <a:pt x="143" y="682"/>
                  </a:lnTo>
                  <a:lnTo>
                    <a:pt x="146" y="695"/>
                  </a:lnTo>
                  <a:lnTo>
                    <a:pt x="151" y="707"/>
                  </a:lnTo>
                  <a:lnTo>
                    <a:pt x="154" y="720"/>
                  </a:lnTo>
                  <a:lnTo>
                    <a:pt x="160" y="732"/>
                  </a:lnTo>
                  <a:lnTo>
                    <a:pt x="166" y="744"/>
                  </a:lnTo>
                  <a:lnTo>
                    <a:pt x="173" y="756"/>
                  </a:lnTo>
                  <a:lnTo>
                    <a:pt x="182" y="770"/>
                  </a:lnTo>
                  <a:lnTo>
                    <a:pt x="192" y="782"/>
                  </a:lnTo>
                  <a:lnTo>
                    <a:pt x="203" y="795"/>
                  </a:lnTo>
                  <a:lnTo>
                    <a:pt x="214" y="808"/>
                  </a:lnTo>
                  <a:lnTo>
                    <a:pt x="226" y="818"/>
                  </a:lnTo>
                  <a:lnTo>
                    <a:pt x="239" y="826"/>
                  </a:lnTo>
                  <a:lnTo>
                    <a:pt x="253" y="834"/>
                  </a:lnTo>
                  <a:lnTo>
                    <a:pt x="269" y="839"/>
                  </a:lnTo>
                  <a:lnTo>
                    <a:pt x="276" y="840"/>
                  </a:lnTo>
                  <a:lnTo>
                    <a:pt x="284" y="841"/>
                  </a:lnTo>
                  <a:lnTo>
                    <a:pt x="291" y="841"/>
                  </a:lnTo>
                  <a:lnTo>
                    <a:pt x="298" y="840"/>
                  </a:lnTo>
                  <a:lnTo>
                    <a:pt x="305" y="839"/>
                  </a:lnTo>
                  <a:lnTo>
                    <a:pt x="312" y="836"/>
                  </a:lnTo>
                  <a:lnTo>
                    <a:pt x="318" y="834"/>
                  </a:lnTo>
                  <a:lnTo>
                    <a:pt x="325" y="832"/>
                  </a:lnTo>
                  <a:lnTo>
                    <a:pt x="337" y="826"/>
                  </a:lnTo>
                  <a:lnTo>
                    <a:pt x="350" y="821"/>
                  </a:lnTo>
                  <a:lnTo>
                    <a:pt x="363" y="815"/>
                  </a:lnTo>
                  <a:lnTo>
                    <a:pt x="375" y="809"/>
                  </a:lnTo>
                  <a:lnTo>
                    <a:pt x="387" y="802"/>
                  </a:lnTo>
                  <a:lnTo>
                    <a:pt x="400" y="795"/>
                  </a:lnTo>
                  <a:lnTo>
                    <a:pt x="411" y="787"/>
                  </a:lnTo>
                  <a:lnTo>
                    <a:pt x="423" y="778"/>
                  </a:lnTo>
                  <a:lnTo>
                    <a:pt x="441" y="765"/>
                  </a:lnTo>
                  <a:lnTo>
                    <a:pt x="458" y="752"/>
                  </a:lnTo>
                  <a:lnTo>
                    <a:pt x="477" y="741"/>
                  </a:lnTo>
                  <a:lnTo>
                    <a:pt x="495" y="728"/>
                  </a:lnTo>
                  <a:lnTo>
                    <a:pt x="513" y="717"/>
                  </a:lnTo>
                  <a:lnTo>
                    <a:pt x="531" y="704"/>
                  </a:lnTo>
                  <a:lnTo>
                    <a:pt x="547" y="690"/>
                  </a:lnTo>
                  <a:lnTo>
                    <a:pt x="563" y="675"/>
                  </a:lnTo>
                  <a:lnTo>
                    <a:pt x="574" y="662"/>
                  </a:lnTo>
                  <a:lnTo>
                    <a:pt x="585" y="643"/>
                  </a:lnTo>
                  <a:lnTo>
                    <a:pt x="600" y="620"/>
                  </a:lnTo>
                  <a:lnTo>
                    <a:pt x="614" y="594"/>
                  </a:lnTo>
                  <a:lnTo>
                    <a:pt x="627" y="570"/>
                  </a:lnTo>
                  <a:lnTo>
                    <a:pt x="638" y="548"/>
                  </a:lnTo>
                  <a:lnTo>
                    <a:pt x="645" y="532"/>
                  </a:lnTo>
                  <a:lnTo>
                    <a:pt x="648" y="523"/>
                  </a:lnTo>
                  <a:lnTo>
                    <a:pt x="650" y="523"/>
                  </a:lnTo>
                  <a:lnTo>
                    <a:pt x="651" y="523"/>
                  </a:lnTo>
                  <a:lnTo>
                    <a:pt x="652" y="523"/>
                  </a:lnTo>
                  <a:lnTo>
                    <a:pt x="653" y="522"/>
                  </a:lnTo>
                  <a:lnTo>
                    <a:pt x="659" y="526"/>
                  </a:lnTo>
                  <a:lnTo>
                    <a:pt x="673" y="537"/>
                  </a:lnTo>
                  <a:lnTo>
                    <a:pt x="691" y="551"/>
                  </a:lnTo>
                  <a:lnTo>
                    <a:pt x="713" y="567"/>
                  </a:lnTo>
                  <a:lnTo>
                    <a:pt x="736" y="585"/>
                  </a:lnTo>
                  <a:lnTo>
                    <a:pt x="757" y="605"/>
                  </a:lnTo>
                  <a:lnTo>
                    <a:pt x="774" y="624"/>
                  </a:lnTo>
                  <a:lnTo>
                    <a:pt x="787" y="642"/>
                  </a:lnTo>
                  <a:lnTo>
                    <a:pt x="779" y="653"/>
                  </a:lnTo>
                  <a:lnTo>
                    <a:pt x="769" y="669"/>
                  </a:lnTo>
                  <a:lnTo>
                    <a:pt x="758" y="689"/>
                  </a:lnTo>
                  <a:lnTo>
                    <a:pt x="745" y="711"/>
                  </a:lnTo>
                  <a:lnTo>
                    <a:pt x="733" y="735"/>
                  </a:lnTo>
                  <a:lnTo>
                    <a:pt x="718" y="760"/>
                  </a:lnTo>
                  <a:lnTo>
                    <a:pt x="703" y="788"/>
                  </a:lnTo>
                  <a:lnTo>
                    <a:pt x="688" y="815"/>
                  </a:lnTo>
                  <a:lnTo>
                    <a:pt x="673" y="842"/>
                  </a:lnTo>
                  <a:lnTo>
                    <a:pt x="657" y="870"/>
                  </a:lnTo>
                  <a:lnTo>
                    <a:pt x="643" y="895"/>
                  </a:lnTo>
                  <a:lnTo>
                    <a:pt x="628" y="919"/>
                  </a:lnTo>
                  <a:lnTo>
                    <a:pt x="615" y="942"/>
                  </a:lnTo>
                  <a:lnTo>
                    <a:pt x="604" y="962"/>
                  </a:lnTo>
                  <a:lnTo>
                    <a:pt x="593" y="978"/>
                  </a:lnTo>
                  <a:lnTo>
                    <a:pt x="584" y="991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3" name="Freeform 22"/>
            <p:cNvSpPr>
              <a:spLocks/>
            </p:cNvSpPr>
            <p:nvPr/>
          </p:nvSpPr>
          <p:spPr bwMode="auto">
            <a:xfrm>
              <a:off x="370" y="2168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29 h 58"/>
                <a:gd name="T10" fmla="*/ 2 w 47"/>
                <a:gd name="T11" fmla="*/ 17 h 58"/>
                <a:gd name="T12" fmla="*/ 6 w 47"/>
                <a:gd name="T13" fmla="*/ 8 h 58"/>
                <a:gd name="T14" fmla="*/ 13 w 47"/>
                <a:gd name="T15" fmla="*/ 2 h 58"/>
                <a:gd name="T16" fmla="*/ 22 w 47"/>
                <a:gd name="T17" fmla="*/ 0 h 58"/>
                <a:gd name="T18" fmla="*/ 32 w 47"/>
                <a:gd name="T19" fmla="*/ 2 h 58"/>
                <a:gd name="T20" fmla="*/ 38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39 h 58"/>
                <a:gd name="T28" fmla="*/ 40 w 47"/>
                <a:gd name="T29" fmla="*/ 48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29"/>
                  </a:lnTo>
                  <a:lnTo>
                    <a:pt x="2" y="17"/>
                  </a:lnTo>
                  <a:lnTo>
                    <a:pt x="6" y="8"/>
                  </a:lnTo>
                  <a:lnTo>
                    <a:pt x="13" y="2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38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4" name="Freeform 23"/>
            <p:cNvSpPr>
              <a:spLocks/>
            </p:cNvSpPr>
            <p:nvPr/>
          </p:nvSpPr>
          <p:spPr bwMode="auto">
            <a:xfrm>
              <a:off x="348" y="2200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2 w 46"/>
                <a:gd name="T11" fmla="*/ 18 h 58"/>
                <a:gd name="T12" fmla="*/ 7 w 46"/>
                <a:gd name="T13" fmla="*/ 8 h 58"/>
                <a:gd name="T14" fmla="*/ 13 w 46"/>
                <a:gd name="T15" fmla="*/ 3 h 58"/>
                <a:gd name="T16" fmla="*/ 23 w 46"/>
                <a:gd name="T17" fmla="*/ 0 h 58"/>
                <a:gd name="T18" fmla="*/ 32 w 46"/>
                <a:gd name="T19" fmla="*/ 3 h 58"/>
                <a:gd name="T20" fmla="*/ 39 w 46"/>
                <a:gd name="T21" fmla="*/ 8 h 58"/>
                <a:gd name="T22" fmla="*/ 43 w 46"/>
                <a:gd name="T23" fmla="*/ 18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49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8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32" y="3"/>
                  </a:lnTo>
                  <a:lnTo>
                    <a:pt x="39" y="8"/>
                  </a:lnTo>
                  <a:lnTo>
                    <a:pt x="43" y="18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49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5" name="Freeform 24"/>
            <p:cNvSpPr>
              <a:spLocks/>
            </p:cNvSpPr>
            <p:nvPr/>
          </p:nvSpPr>
          <p:spPr bwMode="auto">
            <a:xfrm>
              <a:off x="294" y="2218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5 h 58"/>
                <a:gd name="T4" fmla="*/ 6 w 46"/>
                <a:gd name="T5" fmla="*/ 50 h 58"/>
                <a:gd name="T6" fmla="*/ 2 w 46"/>
                <a:gd name="T7" fmla="*/ 40 h 58"/>
                <a:gd name="T8" fmla="*/ 0 w 46"/>
                <a:gd name="T9" fmla="*/ 29 h 58"/>
                <a:gd name="T10" fmla="*/ 2 w 46"/>
                <a:gd name="T11" fmla="*/ 19 h 58"/>
                <a:gd name="T12" fmla="*/ 6 w 46"/>
                <a:gd name="T13" fmla="*/ 9 h 58"/>
                <a:gd name="T14" fmla="*/ 13 w 46"/>
                <a:gd name="T15" fmla="*/ 2 h 58"/>
                <a:gd name="T16" fmla="*/ 23 w 46"/>
                <a:gd name="T17" fmla="*/ 0 h 58"/>
                <a:gd name="T18" fmla="*/ 32 w 46"/>
                <a:gd name="T19" fmla="*/ 2 h 58"/>
                <a:gd name="T20" fmla="*/ 39 w 46"/>
                <a:gd name="T21" fmla="*/ 8 h 58"/>
                <a:gd name="T22" fmla="*/ 43 w 46"/>
                <a:gd name="T23" fmla="*/ 17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50 h 58"/>
                <a:gd name="T30" fmla="*/ 32 w 46"/>
                <a:gd name="T31" fmla="*/ 55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5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6" y="9"/>
                  </a:lnTo>
                  <a:lnTo>
                    <a:pt x="13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3" y="17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50"/>
                  </a:lnTo>
                  <a:lnTo>
                    <a:pt x="32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6" name="Freeform 25"/>
            <p:cNvSpPr>
              <a:spLocks/>
            </p:cNvSpPr>
            <p:nvPr/>
          </p:nvSpPr>
          <p:spPr bwMode="auto">
            <a:xfrm>
              <a:off x="317" y="2190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30 h 58"/>
                <a:gd name="T10" fmla="*/ 2 w 47"/>
                <a:gd name="T11" fmla="*/ 18 h 58"/>
                <a:gd name="T12" fmla="*/ 6 w 47"/>
                <a:gd name="T13" fmla="*/ 9 h 58"/>
                <a:gd name="T14" fmla="*/ 13 w 47"/>
                <a:gd name="T15" fmla="*/ 3 h 58"/>
                <a:gd name="T16" fmla="*/ 22 w 47"/>
                <a:gd name="T17" fmla="*/ 0 h 58"/>
                <a:gd name="T18" fmla="*/ 32 w 47"/>
                <a:gd name="T19" fmla="*/ 2 h 58"/>
                <a:gd name="T20" fmla="*/ 40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40 h 58"/>
                <a:gd name="T28" fmla="*/ 40 w 47"/>
                <a:gd name="T29" fmla="*/ 50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2" y="18"/>
                  </a:lnTo>
                  <a:lnTo>
                    <a:pt x="6" y="9"/>
                  </a:lnTo>
                  <a:lnTo>
                    <a:pt x="13" y="3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40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40"/>
                  </a:lnTo>
                  <a:lnTo>
                    <a:pt x="40" y="50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7" name="Freeform 26"/>
            <p:cNvSpPr>
              <a:spLocks/>
            </p:cNvSpPr>
            <p:nvPr/>
          </p:nvSpPr>
          <p:spPr bwMode="auto">
            <a:xfrm>
              <a:off x="337" y="2162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1 w 46"/>
                <a:gd name="T11" fmla="*/ 18 h 58"/>
                <a:gd name="T12" fmla="*/ 6 w 46"/>
                <a:gd name="T13" fmla="*/ 8 h 58"/>
                <a:gd name="T14" fmla="*/ 12 w 46"/>
                <a:gd name="T15" fmla="*/ 3 h 58"/>
                <a:gd name="T16" fmla="*/ 22 w 46"/>
                <a:gd name="T17" fmla="*/ 0 h 58"/>
                <a:gd name="T18" fmla="*/ 31 w 46"/>
                <a:gd name="T19" fmla="*/ 3 h 58"/>
                <a:gd name="T20" fmla="*/ 38 w 46"/>
                <a:gd name="T21" fmla="*/ 8 h 58"/>
                <a:gd name="T22" fmla="*/ 44 w 46"/>
                <a:gd name="T23" fmla="*/ 18 h 58"/>
                <a:gd name="T24" fmla="*/ 46 w 46"/>
                <a:gd name="T25" fmla="*/ 29 h 58"/>
                <a:gd name="T26" fmla="*/ 44 w 46"/>
                <a:gd name="T27" fmla="*/ 41 h 58"/>
                <a:gd name="T28" fmla="*/ 39 w 46"/>
                <a:gd name="T29" fmla="*/ 50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6" y="8"/>
                  </a:lnTo>
                  <a:lnTo>
                    <a:pt x="12" y="3"/>
                  </a:lnTo>
                  <a:lnTo>
                    <a:pt x="22" y="0"/>
                  </a:lnTo>
                  <a:lnTo>
                    <a:pt x="31" y="3"/>
                  </a:lnTo>
                  <a:lnTo>
                    <a:pt x="38" y="8"/>
                  </a:lnTo>
                  <a:lnTo>
                    <a:pt x="44" y="18"/>
                  </a:lnTo>
                  <a:lnTo>
                    <a:pt x="46" y="29"/>
                  </a:lnTo>
                  <a:lnTo>
                    <a:pt x="44" y="41"/>
                  </a:lnTo>
                  <a:lnTo>
                    <a:pt x="39" y="50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8" name="Freeform 27"/>
            <p:cNvSpPr>
              <a:spLocks/>
            </p:cNvSpPr>
            <p:nvPr/>
          </p:nvSpPr>
          <p:spPr bwMode="auto">
            <a:xfrm>
              <a:off x="358" y="2131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3 w 46"/>
                <a:gd name="T7" fmla="*/ 41 h 58"/>
                <a:gd name="T8" fmla="*/ 0 w 46"/>
                <a:gd name="T9" fmla="*/ 29 h 58"/>
                <a:gd name="T10" fmla="*/ 3 w 46"/>
                <a:gd name="T11" fmla="*/ 18 h 58"/>
                <a:gd name="T12" fmla="*/ 7 w 46"/>
                <a:gd name="T13" fmla="*/ 8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3 h 58"/>
                <a:gd name="T20" fmla="*/ 40 w 46"/>
                <a:gd name="T21" fmla="*/ 8 h 58"/>
                <a:gd name="T22" fmla="*/ 44 w 46"/>
                <a:gd name="T23" fmla="*/ 18 h 58"/>
                <a:gd name="T24" fmla="*/ 46 w 46"/>
                <a:gd name="T25" fmla="*/ 28 h 58"/>
                <a:gd name="T26" fmla="*/ 44 w 46"/>
                <a:gd name="T27" fmla="*/ 39 h 58"/>
                <a:gd name="T28" fmla="*/ 40 w 46"/>
                <a:gd name="T29" fmla="*/ 49 h 58"/>
                <a:gd name="T30" fmla="*/ 33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3" y="4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7" y="8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3"/>
                  </a:lnTo>
                  <a:lnTo>
                    <a:pt x="40" y="8"/>
                  </a:lnTo>
                  <a:lnTo>
                    <a:pt x="44" y="18"/>
                  </a:lnTo>
                  <a:lnTo>
                    <a:pt x="46" y="28"/>
                  </a:lnTo>
                  <a:lnTo>
                    <a:pt x="44" y="39"/>
                  </a:lnTo>
                  <a:lnTo>
                    <a:pt x="40" y="49"/>
                  </a:lnTo>
                  <a:lnTo>
                    <a:pt x="33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29" name="Freeform 28"/>
            <p:cNvSpPr>
              <a:spLocks/>
            </p:cNvSpPr>
            <p:nvPr/>
          </p:nvSpPr>
          <p:spPr bwMode="auto">
            <a:xfrm>
              <a:off x="305" y="2258"/>
              <a:ext cx="23" cy="29"/>
            </a:xfrm>
            <a:custGeom>
              <a:avLst/>
              <a:gdLst>
                <a:gd name="T0" fmla="*/ 24 w 46"/>
                <a:gd name="T1" fmla="*/ 58 h 58"/>
                <a:gd name="T2" fmla="*/ 15 w 46"/>
                <a:gd name="T3" fmla="*/ 55 h 58"/>
                <a:gd name="T4" fmla="*/ 8 w 46"/>
                <a:gd name="T5" fmla="*/ 50 h 58"/>
                <a:gd name="T6" fmla="*/ 3 w 46"/>
                <a:gd name="T7" fmla="*/ 40 h 58"/>
                <a:gd name="T8" fmla="*/ 0 w 46"/>
                <a:gd name="T9" fmla="*/ 30 h 58"/>
                <a:gd name="T10" fmla="*/ 3 w 46"/>
                <a:gd name="T11" fmla="*/ 18 h 58"/>
                <a:gd name="T12" fmla="*/ 7 w 46"/>
                <a:gd name="T13" fmla="*/ 9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2 h 58"/>
                <a:gd name="T20" fmla="*/ 39 w 46"/>
                <a:gd name="T21" fmla="*/ 8 h 58"/>
                <a:gd name="T22" fmla="*/ 44 w 46"/>
                <a:gd name="T23" fmla="*/ 17 h 58"/>
                <a:gd name="T24" fmla="*/ 46 w 46"/>
                <a:gd name="T25" fmla="*/ 29 h 58"/>
                <a:gd name="T26" fmla="*/ 45 w 46"/>
                <a:gd name="T27" fmla="*/ 40 h 58"/>
                <a:gd name="T28" fmla="*/ 41 w 46"/>
                <a:gd name="T29" fmla="*/ 50 h 58"/>
                <a:gd name="T30" fmla="*/ 34 w 46"/>
                <a:gd name="T31" fmla="*/ 55 h 58"/>
                <a:gd name="T32" fmla="*/ 24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4" y="58"/>
                  </a:moveTo>
                  <a:lnTo>
                    <a:pt x="15" y="55"/>
                  </a:lnTo>
                  <a:lnTo>
                    <a:pt x="8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3" y="18"/>
                  </a:lnTo>
                  <a:lnTo>
                    <a:pt x="7" y="9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5" y="40"/>
                  </a:lnTo>
                  <a:lnTo>
                    <a:pt x="41" y="50"/>
                  </a:lnTo>
                  <a:lnTo>
                    <a:pt x="34" y="55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0" name="Freeform 29"/>
            <p:cNvSpPr>
              <a:spLocks/>
            </p:cNvSpPr>
            <p:nvPr/>
          </p:nvSpPr>
          <p:spPr bwMode="auto">
            <a:xfrm>
              <a:off x="327" y="2230"/>
              <a:ext cx="23" cy="29"/>
            </a:xfrm>
            <a:custGeom>
              <a:avLst/>
              <a:gdLst>
                <a:gd name="T0" fmla="*/ 24 w 46"/>
                <a:gd name="T1" fmla="*/ 57 h 57"/>
                <a:gd name="T2" fmla="*/ 15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8 h 57"/>
                <a:gd name="T10" fmla="*/ 2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5 w 46"/>
                <a:gd name="T27" fmla="*/ 39 h 57"/>
                <a:gd name="T28" fmla="*/ 40 w 46"/>
                <a:gd name="T29" fmla="*/ 48 h 57"/>
                <a:gd name="T30" fmla="*/ 33 w 46"/>
                <a:gd name="T31" fmla="*/ 55 h 57"/>
                <a:gd name="T32" fmla="*/ 24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4" y="57"/>
                  </a:moveTo>
                  <a:lnTo>
                    <a:pt x="15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8"/>
                  </a:lnTo>
                  <a:lnTo>
                    <a:pt x="2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5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1" name="Freeform 30"/>
            <p:cNvSpPr>
              <a:spLocks/>
            </p:cNvSpPr>
            <p:nvPr/>
          </p:nvSpPr>
          <p:spPr bwMode="auto">
            <a:xfrm>
              <a:off x="274" y="2246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9 h 57"/>
                <a:gd name="T10" fmla="*/ 2 w 46"/>
                <a:gd name="T11" fmla="*/ 18 h 57"/>
                <a:gd name="T12" fmla="*/ 7 w 46"/>
                <a:gd name="T13" fmla="*/ 9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9 h 57"/>
                <a:gd name="T26" fmla="*/ 44 w 46"/>
                <a:gd name="T27" fmla="*/ 40 h 57"/>
                <a:gd name="T28" fmla="*/ 39 w 46"/>
                <a:gd name="T29" fmla="*/ 49 h 57"/>
                <a:gd name="T30" fmla="*/ 32 w 46"/>
                <a:gd name="T31" fmla="*/ 55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9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4" y="40"/>
                  </a:lnTo>
                  <a:lnTo>
                    <a:pt x="39" y="49"/>
                  </a:lnTo>
                  <a:lnTo>
                    <a:pt x="32" y="55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32" name="Freeform 31"/>
            <p:cNvSpPr>
              <a:spLocks/>
            </p:cNvSpPr>
            <p:nvPr/>
          </p:nvSpPr>
          <p:spPr bwMode="auto">
            <a:xfrm>
              <a:off x="388" y="2144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3 w 46"/>
                <a:gd name="T7" fmla="*/ 40 h 57"/>
                <a:gd name="T8" fmla="*/ 0 w 46"/>
                <a:gd name="T9" fmla="*/ 28 h 57"/>
                <a:gd name="T10" fmla="*/ 3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3 w 46"/>
                <a:gd name="T19" fmla="*/ 1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4 w 46"/>
                <a:gd name="T27" fmla="*/ 39 h 57"/>
                <a:gd name="T28" fmla="*/ 39 w 46"/>
                <a:gd name="T29" fmla="*/ 48 h 57"/>
                <a:gd name="T30" fmla="*/ 33 w 46"/>
                <a:gd name="T31" fmla="*/ 54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3" y="40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3" y="1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4" y="39"/>
                  </a:lnTo>
                  <a:lnTo>
                    <a:pt x="39" y="48"/>
                  </a:lnTo>
                  <a:lnTo>
                    <a:pt x="33" y="54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5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60475" y="371475"/>
            <a:ext cx="7623175" cy="571500"/>
          </a:xfrm>
        </p:spPr>
        <p:txBody>
          <a:bodyPr/>
          <a:lstStyle/>
          <a:p>
            <a:r>
              <a:rPr lang="en-US" altLang="ko-KR" sz="3600" smtClean="0"/>
              <a:t>Q &amp; A</a:t>
            </a:r>
          </a:p>
        </p:txBody>
      </p:sp>
      <p:pic>
        <p:nvPicPr>
          <p:cNvPr id="44035" name="Picture 3" descr="MCj0240699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44688" y="1978025"/>
            <a:ext cx="2797175" cy="202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4" descr="MCj0416502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9913" y="2103438"/>
            <a:ext cx="1706562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8" name="Rectangle 4"/>
          <p:cNvSpPr>
            <a:spLocks noChangeArrowheads="1"/>
          </p:cNvSpPr>
          <p:nvPr/>
        </p:nvSpPr>
        <p:spPr bwMode="auto">
          <a:xfrm>
            <a:off x="687388" y="1763713"/>
            <a:ext cx="8069262" cy="1103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76869" name="Rectangle 5"/>
          <p:cNvSpPr>
            <a:spLocks noChangeArrowheads="1"/>
          </p:cNvSpPr>
          <p:nvPr/>
        </p:nvSpPr>
        <p:spPr bwMode="auto">
          <a:xfrm>
            <a:off x="692150" y="3024188"/>
            <a:ext cx="8069263" cy="299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클래스 정의의 예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8074025" cy="4943475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b="1" smtClean="0">
                <a:solidFill>
                  <a:srgbClr val="7F0055"/>
                </a:solidFill>
              </a:rPr>
              <a:t>class</a:t>
            </a:r>
            <a:r>
              <a:rPr lang="en-US" altLang="ko-KR" sz="1600" smtClean="0"/>
              <a:t> Car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en-US" altLang="ko-KR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필드 정의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int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0000C0"/>
                </a:solidFill>
              </a:rPr>
              <a:t>speed;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속도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int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0000C0"/>
                </a:solidFill>
              </a:rPr>
              <a:t>mileage;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주행거리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String </a:t>
            </a:r>
            <a:r>
              <a:rPr lang="en-US" altLang="ko-KR" sz="1600" smtClean="0">
                <a:solidFill>
                  <a:srgbClr val="0000C0"/>
                </a:solidFill>
              </a:rPr>
              <a:t>color;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색상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메소드 정의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void</a:t>
            </a:r>
            <a:r>
              <a:rPr lang="en-US" altLang="ko-KR" sz="1600" smtClean="0"/>
              <a:t> speedUp() {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속도 증가 메소드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>
                <a:solidFill>
                  <a:srgbClr val="0000C0"/>
                </a:solidFill>
              </a:rPr>
              <a:t>speed</a:t>
            </a:r>
            <a:r>
              <a:rPr lang="en-US" altLang="ko-KR" sz="1600" smtClean="0"/>
              <a:t> += 10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en-US" altLang="ko-KR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void</a:t>
            </a:r>
            <a:r>
              <a:rPr lang="en-US" altLang="ko-KR" sz="1600" smtClean="0"/>
              <a:t> speedDown() {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속도 감소 메소드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>
                <a:solidFill>
                  <a:srgbClr val="0000C0"/>
                </a:solidFill>
              </a:rPr>
              <a:t>speed</a:t>
            </a:r>
            <a:r>
              <a:rPr lang="en-US" altLang="ko-KR" sz="1600" smtClean="0"/>
              <a:t> -= 10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en-US" altLang="ko-KR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String toString() {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상태를 문자열로 반환하는 메소드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b="1" smtClean="0">
                <a:solidFill>
                  <a:srgbClr val="7F0055"/>
                </a:solidFill>
              </a:rPr>
              <a:t>return</a:t>
            </a:r>
            <a:r>
              <a:rPr lang="en-US" altLang="ko-KR" sz="1600" smtClean="0"/>
              <a:t> </a:t>
            </a:r>
            <a:r>
              <a:rPr lang="en-US" altLang="ko-KR" sz="1600" smtClean="0">
                <a:solidFill>
                  <a:srgbClr val="2A00FF"/>
                </a:solidFill>
              </a:rPr>
              <a:t>"</a:t>
            </a:r>
            <a:r>
              <a:rPr lang="ko-KR" altLang="en-US" sz="1600" smtClean="0">
                <a:solidFill>
                  <a:srgbClr val="2A00FF"/>
                </a:solidFill>
              </a:rPr>
              <a:t>속도</a:t>
            </a:r>
            <a:r>
              <a:rPr lang="en-US" altLang="ko-KR" sz="1600" smtClean="0">
                <a:solidFill>
                  <a:srgbClr val="2A00FF"/>
                </a:solidFill>
              </a:rPr>
              <a:t>: "</a:t>
            </a:r>
            <a:r>
              <a:rPr lang="en-US" altLang="ko-KR" sz="1600" smtClean="0"/>
              <a:t> + </a:t>
            </a:r>
            <a:r>
              <a:rPr lang="en-US" altLang="ko-KR" sz="1600" smtClean="0">
                <a:solidFill>
                  <a:srgbClr val="0000C0"/>
                </a:solidFill>
              </a:rPr>
              <a:t>speed</a:t>
            </a:r>
            <a:r>
              <a:rPr lang="en-US" altLang="ko-KR" sz="1600" smtClean="0"/>
              <a:t> + </a:t>
            </a:r>
            <a:r>
              <a:rPr lang="en-US" altLang="ko-KR" sz="1600" smtClean="0">
                <a:solidFill>
                  <a:srgbClr val="2A00FF"/>
                </a:solidFill>
              </a:rPr>
              <a:t>" </a:t>
            </a:r>
            <a:r>
              <a:rPr lang="ko-KR" altLang="en-US" sz="1600" smtClean="0">
                <a:solidFill>
                  <a:srgbClr val="2A00FF"/>
                </a:solidFill>
              </a:rPr>
              <a:t>주행거리</a:t>
            </a:r>
            <a:r>
              <a:rPr lang="en-US" altLang="ko-KR" sz="1600" smtClean="0">
                <a:solidFill>
                  <a:srgbClr val="2A00FF"/>
                </a:solidFill>
              </a:rPr>
              <a:t>: "</a:t>
            </a:r>
            <a:r>
              <a:rPr lang="en-US" altLang="ko-KR" sz="1600" smtClean="0"/>
              <a:t> + </a:t>
            </a:r>
            <a:r>
              <a:rPr lang="en-US" altLang="ko-KR" sz="1600" smtClean="0">
                <a:solidFill>
                  <a:srgbClr val="0000C0"/>
                </a:solidFill>
              </a:rPr>
              <a:t>mileage</a:t>
            </a:r>
            <a:r>
              <a:rPr lang="en-US" altLang="ko-KR" sz="1600" smtClean="0"/>
              <a:t> + </a:t>
            </a:r>
            <a:r>
              <a:rPr lang="en-US" altLang="ko-KR" sz="1600" smtClean="0">
                <a:solidFill>
                  <a:srgbClr val="2A00FF"/>
                </a:solidFill>
              </a:rPr>
              <a:t>" </a:t>
            </a:r>
            <a:r>
              <a:rPr lang="ko-KR" altLang="en-US" sz="1600" smtClean="0">
                <a:solidFill>
                  <a:srgbClr val="2A00FF"/>
                </a:solidFill>
              </a:rPr>
              <a:t>색상</a:t>
            </a:r>
            <a:r>
              <a:rPr lang="en-US" altLang="ko-KR" sz="1600" smtClean="0">
                <a:solidFill>
                  <a:srgbClr val="2A00FF"/>
                </a:solidFill>
              </a:rPr>
              <a:t>: "</a:t>
            </a:r>
            <a:r>
              <a:rPr lang="en-US" altLang="ko-KR" sz="1600" smtClean="0"/>
              <a:t> + </a:t>
            </a:r>
            <a:r>
              <a:rPr lang="en-US" altLang="ko-KR" sz="1600" smtClean="0">
                <a:solidFill>
                  <a:srgbClr val="0000C0"/>
                </a:solidFill>
              </a:rPr>
              <a:t>color;</a:t>
            </a:r>
            <a:endParaRPr lang="en-US" altLang="ko-KR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}</a:t>
            </a:r>
            <a:endParaRPr lang="ko-KR" altLang="en-US" sz="1600" smtClean="0"/>
          </a:p>
        </p:txBody>
      </p:sp>
      <p:sp>
        <p:nvSpPr>
          <p:cNvPr id="676870" name="Text Box 6"/>
          <p:cNvSpPr txBox="1">
            <a:spLocks noChangeArrowheads="1"/>
          </p:cNvSpPr>
          <p:nvPr/>
        </p:nvSpPr>
        <p:spPr bwMode="auto">
          <a:xfrm>
            <a:off x="5721350" y="1909763"/>
            <a:ext cx="1260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필드 정의</a:t>
            </a:r>
            <a:r>
              <a:rPr lang="en-US" altLang="ko-KR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!</a:t>
            </a:r>
          </a:p>
        </p:txBody>
      </p:sp>
      <p:sp>
        <p:nvSpPr>
          <p:cNvPr id="676871" name="Text Box 7"/>
          <p:cNvSpPr txBox="1">
            <a:spLocks noChangeArrowheads="1"/>
          </p:cNvSpPr>
          <p:nvPr/>
        </p:nvSpPr>
        <p:spPr bwMode="auto">
          <a:xfrm>
            <a:off x="5843588" y="3294063"/>
            <a:ext cx="1489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메소드 정의</a:t>
            </a:r>
            <a:r>
              <a:rPr lang="en-US" altLang="ko-KR">
                <a:solidFill>
                  <a:schemeClr val="tx2"/>
                </a:solidFill>
                <a:latin typeface="HY엽서L" pitchFamily="18" charset="-127"/>
                <a:ea typeface="HY엽서L" pitchFamily="18" charset="-127"/>
              </a:rPr>
              <a:t>!</a:t>
            </a:r>
          </a:p>
        </p:txBody>
      </p:sp>
      <p:grpSp>
        <p:nvGrpSpPr>
          <p:cNvPr id="7176" name="Group 8"/>
          <p:cNvGrpSpPr>
            <a:grpSpLocks/>
          </p:cNvGrpSpPr>
          <p:nvPr/>
        </p:nvGrpSpPr>
        <p:grpSpPr bwMode="auto">
          <a:xfrm>
            <a:off x="141288" y="1238250"/>
            <a:ext cx="487362" cy="571500"/>
            <a:chOff x="543" y="1708"/>
            <a:chExt cx="461" cy="457"/>
          </a:xfrm>
        </p:grpSpPr>
        <p:sp>
          <p:nvSpPr>
            <p:cNvPr id="7177" name="Freeform 9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78" name="Freeform 10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79" name="Freeform 11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80" name="Freeform 12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81" name="Freeform 13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82" name="Freeform 14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83" name="Freeform 15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8" grpId="0" animBg="1"/>
      <p:bldP spid="676869" grpId="0" animBg="1"/>
      <p:bldP spid="676870" grpId="0"/>
      <p:bldP spid="67687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600" smtClean="0"/>
              <a:t>테스트 클래스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8074025" cy="4943475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class</a:t>
            </a:r>
            <a:r>
              <a:rPr lang="en-US" altLang="ko-KR" sz="1600" smtClean="0"/>
              <a:t> CarTest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</a:t>
            </a:r>
            <a:r>
              <a:rPr lang="en-US" altLang="ko-KR" sz="1600" b="1" smtClean="0">
                <a:solidFill>
                  <a:srgbClr val="7F0055"/>
                </a:solidFill>
              </a:rPr>
              <a:t>publ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static</a:t>
            </a:r>
            <a:r>
              <a:rPr lang="en-US" altLang="ko-KR" sz="1600" smtClean="0"/>
              <a:t> </a:t>
            </a:r>
            <a:r>
              <a:rPr lang="en-US" altLang="ko-KR" sz="1600" b="1" smtClean="0">
                <a:solidFill>
                  <a:srgbClr val="7F0055"/>
                </a:solidFill>
              </a:rPr>
              <a:t>void</a:t>
            </a:r>
            <a:r>
              <a:rPr lang="en-US" altLang="ko-KR" sz="1600" smtClean="0"/>
              <a:t> main(String[] args) {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	Car myCar = </a:t>
            </a:r>
            <a:r>
              <a:rPr lang="en-US" altLang="ko-KR" sz="1600" b="1" smtClean="0">
                <a:solidFill>
                  <a:srgbClr val="7F0055"/>
                </a:solidFill>
              </a:rPr>
              <a:t>new</a:t>
            </a:r>
            <a:r>
              <a:rPr lang="en-US" altLang="ko-KR" sz="1600" smtClean="0"/>
              <a:t> Car(); 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첫번째 객체 생성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Car yourCar = </a:t>
            </a:r>
            <a:r>
              <a:rPr lang="en-US" altLang="ko-KR" sz="1600" b="1" smtClean="0">
                <a:solidFill>
                  <a:srgbClr val="7F0055"/>
                </a:solidFill>
              </a:rPr>
              <a:t>new</a:t>
            </a:r>
            <a:r>
              <a:rPr lang="en-US" altLang="ko-KR" sz="1600" smtClean="0"/>
              <a:t> Car();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두번째 객체 생성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myCar.</a:t>
            </a:r>
            <a:r>
              <a:rPr lang="en-US" altLang="ko-KR" sz="1600" smtClean="0">
                <a:solidFill>
                  <a:srgbClr val="0000C0"/>
                </a:solidFill>
              </a:rPr>
              <a:t>speed</a:t>
            </a:r>
            <a:r>
              <a:rPr lang="en-US" altLang="ko-KR" sz="1600" smtClean="0"/>
              <a:t> = 60;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myCar.</a:t>
            </a:r>
            <a:r>
              <a:rPr lang="en-US" altLang="ko-KR" sz="1600" smtClean="0">
                <a:solidFill>
                  <a:srgbClr val="0000C0"/>
                </a:solidFill>
              </a:rPr>
              <a:t>mileage</a:t>
            </a:r>
            <a:r>
              <a:rPr lang="en-US" altLang="ko-KR" sz="1600" smtClean="0"/>
              <a:t> = 0;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myCar.</a:t>
            </a:r>
            <a:r>
              <a:rPr lang="en-US" altLang="ko-KR" sz="1600" smtClean="0">
                <a:solidFill>
                  <a:srgbClr val="0000C0"/>
                </a:solidFill>
              </a:rPr>
              <a:t>color</a:t>
            </a:r>
            <a:r>
              <a:rPr lang="en-US" altLang="ko-KR" sz="1600" smtClean="0"/>
              <a:t> = </a:t>
            </a:r>
            <a:r>
              <a:rPr lang="en-US" altLang="ko-KR" sz="1600" smtClean="0">
                <a:solidFill>
                  <a:srgbClr val="2A00FF"/>
                </a:solidFill>
              </a:rPr>
              <a:t>"blue";</a:t>
            </a:r>
            <a:r>
              <a:rPr lang="en-US" altLang="ko-KR" sz="1600" smtClean="0"/>
              <a:t>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myCar.speedUp();	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메소드 호출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System.</a:t>
            </a:r>
            <a:r>
              <a:rPr lang="en-US" altLang="ko-KR" sz="1600" i="1" smtClean="0">
                <a:solidFill>
                  <a:srgbClr val="0000C0"/>
                </a:solidFill>
              </a:rPr>
              <a:t>out</a:t>
            </a:r>
            <a:r>
              <a:rPr lang="en-US" altLang="ko-KR" sz="1600" smtClean="0"/>
              <a:t>.println(myCar);	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en-US" altLang="ko-KR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	yourCar.</a:t>
            </a:r>
            <a:r>
              <a:rPr lang="en-US" altLang="ko-KR" sz="1600" smtClean="0">
                <a:solidFill>
                  <a:srgbClr val="0000C0"/>
                </a:solidFill>
              </a:rPr>
              <a:t>mileage</a:t>
            </a:r>
            <a:r>
              <a:rPr lang="en-US" altLang="ko-KR" sz="1600" smtClean="0"/>
              <a:t> = 10;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yourCar.</a:t>
            </a:r>
            <a:r>
              <a:rPr lang="en-US" altLang="ko-KR" sz="1600" smtClean="0">
                <a:solidFill>
                  <a:srgbClr val="0000C0"/>
                </a:solidFill>
              </a:rPr>
              <a:t>speed</a:t>
            </a:r>
            <a:r>
              <a:rPr lang="en-US" altLang="ko-KR" sz="1600" smtClean="0"/>
              <a:t> = 120;    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yourCar.</a:t>
            </a:r>
            <a:r>
              <a:rPr lang="en-US" altLang="ko-KR" sz="1600" smtClean="0">
                <a:solidFill>
                  <a:srgbClr val="0000C0"/>
                </a:solidFill>
              </a:rPr>
              <a:t>color</a:t>
            </a:r>
            <a:r>
              <a:rPr lang="en-US" altLang="ko-KR" sz="1600" smtClean="0"/>
              <a:t> = </a:t>
            </a:r>
            <a:r>
              <a:rPr lang="en-US" altLang="ko-KR" sz="1600" smtClean="0">
                <a:solidFill>
                  <a:srgbClr val="2A00FF"/>
                </a:solidFill>
              </a:rPr>
              <a:t>"white";  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필드 변경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yourCar.speedDown();	</a:t>
            </a:r>
            <a:r>
              <a:rPr lang="en-US" altLang="ko-KR" sz="1600" smtClean="0">
                <a:solidFill>
                  <a:srgbClr val="3F7F5F"/>
                </a:solidFill>
              </a:rPr>
              <a:t>// </a:t>
            </a:r>
            <a:r>
              <a:rPr lang="ko-KR" altLang="en-US" sz="1600" smtClean="0">
                <a:solidFill>
                  <a:srgbClr val="3F7F5F"/>
                </a:solidFill>
              </a:rPr>
              <a:t>객체의 메소드 호출</a:t>
            </a:r>
            <a:endParaRPr lang="ko-KR" altLang="en-US" sz="1600" smtClean="0"/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ko-KR" altLang="en-US" sz="1600" smtClean="0"/>
              <a:t>		</a:t>
            </a:r>
            <a:r>
              <a:rPr lang="en-US" altLang="ko-KR" sz="1600" smtClean="0"/>
              <a:t>System.</a:t>
            </a:r>
            <a:r>
              <a:rPr lang="en-US" altLang="ko-KR" sz="1600" i="1" smtClean="0">
                <a:solidFill>
                  <a:srgbClr val="0000C0"/>
                </a:solidFill>
              </a:rPr>
              <a:t>out</a:t>
            </a:r>
            <a:r>
              <a:rPr lang="en-US" altLang="ko-KR" sz="1600" smtClean="0"/>
              <a:t>.println(yourCar)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	}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ko-KR" sz="1600" smtClean="0"/>
              <a:t>}</a:t>
            </a:r>
            <a:endParaRPr lang="ko-KR" altLang="en-US" sz="1600" smtClean="0"/>
          </a:p>
        </p:txBody>
      </p:sp>
      <p:grpSp>
        <p:nvGrpSpPr>
          <p:cNvPr id="8196" name="Group 8"/>
          <p:cNvGrpSpPr>
            <a:grpSpLocks/>
          </p:cNvGrpSpPr>
          <p:nvPr/>
        </p:nvGrpSpPr>
        <p:grpSpPr bwMode="auto">
          <a:xfrm>
            <a:off x="163513" y="1268413"/>
            <a:ext cx="487362" cy="571500"/>
            <a:chOff x="543" y="1708"/>
            <a:chExt cx="461" cy="457"/>
          </a:xfrm>
        </p:grpSpPr>
        <p:sp>
          <p:nvSpPr>
            <p:cNvPr id="8197" name="Freeform 9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194 w 923"/>
                <a:gd name="T1" fmla="*/ 34 h 914"/>
                <a:gd name="T2" fmla="*/ 211 w 923"/>
                <a:gd name="T3" fmla="*/ 17 h 914"/>
                <a:gd name="T4" fmla="*/ 232 w 923"/>
                <a:gd name="T5" fmla="*/ 6 h 914"/>
                <a:gd name="T6" fmla="*/ 256 w 923"/>
                <a:gd name="T7" fmla="*/ 2 h 914"/>
                <a:gd name="T8" fmla="*/ 282 w 923"/>
                <a:gd name="T9" fmla="*/ 0 h 914"/>
                <a:gd name="T10" fmla="*/ 309 w 923"/>
                <a:gd name="T11" fmla="*/ 3 h 914"/>
                <a:gd name="T12" fmla="*/ 334 w 923"/>
                <a:gd name="T13" fmla="*/ 7 h 914"/>
                <a:gd name="T14" fmla="*/ 359 w 923"/>
                <a:gd name="T15" fmla="*/ 11 h 914"/>
                <a:gd name="T16" fmla="*/ 399 w 923"/>
                <a:gd name="T17" fmla="*/ 19 h 914"/>
                <a:gd name="T18" fmla="*/ 453 w 923"/>
                <a:gd name="T19" fmla="*/ 30 h 914"/>
                <a:gd name="T20" fmla="*/ 507 w 923"/>
                <a:gd name="T21" fmla="*/ 42 h 914"/>
                <a:gd name="T22" fmla="*/ 561 w 923"/>
                <a:gd name="T23" fmla="*/ 53 h 914"/>
                <a:gd name="T24" fmla="*/ 614 w 923"/>
                <a:gd name="T25" fmla="*/ 66 h 914"/>
                <a:gd name="T26" fmla="*/ 668 w 923"/>
                <a:gd name="T27" fmla="*/ 78 h 914"/>
                <a:gd name="T28" fmla="*/ 722 w 923"/>
                <a:gd name="T29" fmla="*/ 90 h 914"/>
                <a:gd name="T30" fmla="*/ 776 w 923"/>
                <a:gd name="T31" fmla="*/ 103 h 914"/>
                <a:gd name="T32" fmla="*/ 829 w 923"/>
                <a:gd name="T33" fmla="*/ 117 h 914"/>
                <a:gd name="T34" fmla="*/ 876 w 923"/>
                <a:gd name="T35" fmla="*/ 144 h 914"/>
                <a:gd name="T36" fmla="*/ 909 w 923"/>
                <a:gd name="T37" fmla="*/ 186 h 914"/>
                <a:gd name="T38" fmla="*/ 923 w 923"/>
                <a:gd name="T39" fmla="*/ 238 h 914"/>
                <a:gd name="T40" fmla="*/ 900 w 923"/>
                <a:gd name="T41" fmla="*/ 340 h 914"/>
                <a:gd name="T42" fmla="*/ 863 w 923"/>
                <a:gd name="T43" fmla="*/ 484 h 914"/>
                <a:gd name="T44" fmla="*/ 829 w 923"/>
                <a:gd name="T45" fmla="*/ 627 h 914"/>
                <a:gd name="T46" fmla="*/ 800 w 923"/>
                <a:gd name="T47" fmla="*/ 773 h 914"/>
                <a:gd name="T48" fmla="*/ 782 w 923"/>
                <a:gd name="T49" fmla="*/ 864 h 914"/>
                <a:gd name="T50" fmla="*/ 767 w 923"/>
                <a:gd name="T51" fmla="*/ 889 h 914"/>
                <a:gd name="T52" fmla="*/ 747 w 923"/>
                <a:gd name="T53" fmla="*/ 904 h 914"/>
                <a:gd name="T54" fmla="*/ 720 w 923"/>
                <a:gd name="T55" fmla="*/ 912 h 914"/>
                <a:gd name="T56" fmla="*/ 690 w 923"/>
                <a:gd name="T57" fmla="*/ 914 h 914"/>
                <a:gd name="T58" fmla="*/ 659 w 923"/>
                <a:gd name="T59" fmla="*/ 913 h 914"/>
                <a:gd name="T60" fmla="*/ 629 w 923"/>
                <a:gd name="T61" fmla="*/ 910 h 914"/>
                <a:gd name="T62" fmla="*/ 600 w 923"/>
                <a:gd name="T63" fmla="*/ 907 h 914"/>
                <a:gd name="T64" fmla="*/ 567 w 923"/>
                <a:gd name="T65" fmla="*/ 904 h 914"/>
                <a:gd name="T66" fmla="*/ 525 w 923"/>
                <a:gd name="T67" fmla="*/ 897 h 914"/>
                <a:gd name="T68" fmla="*/ 487 w 923"/>
                <a:gd name="T69" fmla="*/ 890 h 914"/>
                <a:gd name="T70" fmla="*/ 448 w 923"/>
                <a:gd name="T71" fmla="*/ 883 h 914"/>
                <a:gd name="T72" fmla="*/ 410 w 923"/>
                <a:gd name="T73" fmla="*/ 876 h 914"/>
                <a:gd name="T74" fmla="*/ 372 w 923"/>
                <a:gd name="T75" fmla="*/ 869 h 914"/>
                <a:gd name="T76" fmla="*/ 331 w 923"/>
                <a:gd name="T77" fmla="*/ 862 h 914"/>
                <a:gd name="T78" fmla="*/ 288 w 923"/>
                <a:gd name="T79" fmla="*/ 856 h 914"/>
                <a:gd name="T80" fmla="*/ 248 w 923"/>
                <a:gd name="T81" fmla="*/ 850 h 914"/>
                <a:gd name="T82" fmla="*/ 213 w 923"/>
                <a:gd name="T83" fmla="*/ 844 h 914"/>
                <a:gd name="T84" fmla="*/ 176 w 923"/>
                <a:gd name="T85" fmla="*/ 835 h 914"/>
                <a:gd name="T86" fmla="*/ 141 w 923"/>
                <a:gd name="T87" fmla="*/ 823 h 914"/>
                <a:gd name="T88" fmla="*/ 106 w 923"/>
                <a:gd name="T89" fmla="*/ 808 h 914"/>
                <a:gd name="T90" fmla="*/ 73 w 923"/>
                <a:gd name="T91" fmla="*/ 791 h 914"/>
                <a:gd name="T92" fmla="*/ 45 w 923"/>
                <a:gd name="T93" fmla="*/ 770 h 914"/>
                <a:gd name="T94" fmla="*/ 21 w 923"/>
                <a:gd name="T95" fmla="*/ 746 h 914"/>
                <a:gd name="T96" fmla="*/ 2 w 923"/>
                <a:gd name="T97" fmla="*/ 708 h 914"/>
                <a:gd name="T98" fmla="*/ 3 w 923"/>
                <a:gd name="T99" fmla="*/ 647 h 914"/>
                <a:gd name="T100" fmla="*/ 25 w 923"/>
                <a:gd name="T101" fmla="*/ 575 h 914"/>
                <a:gd name="T102" fmla="*/ 76 w 923"/>
                <a:gd name="T103" fmla="*/ 412 h 914"/>
                <a:gd name="T104" fmla="*/ 135 w 923"/>
                <a:gd name="T105" fmla="*/ 215 h 914"/>
                <a:gd name="T106" fmla="*/ 179 w 923"/>
                <a:gd name="T107" fmla="*/ 70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98" name="Freeform 10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793 w 826"/>
                <a:gd name="T1" fmla="*/ 132 h 804"/>
                <a:gd name="T2" fmla="*/ 779 w 826"/>
                <a:gd name="T3" fmla="*/ 128 h 804"/>
                <a:gd name="T4" fmla="*/ 758 w 826"/>
                <a:gd name="T5" fmla="*/ 121 h 804"/>
                <a:gd name="T6" fmla="*/ 738 w 826"/>
                <a:gd name="T7" fmla="*/ 115 h 804"/>
                <a:gd name="T8" fmla="*/ 715 w 826"/>
                <a:gd name="T9" fmla="*/ 108 h 804"/>
                <a:gd name="T10" fmla="*/ 661 w 826"/>
                <a:gd name="T11" fmla="*/ 95 h 804"/>
                <a:gd name="T12" fmla="*/ 584 w 826"/>
                <a:gd name="T13" fmla="*/ 79 h 804"/>
                <a:gd name="T14" fmla="*/ 494 w 826"/>
                <a:gd name="T15" fmla="*/ 60 h 804"/>
                <a:gd name="T16" fmla="*/ 402 w 826"/>
                <a:gd name="T17" fmla="*/ 40 h 804"/>
                <a:gd name="T18" fmla="*/ 318 w 826"/>
                <a:gd name="T19" fmla="*/ 23 h 804"/>
                <a:gd name="T20" fmla="*/ 252 w 826"/>
                <a:gd name="T21" fmla="*/ 9 h 804"/>
                <a:gd name="T22" fmla="*/ 214 w 826"/>
                <a:gd name="T23" fmla="*/ 1 h 804"/>
                <a:gd name="T24" fmla="*/ 204 w 826"/>
                <a:gd name="T25" fmla="*/ 0 h 804"/>
                <a:gd name="T26" fmla="*/ 185 w 826"/>
                <a:gd name="T27" fmla="*/ 1 h 804"/>
                <a:gd name="T28" fmla="*/ 161 w 826"/>
                <a:gd name="T29" fmla="*/ 11 h 804"/>
                <a:gd name="T30" fmla="*/ 142 w 826"/>
                <a:gd name="T31" fmla="*/ 39 h 804"/>
                <a:gd name="T32" fmla="*/ 127 w 826"/>
                <a:gd name="T33" fmla="*/ 92 h 804"/>
                <a:gd name="T34" fmla="*/ 109 w 826"/>
                <a:gd name="T35" fmla="*/ 154 h 804"/>
                <a:gd name="T36" fmla="*/ 96 w 826"/>
                <a:gd name="T37" fmla="*/ 218 h 804"/>
                <a:gd name="T38" fmla="*/ 79 w 826"/>
                <a:gd name="T39" fmla="*/ 281 h 804"/>
                <a:gd name="T40" fmla="*/ 64 w 826"/>
                <a:gd name="T41" fmla="*/ 349 h 804"/>
                <a:gd name="T42" fmla="*/ 48 w 826"/>
                <a:gd name="T43" fmla="*/ 420 h 804"/>
                <a:gd name="T44" fmla="*/ 30 w 826"/>
                <a:gd name="T45" fmla="*/ 492 h 804"/>
                <a:gd name="T46" fmla="*/ 11 w 826"/>
                <a:gd name="T47" fmla="*/ 564 h 804"/>
                <a:gd name="T48" fmla="*/ 1 w 826"/>
                <a:gd name="T49" fmla="*/ 608 h 804"/>
                <a:gd name="T50" fmla="*/ 0 w 826"/>
                <a:gd name="T51" fmla="*/ 629 h 804"/>
                <a:gd name="T52" fmla="*/ 7 w 826"/>
                <a:gd name="T53" fmla="*/ 644 h 804"/>
                <a:gd name="T54" fmla="*/ 16 w 826"/>
                <a:gd name="T55" fmla="*/ 657 h 804"/>
                <a:gd name="T56" fmla="*/ 28 w 826"/>
                <a:gd name="T57" fmla="*/ 664 h 804"/>
                <a:gd name="T58" fmla="*/ 40 w 826"/>
                <a:gd name="T59" fmla="*/ 669 h 804"/>
                <a:gd name="T60" fmla="*/ 49 w 826"/>
                <a:gd name="T61" fmla="*/ 674 h 804"/>
                <a:gd name="T62" fmla="*/ 67 w 826"/>
                <a:gd name="T63" fmla="*/ 679 h 804"/>
                <a:gd name="T64" fmla="*/ 94 w 826"/>
                <a:gd name="T65" fmla="*/ 684 h 804"/>
                <a:gd name="T66" fmla="*/ 131 w 826"/>
                <a:gd name="T67" fmla="*/ 692 h 804"/>
                <a:gd name="T68" fmla="*/ 174 w 826"/>
                <a:gd name="T69" fmla="*/ 702 h 804"/>
                <a:gd name="T70" fmla="*/ 218 w 826"/>
                <a:gd name="T71" fmla="*/ 711 h 804"/>
                <a:gd name="T72" fmla="*/ 261 w 826"/>
                <a:gd name="T73" fmla="*/ 721 h 804"/>
                <a:gd name="T74" fmla="*/ 301 w 826"/>
                <a:gd name="T75" fmla="*/ 730 h 804"/>
                <a:gd name="T76" fmla="*/ 332 w 826"/>
                <a:gd name="T77" fmla="*/ 738 h 804"/>
                <a:gd name="T78" fmla="*/ 369 w 826"/>
                <a:gd name="T79" fmla="*/ 746 h 804"/>
                <a:gd name="T80" fmla="*/ 413 w 826"/>
                <a:gd name="T81" fmla="*/ 757 h 804"/>
                <a:gd name="T82" fmla="*/ 463 w 826"/>
                <a:gd name="T83" fmla="*/ 768 h 804"/>
                <a:gd name="T84" fmla="*/ 513 w 826"/>
                <a:gd name="T85" fmla="*/ 779 h 804"/>
                <a:gd name="T86" fmla="*/ 557 w 826"/>
                <a:gd name="T87" fmla="*/ 788 h 804"/>
                <a:gd name="T88" fmla="*/ 592 w 826"/>
                <a:gd name="T89" fmla="*/ 795 h 804"/>
                <a:gd name="T90" fmla="*/ 614 w 826"/>
                <a:gd name="T91" fmla="*/ 800 h 804"/>
                <a:gd name="T92" fmla="*/ 629 w 826"/>
                <a:gd name="T93" fmla="*/ 801 h 804"/>
                <a:gd name="T94" fmla="*/ 650 w 826"/>
                <a:gd name="T95" fmla="*/ 804 h 804"/>
                <a:gd name="T96" fmla="*/ 669 w 826"/>
                <a:gd name="T97" fmla="*/ 802 h 804"/>
                <a:gd name="T98" fmla="*/ 687 w 826"/>
                <a:gd name="T99" fmla="*/ 794 h 804"/>
                <a:gd name="T100" fmla="*/ 700 w 826"/>
                <a:gd name="T101" fmla="*/ 770 h 804"/>
                <a:gd name="T102" fmla="*/ 712 w 826"/>
                <a:gd name="T103" fmla="*/ 730 h 804"/>
                <a:gd name="T104" fmla="*/ 729 w 826"/>
                <a:gd name="T105" fmla="*/ 655 h 804"/>
                <a:gd name="T106" fmla="*/ 765 w 826"/>
                <a:gd name="T107" fmla="*/ 488 h 804"/>
                <a:gd name="T108" fmla="*/ 799 w 826"/>
                <a:gd name="T109" fmla="*/ 314 h 804"/>
                <a:gd name="T110" fmla="*/ 822 w 826"/>
                <a:gd name="T111" fmla="*/ 197 h 804"/>
                <a:gd name="T112" fmla="*/ 821 w 826"/>
                <a:gd name="T113" fmla="*/ 160 h 804"/>
                <a:gd name="T114" fmla="*/ 801 w 826"/>
                <a:gd name="T115" fmla="*/ 137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99" name="Freeform 11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531 w 538"/>
                <a:gd name="T1" fmla="*/ 133 h 446"/>
                <a:gd name="T2" fmla="*/ 511 w 538"/>
                <a:gd name="T3" fmla="*/ 226 h 446"/>
                <a:gd name="T4" fmla="*/ 490 w 538"/>
                <a:gd name="T5" fmla="*/ 324 h 446"/>
                <a:gd name="T6" fmla="*/ 477 w 538"/>
                <a:gd name="T7" fmla="*/ 390 h 446"/>
                <a:gd name="T8" fmla="*/ 473 w 538"/>
                <a:gd name="T9" fmla="*/ 406 h 446"/>
                <a:gd name="T10" fmla="*/ 472 w 538"/>
                <a:gd name="T11" fmla="*/ 417 h 446"/>
                <a:gd name="T12" fmla="*/ 466 w 538"/>
                <a:gd name="T13" fmla="*/ 430 h 446"/>
                <a:gd name="T14" fmla="*/ 456 w 538"/>
                <a:gd name="T15" fmla="*/ 443 h 446"/>
                <a:gd name="T16" fmla="*/ 444 w 538"/>
                <a:gd name="T17" fmla="*/ 445 h 446"/>
                <a:gd name="T18" fmla="*/ 414 w 538"/>
                <a:gd name="T19" fmla="*/ 439 h 446"/>
                <a:gd name="T20" fmla="*/ 361 w 538"/>
                <a:gd name="T21" fmla="*/ 427 h 446"/>
                <a:gd name="T22" fmla="*/ 293 w 538"/>
                <a:gd name="T23" fmla="*/ 412 h 446"/>
                <a:gd name="T24" fmla="*/ 219 w 538"/>
                <a:gd name="T25" fmla="*/ 394 h 446"/>
                <a:gd name="T26" fmla="*/ 146 w 538"/>
                <a:gd name="T27" fmla="*/ 378 h 446"/>
                <a:gd name="T28" fmla="*/ 83 w 538"/>
                <a:gd name="T29" fmla="*/ 363 h 446"/>
                <a:gd name="T30" fmla="*/ 35 w 538"/>
                <a:gd name="T31" fmla="*/ 354 h 446"/>
                <a:gd name="T32" fmla="*/ 20 w 538"/>
                <a:gd name="T33" fmla="*/ 351 h 446"/>
                <a:gd name="T34" fmla="*/ 20 w 538"/>
                <a:gd name="T35" fmla="*/ 351 h 446"/>
                <a:gd name="T36" fmla="*/ 18 w 538"/>
                <a:gd name="T37" fmla="*/ 348 h 446"/>
                <a:gd name="T38" fmla="*/ 16 w 538"/>
                <a:gd name="T39" fmla="*/ 345 h 446"/>
                <a:gd name="T40" fmla="*/ 9 w 538"/>
                <a:gd name="T41" fmla="*/ 338 h 446"/>
                <a:gd name="T42" fmla="*/ 2 w 538"/>
                <a:gd name="T43" fmla="*/ 325 h 446"/>
                <a:gd name="T44" fmla="*/ 3 w 538"/>
                <a:gd name="T45" fmla="*/ 314 h 446"/>
                <a:gd name="T46" fmla="*/ 7 w 538"/>
                <a:gd name="T47" fmla="*/ 306 h 446"/>
                <a:gd name="T48" fmla="*/ 12 w 538"/>
                <a:gd name="T49" fmla="*/ 275 h 446"/>
                <a:gd name="T50" fmla="*/ 34 w 538"/>
                <a:gd name="T51" fmla="*/ 192 h 446"/>
                <a:gd name="T52" fmla="*/ 57 w 538"/>
                <a:gd name="T53" fmla="*/ 98 h 446"/>
                <a:gd name="T54" fmla="*/ 76 w 538"/>
                <a:gd name="T55" fmla="*/ 22 h 446"/>
                <a:gd name="T56" fmla="*/ 92 w 538"/>
                <a:gd name="T57" fmla="*/ 3 h 446"/>
                <a:gd name="T58" fmla="*/ 134 w 538"/>
                <a:gd name="T59" fmla="*/ 12 h 446"/>
                <a:gd name="T60" fmla="*/ 195 w 538"/>
                <a:gd name="T61" fmla="*/ 25 h 446"/>
                <a:gd name="T62" fmla="*/ 267 w 538"/>
                <a:gd name="T63" fmla="*/ 39 h 446"/>
                <a:gd name="T64" fmla="*/ 343 w 538"/>
                <a:gd name="T65" fmla="*/ 56 h 446"/>
                <a:gd name="T66" fmla="*/ 416 w 538"/>
                <a:gd name="T67" fmla="*/ 71 h 446"/>
                <a:gd name="T68" fmla="*/ 478 w 538"/>
                <a:gd name="T69" fmla="*/ 84 h 446"/>
                <a:gd name="T70" fmla="*/ 524 w 538"/>
                <a:gd name="T71" fmla="*/ 95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00" name="Freeform 12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317 w 356"/>
                <a:gd name="T1" fmla="*/ 269 h 269"/>
                <a:gd name="T2" fmla="*/ 302 w 356"/>
                <a:gd name="T3" fmla="*/ 265 h 269"/>
                <a:gd name="T4" fmla="*/ 285 w 356"/>
                <a:gd name="T5" fmla="*/ 262 h 269"/>
                <a:gd name="T6" fmla="*/ 270 w 356"/>
                <a:gd name="T7" fmla="*/ 258 h 269"/>
                <a:gd name="T8" fmla="*/ 255 w 356"/>
                <a:gd name="T9" fmla="*/ 255 h 269"/>
                <a:gd name="T10" fmla="*/ 240 w 356"/>
                <a:gd name="T11" fmla="*/ 251 h 269"/>
                <a:gd name="T12" fmla="*/ 225 w 356"/>
                <a:gd name="T13" fmla="*/ 248 h 269"/>
                <a:gd name="T14" fmla="*/ 209 w 356"/>
                <a:gd name="T15" fmla="*/ 243 h 269"/>
                <a:gd name="T16" fmla="*/ 194 w 356"/>
                <a:gd name="T17" fmla="*/ 239 h 269"/>
                <a:gd name="T18" fmla="*/ 185 w 356"/>
                <a:gd name="T19" fmla="*/ 236 h 269"/>
                <a:gd name="T20" fmla="*/ 175 w 356"/>
                <a:gd name="T21" fmla="*/ 233 h 269"/>
                <a:gd name="T22" fmla="*/ 163 w 356"/>
                <a:gd name="T23" fmla="*/ 231 h 269"/>
                <a:gd name="T24" fmla="*/ 149 w 356"/>
                <a:gd name="T25" fmla="*/ 227 h 269"/>
                <a:gd name="T26" fmla="*/ 136 w 356"/>
                <a:gd name="T27" fmla="*/ 224 h 269"/>
                <a:gd name="T28" fmla="*/ 121 w 356"/>
                <a:gd name="T29" fmla="*/ 220 h 269"/>
                <a:gd name="T30" fmla="*/ 106 w 356"/>
                <a:gd name="T31" fmla="*/ 217 h 269"/>
                <a:gd name="T32" fmla="*/ 91 w 356"/>
                <a:gd name="T33" fmla="*/ 213 h 269"/>
                <a:gd name="T34" fmla="*/ 76 w 356"/>
                <a:gd name="T35" fmla="*/ 210 h 269"/>
                <a:gd name="T36" fmla="*/ 61 w 356"/>
                <a:gd name="T37" fmla="*/ 206 h 269"/>
                <a:gd name="T38" fmla="*/ 47 w 356"/>
                <a:gd name="T39" fmla="*/ 203 h 269"/>
                <a:gd name="T40" fmla="*/ 34 w 356"/>
                <a:gd name="T41" fmla="*/ 201 h 269"/>
                <a:gd name="T42" fmla="*/ 23 w 356"/>
                <a:gd name="T43" fmla="*/ 198 h 269"/>
                <a:gd name="T44" fmla="*/ 14 w 356"/>
                <a:gd name="T45" fmla="*/ 196 h 269"/>
                <a:gd name="T46" fmla="*/ 5 w 356"/>
                <a:gd name="T47" fmla="*/ 194 h 269"/>
                <a:gd name="T48" fmla="*/ 0 w 356"/>
                <a:gd name="T49" fmla="*/ 193 h 269"/>
                <a:gd name="T50" fmla="*/ 2 w 356"/>
                <a:gd name="T51" fmla="*/ 184 h 269"/>
                <a:gd name="T52" fmla="*/ 8 w 356"/>
                <a:gd name="T53" fmla="*/ 161 h 269"/>
                <a:gd name="T54" fmla="*/ 15 w 356"/>
                <a:gd name="T55" fmla="*/ 131 h 269"/>
                <a:gd name="T56" fmla="*/ 24 w 356"/>
                <a:gd name="T57" fmla="*/ 96 h 269"/>
                <a:gd name="T58" fmla="*/ 32 w 356"/>
                <a:gd name="T59" fmla="*/ 61 h 269"/>
                <a:gd name="T60" fmla="*/ 39 w 356"/>
                <a:gd name="T61" fmla="*/ 30 h 269"/>
                <a:gd name="T62" fmla="*/ 45 w 356"/>
                <a:gd name="T63" fmla="*/ 8 h 269"/>
                <a:gd name="T64" fmla="*/ 47 w 356"/>
                <a:gd name="T65" fmla="*/ 0 h 269"/>
                <a:gd name="T66" fmla="*/ 63 w 356"/>
                <a:gd name="T67" fmla="*/ 5 h 269"/>
                <a:gd name="T68" fmla="*/ 81 w 356"/>
                <a:gd name="T69" fmla="*/ 9 h 269"/>
                <a:gd name="T70" fmla="*/ 102 w 356"/>
                <a:gd name="T71" fmla="*/ 14 h 269"/>
                <a:gd name="T72" fmla="*/ 125 w 356"/>
                <a:gd name="T73" fmla="*/ 20 h 269"/>
                <a:gd name="T74" fmla="*/ 148 w 356"/>
                <a:gd name="T75" fmla="*/ 24 h 269"/>
                <a:gd name="T76" fmla="*/ 174 w 356"/>
                <a:gd name="T77" fmla="*/ 30 h 269"/>
                <a:gd name="T78" fmla="*/ 198 w 356"/>
                <a:gd name="T79" fmla="*/ 35 h 269"/>
                <a:gd name="T80" fmla="*/ 223 w 356"/>
                <a:gd name="T81" fmla="*/ 39 h 269"/>
                <a:gd name="T82" fmla="*/ 247 w 356"/>
                <a:gd name="T83" fmla="*/ 45 h 269"/>
                <a:gd name="T84" fmla="*/ 270 w 356"/>
                <a:gd name="T85" fmla="*/ 50 h 269"/>
                <a:gd name="T86" fmla="*/ 291 w 356"/>
                <a:gd name="T87" fmla="*/ 53 h 269"/>
                <a:gd name="T88" fmla="*/ 311 w 356"/>
                <a:gd name="T89" fmla="*/ 58 h 269"/>
                <a:gd name="T90" fmla="*/ 327 w 356"/>
                <a:gd name="T91" fmla="*/ 61 h 269"/>
                <a:gd name="T92" fmla="*/ 340 w 356"/>
                <a:gd name="T93" fmla="*/ 63 h 269"/>
                <a:gd name="T94" fmla="*/ 349 w 356"/>
                <a:gd name="T95" fmla="*/ 66 h 269"/>
                <a:gd name="T96" fmla="*/ 355 w 356"/>
                <a:gd name="T97" fmla="*/ 68 h 269"/>
                <a:gd name="T98" fmla="*/ 356 w 356"/>
                <a:gd name="T99" fmla="*/ 77 h 269"/>
                <a:gd name="T100" fmla="*/ 352 w 356"/>
                <a:gd name="T101" fmla="*/ 96 h 269"/>
                <a:gd name="T102" fmla="*/ 348 w 356"/>
                <a:gd name="T103" fmla="*/ 121 h 269"/>
                <a:gd name="T104" fmla="*/ 341 w 356"/>
                <a:gd name="T105" fmla="*/ 151 h 269"/>
                <a:gd name="T106" fmla="*/ 333 w 356"/>
                <a:gd name="T107" fmla="*/ 183 h 269"/>
                <a:gd name="T108" fmla="*/ 326 w 356"/>
                <a:gd name="T109" fmla="*/ 216 h 269"/>
                <a:gd name="T110" fmla="*/ 320 w 356"/>
                <a:gd name="T111" fmla="*/ 244 h 269"/>
                <a:gd name="T112" fmla="*/ 317 w 356"/>
                <a:gd name="T113" fmla="*/ 269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01" name="Freeform 13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596 w 785"/>
                <a:gd name="T1" fmla="*/ 763 h 763"/>
                <a:gd name="T2" fmla="*/ 511 w 785"/>
                <a:gd name="T3" fmla="*/ 745 h 763"/>
                <a:gd name="T4" fmla="*/ 522 w 785"/>
                <a:gd name="T5" fmla="*/ 666 h 763"/>
                <a:gd name="T6" fmla="*/ 538 w 785"/>
                <a:gd name="T7" fmla="*/ 571 h 763"/>
                <a:gd name="T8" fmla="*/ 541 w 785"/>
                <a:gd name="T9" fmla="*/ 547 h 763"/>
                <a:gd name="T10" fmla="*/ 527 w 785"/>
                <a:gd name="T11" fmla="*/ 528 h 763"/>
                <a:gd name="T12" fmla="*/ 505 w 785"/>
                <a:gd name="T13" fmla="*/ 520 h 763"/>
                <a:gd name="T14" fmla="*/ 429 w 785"/>
                <a:gd name="T15" fmla="*/ 501 h 763"/>
                <a:gd name="T16" fmla="*/ 335 w 785"/>
                <a:gd name="T17" fmla="*/ 478 h 763"/>
                <a:gd name="T18" fmla="*/ 257 w 785"/>
                <a:gd name="T19" fmla="*/ 463 h 763"/>
                <a:gd name="T20" fmla="*/ 234 w 785"/>
                <a:gd name="T21" fmla="*/ 460 h 763"/>
                <a:gd name="T22" fmla="*/ 210 w 785"/>
                <a:gd name="T23" fmla="*/ 456 h 763"/>
                <a:gd name="T24" fmla="*/ 184 w 785"/>
                <a:gd name="T25" fmla="*/ 475 h 763"/>
                <a:gd name="T26" fmla="*/ 164 w 785"/>
                <a:gd name="T27" fmla="*/ 533 h 763"/>
                <a:gd name="T28" fmla="*/ 138 w 785"/>
                <a:gd name="T29" fmla="*/ 642 h 763"/>
                <a:gd name="T30" fmla="*/ 102 w 785"/>
                <a:gd name="T31" fmla="*/ 649 h 763"/>
                <a:gd name="T32" fmla="*/ 33 w 785"/>
                <a:gd name="T33" fmla="*/ 633 h 763"/>
                <a:gd name="T34" fmla="*/ 5 w 785"/>
                <a:gd name="T35" fmla="*/ 609 h 763"/>
                <a:gd name="T36" fmla="*/ 3 w 785"/>
                <a:gd name="T37" fmla="*/ 593 h 763"/>
                <a:gd name="T38" fmla="*/ 43 w 785"/>
                <a:gd name="T39" fmla="*/ 432 h 763"/>
                <a:gd name="T40" fmla="*/ 117 w 785"/>
                <a:gd name="T41" fmla="*/ 85 h 763"/>
                <a:gd name="T42" fmla="*/ 136 w 785"/>
                <a:gd name="T43" fmla="*/ 16 h 763"/>
                <a:gd name="T44" fmla="*/ 156 w 785"/>
                <a:gd name="T45" fmla="*/ 3 h 763"/>
                <a:gd name="T46" fmla="*/ 162 w 785"/>
                <a:gd name="T47" fmla="*/ 1 h 763"/>
                <a:gd name="T48" fmla="*/ 184 w 785"/>
                <a:gd name="T49" fmla="*/ 8 h 763"/>
                <a:gd name="T50" fmla="*/ 214 w 785"/>
                <a:gd name="T51" fmla="*/ 15 h 763"/>
                <a:gd name="T52" fmla="*/ 200 w 785"/>
                <a:gd name="T53" fmla="*/ 81 h 763"/>
                <a:gd name="T54" fmla="*/ 174 w 785"/>
                <a:gd name="T55" fmla="*/ 166 h 763"/>
                <a:gd name="T56" fmla="*/ 149 w 785"/>
                <a:gd name="T57" fmla="*/ 251 h 763"/>
                <a:gd name="T58" fmla="*/ 134 w 785"/>
                <a:gd name="T59" fmla="*/ 327 h 763"/>
                <a:gd name="T60" fmla="*/ 133 w 785"/>
                <a:gd name="T61" fmla="*/ 341 h 763"/>
                <a:gd name="T62" fmla="*/ 143 w 785"/>
                <a:gd name="T63" fmla="*/ 376 h 763"/>
                <a:gd name="T64" fmla="*/ 166 w 785"/>
                <a:gd name="T65" fmla="*/ 394 h 763"/>
                <a:gd name="T66" fmla="*/ 235 w 785"/>
                <a:gd name="T67" fmla="*/ 411 h 763"/>
                <a:gd name="T68" fmla="*/ 371 w 785"/>
                <a:gd name="T69" fmla="*/ 442 h 763"/>
                <a:gd name="T70" fmla="*/ 508 w 785"/>
                <a:gd name="T71" fmla="*/ 471 h 763"/>
                <a:gd name="T72" fmla="*/ 589 w 785"/>
                <a:gd name="T73" fmla="*/ 487 h 763"/>
                <a:gd name="T74" fmla="*/ 612 w 785"/>
                <a:gd name="T75" fmla="*/ 483 h 763"/>
                <a:gd name="T76" fmla="*/ 636 w 785"/>
                <a:gd name="T77" fmla="*/ 468 h 763"/>
                <a:gd name="T78" fmla="*/ 651 w 785"/>
                <a:gd name="T79" fmla="*/ 444 h 763"/>
                <a:gd name="T80" fmla="*/ 679 w 785"/>
                <a:gd name="T81" fmla="*/ 302 h 763"/>
                <a:gd name="T82" fmla="*/ 710 w 785"/>
                <a:gd name="T83" fmla="*/ 132 h 763"/>
                <a:gd name="T84" fmla="*/ 728 w 785"/>
                <a:gd name="T85" fmla="*/ 125 h 763"/>
                <a:gd name="T86" fmla="*/ 750 w 785"/>
                <a:gd name="T87" fmla="*/ 127 h 763"/>
                <a:gd name="T88" fmla="*/ 757 w 785"/>
                <a:gd name="T89" fmla="*/ 129 h 763"/>
                <a:gd name="T90" fmla="*/ 781 w 785"/>
                <a:gd name="T91" fmla="*/ 153 h 763"/>
                <a:gd name="T92" fmla="*/ 741 w 785"/>
                <a:gd name="T93" fmla="*/ 348 h 763"/>
                <a:gd name="T94" fmla="*/ 651 w 785"/>
                <a:gd name="T95" fmla="*/ 725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02" name="Freeform 14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40 w 128"/>
                <a:gd name="T1" fmla="*/ 0 h 160"/>
                <a:gd name="T2" fmla="*/ 38 w 128"/>
                <a:gd name="T3" fmla="*/ 5 h 160"/>
                <a:gd name="T4" fmla="*/ 32 w 128"/>
                <a:gd name="T5" fmla="*/ 21 h 160"/>
                <a:gd name="T6" fmla="*/ 26 w 128"/>
                <a:gd name="T7" fmla="*/ 43 h 160"/>
                <a:gd name="T8" fmla="*/ 18 w 128"/>
                <a:gd name="T9" fmla="*/ 69 h 160"/>
                <a:gd name="T10" fmla="*/ 11 w 128"/>
                <a:gd name="T11" fmla="*/ 94 h 160"/>
                <a:gd name="T12" fmla="*/ 5 w 128"/>
                <a:gd name="T13" fmla="*/ 116 h 160"/>
                <a:gd name="T14" fmla="*/ 1 w 128"/>
                <a:gd name="T15" fmla="*/ 132 h 160"/>
                <a:gd name="T16" fmla="*/ 0 w 128"/>
                <a:gd name="T17" fmla="*/ 138 h 160"/>
                <a:gd name="T18" fmla="*/ 88 w 128"/>
                <a:gd name="T19" fmla="*/ 160 h 160"/>
                <a:gd name="T20" fmla="*/ 91 w 128"/>
                <a:gd name="T21" fmla="*/ 154 h 160"/>
                <a:gd name="T22" fmla="*/ 95 w 128"/>
                <a:gd name="T23" fmla="*/ 139 h 160"/>
                <a:gd name="T24" fmla="*/ 100 w 128"/>
                <a:gd name="T25" fmla="*/ 117 h 160"/>
                <a:gd name="T26" fmla="*/ 107 w 128"/>
                <a:gd name="T27" fmla="*/ 92 h 160"/>
                <a:gd name="T28" fmla="*/ 114 w 128"/>
                <a:gd name="T29" fmla="*/ 66 h 160"/>
                <a:gd name="T30" fmla="*/ 118 w 128"/>
                <a:gd name="T31" fmla="*/ 45 h 160"/>
                <a:gd name="T32" fmla="*/ 123 w 128"/>
                <a:gd name="T33" fmla="*/ 30 h 160"/>
                <a:gd name="T34" fmla="*/ 125 w 128"/>
                <a:gd name="T35" fmla="*/ 24 h 160"/>
                <a:gd name="T36" fmla="*/ 126 w 128"/>
                <a:gd name="T37" fmla="*/ 24 h 160"/>
                <a:gd name="T38" fmla="*/ 126 w 128"/>
                <a:gd name="T39" fmla="*/ 24 h 160"/>
                <a:gd name="T40" fmla="*/ 128 w 128"/>
                <a:gd name="T41" fmla="*/ 24 h 160"/>
                <a:gd name="T42" fmla="*/ 128 w 128"/>
                <a:gd name="T43" fmla="*/ 23 h 160"/>
                <a:gd name="T44" fmla="*/ 125 w 128"/>
                <a:gd name="T45" fmla="*/ 21 h 160"/>
                <a:gd name="T46" fmla="*/ 118 w 128"/>
                <a:gd name="T47" fmla="*/ 19 h 160"/>
                <a:gd name="T48" fmla="*/ 108 w 128"/>
                <a:gd name="T49" fmla="*/ 15 h 160"/>
                <a:gd name="T50" fmla="*/ 95 w 128"/>
                <a:gd name="T51" fmla="*/ 11 h 160"/>
                <a:gd name="T52" fmla="*/ 80 w 128"/>
                <a:gd name="T53" fmla="*/ 8 h 160"/>
                <a:gd name="T54" fmla="*/ 66 w 128"/>
                <a:gd name="T55" fmla="*/ 3 h 160"/>
                <a:gd name="T56" fmla="*/ 51 w 128"/>
                <a:gd name="T57" fmla="*/ 1 h 160"/>
                <a:gd name="T58" fmla="*/ 40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03" name="Freeform 15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62 w 93"/>
                <a:gd name="T1" fmla="*/ 134 h 134"/>
                <a:gd name="T2" fmla="*/ 54 w 93"/>
                <a:gd name="T3" fmla="*/ 130 h 134"/>
                <a:gd name="T4" fmla="*/ 47 w 93"/>
                <a:gd name="T5" fmla="*/ 128 h 134"/>
                <a:gd name="T6" fmla="*/ 39 w 93"/>
                <a:gd name="T7" fmla="*/ 126 h 134"/>
                <a:gd name="T8" fmla="*/ 31 w 93"/>
                <a:gd name="T9" fmla="*/ 124 h 134"/>
                <a:gd name="T10" fmla="*/ 23 w 93"/>
                <a:gd name="T11" fmla="*/ 121 h 134"/>
                <a:gd name="T12" fmla="*/ 15 w 93"/>
                <a:gd name="T13" fmla="*/ 120 h 134"/>
                <a:gd name="T14" fmla="*/ 8 w 93"/>
                <a:gd name="T15" fmla="*/ 118 h 134"/>
                <a:gd name="T16" fmla="*/ 0 w 93"/>
                <a:gd name="T17" fmla="*/ 117 h 134"/>
                <a:gd name="T18" fmla="*/ 5 w 93"/>
                <a:gd name="T19" fmla="*/ 98 h 134"/>
                <a:gd name="T20" fmla="*/ 14 w 93"/>
                <a:gd name="T21" fmla="*/ 58 h 134"/>
                <a:gd name="T22" fmla="*/ 23 w 93"/>
                <a:gd name="T23" fmla="*/ 19 h 134"/>
                <a:gd name="T24" fmla="*/ 28 w 93"/>
                <a:gd name="T25" fmla="*/ 0 h 134"/>
                <a:gd name="T26" fmla="*/ 30 w 93"/>
                <a:gd name="T27" fmla="*/ 1 h 134"/>
                <a:gd name="T28" fmla="*/ 34 w 93"/>
                <a:gd name="T29" fmla="*/ 3 h 134"/>
                <a:gd name="T30" fmla="*/ 41 w 93"/>
                <a:gd name="T31" fmla="*/ 5 h 134"/>
                <a:gd name="T32" fmla="*/ 52 w 93"/>
                <a:gd name="T33" fmla="*/ 8 h 134"/>
                <a:gd name="T34" fmla="*/ 62 w 93"/>
                <a:gd name="T35" fmla="*/ 11 h 134"/>
                <a:gd name="T36" fmla="*/ 72 w 93"/>
                <a:gd name="T37" fmla="*/ 14 h 134"/>
                <a:gd name="T38" fmla="*/ 84 w 93"/>
                <a:gd name="T39" fmla="*/ 16 h 134"/>
                <a:gd name="T40" fmla="*/ 93 w 93"/>
                <a:gd name="T41" fmla="*/ 18 h 134"/>
                <a:gd name="T42" fmla="*/ 85 w 93"/>
                <a:gd name="T43" fmla="*/ 46 h 134"/>
                <a:gd name="T44" fmla="*/ 77 w 93"/>
                <a:gd name="T45" fmla="*/ 75 h 134"/>
                <a:gd name="T46" fmla="*/ 69 w 93"/>
                <a:gd name="T47" fmla="*/ 104 h 134"/>
                <a:gd name="T48" fmla="*/ 62 w 93"/>
                <a:gd name="T49" fmla="*/ 134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41" name="_x32171984"/>
          <p:cNvSpPr>
            <a:spLocks noChangeArrowheads="1"/>
          </p:cNvSpPr>
          <p:nvPr/>
        </p:nvSpPr>
        <p:spPr bwMode="auto">
          <a:xfrm>
            <a:off x="803275" y="1371600"/>
            <a:ext cx="7777163" cy="792163"/>
          </a:xfrm>
          <a:prstGeom prst="rect">
            <a:avLst/>
          </a:prstGeom>
          <a:solidFill>
            <a:srgbClr val="CCFFCC"/>
          </a:solidFill>
          <a:ln w="4191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algn="just" eaLnBrk="1" latinLnBrk="1" hangingPunct="1"/>
            <a:r>
              <a:rPr kumimoji="1" lang="ko-KR" altLang="en-US">
                <a:latin typeface="Arial" charset="0"/>
              </a:rPr>
              <a:t>속도</a:t>
            </a:r>
            <a:r>
              <a:rPr kumimoji="1" lang="en-US" altLang="ko-KR">
                <a:latin typeface="Arial" charset="0"/>
              </a:rPr>
              <a:t>: 70 </a:t>
            </a:r>
            <a:r>
              <a:rPr kumimoji="1" lang="ko-KR" altLang="en-US">
                <a:latin typeface="Arial" charset="0"/>
              </a:rPr>
              <a:t>주행거리</a:t>
            </a:r>
            <a:r>
              <a:rPr kumimoji="1" lang="en-US" altLang="ko-KR">
                <a:latin typeface="Arial" charset="0"/>
              </a:rPr>
              <a:t>: 0 </a:t>
            </a:r>
            <a:r>
              <a:rPr kumimoji="1" lang="ko-KR" altLang="en-US">
                <a:latin typeface="Arial" charset="0"/>
              </a:rPr>
              <a:t>색상</a:t>
            </a:r>
            <a:r>
              <a:rPr kumimoji="1" lang="en-US" altLang="ko-KR">
                <a:latin typeface="Arial" charset="0"/>
              </a:rPr>
              <a:t>: blue</a:t>
            </a:r>
          </a:p>
          <a:p>
            <a:r>
              <a:rPr kumimoji="1" lang="ko-KR" altLang="en-US">
                <a:latin typeface="Arial" charset="0"/>
              </a:rPr>
              <a:t>속도</a:t>
            </a:r>
            <a:r>
              <a:rPr kumimoji="1" lang="en-US" altLang="ko-KR">
                <a:latin typeface="Arial" charset="0"/>
              </a:rPr>
              <a:t>: 110 </a:t>
            </a:r>
            <a:r>
              <a:rPr kumimoji="1" lang="ko-KR" altLang="en-US">
                <a:latin typeface="Arial" charset="0"/>
              </a:rPr>
              <a:t>주행거리</a:t>
            </a:r>
            <a:r>
              <a:rPr kumimoji="1" lang="en-US" altLang="ko-KR">
                <a:latin typeface="Arial" charset="0"/>
              </a:rPr>
              <a:t>: 10 </a:t>
            </a:r>
            <a:r>
              <a:rPr kumimoji="1" lang="ko-KR" altLang="en-US">
                <a:latin typeface="Arial" charset="0"/>
              </a:rPr>
              <a:t>색상</a:t>
            </a:r>
            <a:r>
              <a:rPr kumimoji="1" lang="en-US" altLang="ko-KR">
                <a:latin typeface="Arial" charset="0"/>
              </a:rPr>
              <a:t>: white</a:t>
            </a:r>
          </a:p>
        </p:txBody>
      </p:sp>
      <p:grpSp>
        <p:nvGrpSpPr>
          <p:cNvPr id="9219" name="Group 14"/>
          <p:cNvGrpSpPr>
            <a:grpSpLocks/>
          </p:cNvGrpSpPr>
          <p:nvPr/>
        </p:nvGrpSpPr>
        <p:grpSpPr bwMode="auto">
          <a:xfrm>
            <a:off x="155575" y="1371600"/>
            <a:ext cx="487363" cy="1012825"/>
            <a:chOff x="-91" y="1749"/>
            <a:chExt cx="552" cy="832"/>
          </a:xfrm>
        </p:grpSpPr>
        <p:sp>
          <p:nvSpPr>
            <p:cNvPr id="9222" name="Freeform 15"/>
            <p:cNvSpPr>
              <a:spLocks/>
            </p:cNvSpPr>
            <p:nvPr/>
          </p:nvSpPr>
          <p:spPr bwMode="auto">
            <a:xfrm>
              <a:off x="-91" y="1749"/>
              <a:ext cx="552" cy="832"/>
            </a:xfrm>
            <a:custGeom>
              <a:avLst/>
              <a:gdLst>
                <a:gd name="T0" fmla="*/ 19 w 1103"/>
                <a:gd name="T1" fmla="*/ 453 h 1663"/>
                <a:gd name="T2" fmla="*/ 86 w 1103"/>
                <a:gd name="T3" fmla="*/ 306 h 1663"/>
                <a:gd name="T4" fmla="*/ 175 w 1103"/>
                <a:gd name="T5" fmla="*/ 175 h 1663"/>
                <a:gd name="T6" fmla="*/ 261 w 1103"/>
                <a:gd name="T7" fmla="*/ 74 h 1663"/>
                <a:gd name="T8" fmla="*/ 322 w 1103"/>
                <a:gd name="T9" fmla="*/ 14 h 1663"/>
                <a:gd name="T10" fmla="*/ 337 w 1103"/>
                <a:gd name="T11" fmla="*/ 1 h 1663"/>
                <a:gd name="T12" fmla="*/ 357 w 1103"/>
                <a:gd name="T13" fmla="*/ 5 h 1663"/>
                <a:gd name="T14" fmla="*/ 394 w 1103"/>
                <a:gd name="T15" fmla="*/ 11 h 1663"/>
                <a:gd name="T16" fmla="*/ 440 w 1103"/>
                <a:gd name="T17" fmla="*/ 19 h 1663"/>
                <a:gd name="T18" fmla="*/ 488 w 1103"/>
                <a:gd name="T19" fmla="*/ 28 h 1663"/>
                <a:gd name="T20" fmla="*/ 530 w 1103"/>
                <a:gd name="T21" fmla="*/ 38 h 1663"/>
                <a:gd name="T22" fmla="*/ 582 w 1103"/>
                <a:gd name="T23" fmla="*/ 44 h 1663"/>
                <a:gd name="T24" fmla="*/ 628 w 1103"/>
                <a:gd name="T25" fmla="*/ 36 h 1663"/>
                <a:gd name="T26" fmla="*/ 670 w 1103"/>
                <a:gd name="T27" fmla="*/ 21 h 1663"/>
                <a:gd name="T28" fmla="*/ 715 w 1103"/>
                <a:gd name="T29" fmla="*/ 7 h 1663"/>
                <a:gd name="T30" fmla="*/ 765 w 1103"/>
                <a:gd name="T31" fmla="*/ 0 h 1663"/>
                <a:gd name="T32" fmla="*/ 829 w 1103"/>
                <a:gd name="T33" fmla="*/ 68 h 1663"/>
                <a:gd name="T34" fmla="*/ 887 w 1103"/>
                <a:gd name="T35" fmla="*/ 180 h 1663"/>
                <a:gd name="T36" fmla="*/ 932 w 1103"/>
                <a:gd name="T37" fmla="*/ 302 h 1663"/>
                <a:gd name="T38" fmla="*/ 964 w 1103"/>
                <a:gd name="T39" fmla="*/ 429 h 1663"/>
                <a:gd name="T40" fmla="*/ 985 w 1103"/>
                <a:gd name="T41" fmla="*/ 556 h 1663"/>
                <a:gd name="T42" fmla="*/ 994 w 1103"/>
                <a:gd name="T43" fmla="*/ 647 h 1663"/>
                <a:gd name="T44" fmla="*/ 1038 w 1103"/>
                <a:gd name="T45" fmla="*/ 687 h 1663"/>
                <a:gd name="T46" fmla="*/ 1088 w 1103"/>
                <a:gd name="T47" fmla="*/ 732 h 1663"/>
                <a:gd name="T48" fmla="*/ 1103 w 1103"/>
                <a:gd name="T49" fmla="*/ 778 h 1663"/>
                <a:gd name="T50" fmla="*/ 1082 w 1103"/>
                <a:gd name="T51" fmla="*/ 862 h 1663"/>
                <a:gd name="T52" fmla="*/ 1037 w 1103"/>
                <a:gd name="T53" fmla="*/ 968 h 1663"/>
                <a:gd name="T54" fmla="*/ 981 w 1103"/>
                <a:gd name="T55" fmla="*/ 1080 h 1663"/>
                <a:gd name="T56" fmla="*/ 927 w 1103"/>
                <a:gd name="T57" fmla="*/ 1179 h 1663"/>
                <a:gd name="T58" fmla="*/ 894 w 1103"/>
                <a:gd name="T59" fmla="*/ 1231 h 1663"/>
                <a:gd name="T60" fmla="*/ 866 w 1103"/>
                <a:gd name="T61" fmla="*/ 1230 h 1663"/>
                <a:gd name="T62" fmla="*/ 838 w 1103"/>
                <a:gd name="T63" fmla="*/ 1232 h 1663"/>
                <a:gd name="T64" fmla="*/ 806 w 1103"/>
                <a:gd name="T65" fmla="*/ 1285 h 1663"/>
                <a:gd name="T66" fmla="*/ 807 w 1103"/>
                <a:gd name="T67" fmla="*/ 1369 h 1663"/>
                <a:gd name="T68" fmla="*/ 834 w 1103"/>
                <a:gd name="T69" fmla="*/ 1450 h 1663"/>
                <a:gd name="T70" fmla="*/ 826 w 1103"/>
                <a:gd name="T71" fmla="*/ 1528 h 1663"/>
                <a:gd name="T72" fmla="*/ 780 w 1103"/>
                <a:gd name="T73" fmla="*/ 1619 h 1663"/>
                <a:gd name="T74" fmla="*/ 722 w 1103"/>
                <a:gd name="T75" fmla="*/ 1662 h 1663"/>
                <a:gd name="T76" fmla="*/ 656 w 1103"/>
                <a:gd name="T77" fmla="*/ 1654 h 1663"/>
                <a:gd name="T78" fmla="*/ 588 w 1103"/>
                <a:gd name="T79" fmla="*/ 1615 h 1663"/>
                <a:gd name="T80" fmla="*/ 531 w 1103"/>
                <a:gd name="T81" fmla="*/ 1558 h 1663"/>
                <a:gd name="T82" fmla="*/ 492 w 1103"/>
                <a:gd name="T83" fmla="*/ 1496 h 1663"/>
                <a:gd name="T84" fmla="*/ 484 w 1103"/>
                <a:gd name="T85" fmla="*/ 1441 h 1663"/>
                <a:gd name="T86" fmla="*/ 492 w 1103"/>
                <a:gd name="T87" fmla="*/ 1370 h 1663"/>
                <a:gd name="T88" fmla="*/ 450 w 1103"/>
                <a:gd name="T89" fmla="*/ 1341 h 1663"/>
                <a:gd name="T90" fmla="*/ 392 w 1103"/>
                <a:gd name="T91" fmla="*/ 1330 h 1663"/>
                <a:gd name="T92" fmla="*/ 345 w 1103"/>
                <a:gd name="T93" fmla="*/ 1302 h 1663"/>
                <a:gd name="T94" fmla="*/ 335 w 1103"/>
                <a:gd name="T95" fmla="*/ 1247 h 1663"/>
                <a:gd name="T96" fmla="*/ 337 w 1103"/>
                <a:gd name="T97" fmla="*/ 1185 h 1663"/>
                <a:gd name="T98" fmla="*/ 315 w 1103"/>
                <a:gd name="T99" fmla="*/ 1143 h 1663"/>
                <a:gd name="T100" fmla="*/ 276 w 1103"/>
                <a:gd name="T101" fmla="*/ 1113 h 1663"/>
                <a:gd name="T102" fmla="*/ 229 w 1103"/>
                <a:gd name="T103" fmla="*/ 1090 h 1663"/>
                <a:gd name="T104" fmla="*/ 178 w 1103"/>
                <a:gd name="T105" fmla="*/ 1070 h 1663"/>
                <a:gd name="T106" fmla="*/ 128 w 1103"/>
                <a:gd name="T107" fmla="*/ 1049 h 1663"/>
                <a:gd name="T108" fmla="*/ 78 w 1103"/>
                <a:gd name="T109" fmla="*/ 1026 h 1663"/>
                <a:gd name="T110" fmla="*/ 36 w 1103"/>
                <a:gd name="T111" fmla="*/ 767 h 1663"/>
                <a:gd name="T112" fmla="*/ 7 w 1103"/>
                <a:gd name="T113" fmla="*/ 585 h 166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03"/>
                <a:gd name="T172" fmla="*/ 0 h 1663"/>
                <a:gd name="T173" fmla="*/ 1103 w 1103"/>
                <a:gd name="T174" fmla="*/ 1663 h 166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03" h="1663">
                  <a:moveTo>
                    <a:pt x="0" y="557"/>
                  </a:moveTo>
                  <a:lnTo>
                    <a:pt x="7" y="505"/>
                  </a:lnTo>
                  <a:lnTo>
                    <a:pt x="19" y="453"/>
                  </a:lnTo>
                  <a:lnTo>
                    <a:pt x="38" y="402"/>
                  </a:lnTo>
                  <a:lnTo>
                    <a:pt x="60" y="353"/>
                  </a:lnTo>
                  <a:lnTo>
                    <a:pt x="86" y="306"/>
                  </a:lnTo>
                  <a:lnTo>
                    <a:pt x="114" y="260"/>
                  </a:lnTo>
                  <a:lnTo>
                    <a:pt x="144" y="216"/>
                  </a:lnTo>
                  <a:lnTo>
                    <a:pt x="175" y="175"/>
                  </a:lnTo>
                  <a:lnTo>
                    <a:pt x="205" y="139"/>
                  </a:lnTo>
                  <a:lnTo>
                    <a:pt x="235" y="104"/>
                  </a:lnTo>
                  <a:lnTo>
                    <a:pt x="261" y="74"/>
                  </a:lnTo>
                  <a:lnTo>
                    <a:pt x="287" y="50"/>
                  </a:lnTo>
                  <a:lnTo>
                    <a:pt x="306" y="29"/>
                  </a:lnTo>
                  <a:lnTo>
                    <a:pt x="322" y="14"/>
                  </a:lnTo>
                  <a:lnTo>
                    <a:pt x="333" y="5"/>
                  </a:lnTo>
                  <a:lnTo>
                    <a:pt x="336" y="1"/>
                  </a:lnTo>
                  <a:lnTo>
                    <a:pt x="337" y="1"/>
                  </a:lnTo>
                  <a:lnTo>
                    <a:pt x="342" y="3"/>
                  </a:lnTo>
                  <a:lnTo>
                    <a:pt x="349" y="4"/>
                  </a:lnTo>
                  <a:lnTo>
                    <a:pt x="357" y="5"/>
                  </a:lnTo>
                  <a:lnTo>
                    <a:pt x="368" y="6"/>
                  </a:lnTo>
                  <a:lnTo>
                    <a:pt x="380" y="8"/>
                  </a:lnTo>
                  <a:lnTo>
                    <a:pt x="394" y="11"/>
                  </a:lnTo>
                  <a:lnTo>
                    <a:pt x="409" y="13"/>
                  </a:lnTo>
                  <a:lnTo>
                    <a:pt x="424" y="15"/>
                  </a:lnTo>
                  <a:lnTo>
                    <a:pt x="440" y="19"/>
                  </a:lnTo>
                  <a:lnTo>
                    <a:pt x="456" y="21"/>
                  </a:lnTo>
                  <a:lnTo>
                    <a:pt x="472" y="24"/>
                  </a:lnTo>
                  <a:lnTo>
                    <a:pt x="488" y="28"/>
                  </a:lnTo>
                  <a:lnTo>
                    <a:pt x="503" y="31"/>
                  </a:lnTo>
                  <a:lnTo>
                    <a:pt x="517" y="35"/>
                  </a:lnTo>
                  <a:lnTo>
                    <a:pt x="530" y="38"/>
                  </a:lnTo>
                  <a:lnTo>
                    <a:pt x="548" y="43"/>
                  </a:lnTo>
                  <a:lnTo>
                    <a:pt x="565" y="44"/>
                  </a:lnTo>
                  <a:lnTo>
                    <a:pt x="582" y="44"/>
                  </a:lnTo>
                  <a:lnTo>
                    <a:pt x="598" y="43"/>
                  </a:lnTo>
                  <a:lnTo>
                    <a:pt x="613" y="41"/>
                  </a:lnTo>
                  <a:lnTo>
                    <a:pt x="628" y="36"/>
                  </a:lnTo>
                  <a:lnTo>
                    <a:pt x="643" y="31"/>
                  </a:lnTo>
                  <a:lnTo>
                    <a:pt x="656" y="27"/>
                  </a:lnTo>
                  <a:lnTo>
                    <a:pt x="670" y="21"/>
                  </a:lnTo>
                  <a:lnTo>
                    <a:pt x="685" y="16"/>
                  </a:lnTo>
                  <a:lnTo>
                    <a:pt x="700" y="12"/>
                  </a:lnTo>
                  <a:lnTo>
                    <a:pt x="715" y="7"/>
                  </a:lnTo>
                  <a:lnTo>
                    <a:pt x="731" y="4"/>
                  </a:lnTo>
                  <a:lnTo>
                    <a:pt x="747" y="1"/>
                  </a:lnTo>
                  <a:lnTo>
                    <a:pt x="765" y="0"/>
                  </a:lnTo>
                  <a:lnTo>
                    <a:pt x="783" y="1"/>
                  </a:lnTo>
                  <a:lnTo>
                    <a:pt x="806" y="34"/>
                  </a:lnTo>
                  <a:lnTo>
                    <a:pt x="829" y="68"/>
                  </a:lnTo>
                  <a:lnTo>
                    <a:pt x="850" y="104"/>
                  </a:lnTo>
                  <a:lnTo>
                    <a:pt x="868" y="141"/>
                  </a:lnTo>
                  <a:lnTo>
                    <a:pt x="887" y="180"/>
                  </a:lnTo>
                  <a:lnTo>
                    <a:pt x="903" y="219"/>
                  </a:lnTo>
                  <a:lnTo>
                    <a:pt x="918" y="261"/>
                  </a:lnTo>
                  <a:lnTo>
                    <a:pt x="932" y="302"/>
                  </a:lnTo>
                  <a:lnTo>
                    <a:pt x="944" y="345"/>
                  </a:lnTo>
                  <a:lnTo>
                    <a:pt x="955" y="386"/>
                  </a:lnTo>
                  <a:lnTo>
                    <a:pt x="964" y="429"/>
                  </a:lnTo>
                  <a:lnTo>
                    <a:pt x="972" y="472"/>
                  </a:lnTo>
                  <a:lnTo>
                    <a:pt x="979" y="514"/>
                  </a:lnTo>
                  <a:lnTo>
                    <a:pt x="985" y="556"/>
                  </a:lnTo>
                  <a:lnTo>
                    <a:pt x="988" y="597"/>
                  </a:lnTo>
                  <a:lnTo>
                    <a:pt x="991" y="638"/>
                  </a:lnTo>
                  <a:lnTo>
                    <a:pt x="994" y="647"/>
                  </a:lnTo>
                  <a:lnTo>
                    <a:pt x="1004" y="658"/>
                  </a:lnTo>
                  <a:lnTo>
                    <a:pt x="1020" y="672"/>
                  </a:lnTo>
                  <a:lnTo>
                    <a:pt x="1038" y="687"/>
                  </a:lnTo>
                  <a:lnTo>
                    <a:pt x="1056" y="703"/>
                  </a:lnTo>
                  <a:lnTo>
                    <a:pt x="1075" y="718"/>
                  </a:lnTo>
                  <a:lnTo>
                    <a:pt x="1088" y="732"/>
                  </a:lnTo>
                  <a:lnTo>
                    <a:pt x="1099" y="744"/>
                  </a:lnTo>
                  <a:lnTo>
                    <a:pt x="1103" y="759"/>
                  </a:lnTo>
                  <a:lnTo>
                    <a:pt x="1103" y="778"/>
                  </a:lnTo>
                  <a:lnTo>
                    <a:pt x="1100" y="802"/>
                  </a:lnTo>
                  <a:lnTo>
                    <a:pt x="1092" y="831"/>
                  </a:lnTo>
                  <a:lnTo>
                    <a:pt x="1082" y="862"/>
                  </a:lnTo>
                  <a:lnTo>
                    <a:pt x="1069" y="897"/>
                  </a:lnTo>
                  <a:lnTo>
                    <a:pt x="1054" y="931"/>
                  </a:lnTo>
                  <a:lnTo>
                    <a:pt x="1037" y="968"/>
                  </a:lnTo>
                  <a:lnTo>
                    <a:pt x="1018" y="1006"/>
                  </a:lnTo>
                  <a:lnTo>
                    <a:pt x="1000" y="1043"/>
                  </a:lnTo>
                  <a:lnTo>
                    <a:pt x="981" y="1080"/>
                  </a:lnTo>
                  <a:lnTo>
                    <a:pt x="962" y="1116"/>
                  </a:lnTo>
                  <a:lnTo>
                    <a:pt x="944" y="1148"/>
                  </a:lnTo>
                  <a:lnTo>
                    <a:pt x="927" y="1179"/>
                  </a:lnTo>
                  <a:lnTo>
                    <a:pt x="912" y="1206"/>
                  </a:lnTo>
                  <a:lnTo>
                    <a:pt x="898" y="1229"/>
                  </a:lnTo>
                  <a:lnTo>
                    <a:pt x="894" y="1231"/>
                  </a:lnTo>
                  <a:lnTo>
                    <a:pt x="886" y="1231"/>
                  </a:lnTo>
                  <a:lnTo>
                    <a:pt x="876" y="1231"/>
                  </a:lnTo>
                  <a:lnTo>
                    <a:pt x="866" y="1230"/>
                  </a:lnTo>
                  <a:lnTo>
                    <a:pt x="856" y="1230"/>
                  </a:lnTo>
                  <a:lnTo>
                    <a:pt x="847" y="1230"/>
                  </a:lnTo>
                  <a:lnTo>
                    <a:pt x="838" y="1232"/>
                  </a:lnTo>
                  <a:lnTo>
                    <a:pt x="834" y="1238"/>
                  </a:lnTo>
                  <a:lnTo>
                    <a:pt x="817" y="1260"/>
                  </a:lnTo>
                  <a:lnTo>
                    <a:pt x="806" y="1285"/>
                  </a:lnTo>
                  <a:lnTo>
                    <a:pt x="803" y="1313"/>
                  </a:lnTo>
                  <a:lnTo>
                    <a:pt x="803" y="1341"/>
                  </a:lnTo>
                  <a:lnTo>
                    <a:pt x="807" y="1369"/>
                  </a:lnTo>
                  <a:lnTo>
                    <a:pt x="814" y="1397"/>
                  </a:lnTo>
                  <a:lnTo>
                    <a:pt x="824" y="1425"/>
                  </a:lnTo>
                  <a:lnTo>
                    <a:pt x="834" y="1450"/>
                  </a:lnTo>
                  <a:lnTo>
                    <a:pt x="837" y="1471"/>
                  </a:lnTo>
                  <a:lnTo>
                    <a:pt x="834" y="1498"/>
                  </a:lnTo>
                  <a:lnTo>
                    <a:pt x="826" y="1528"/>
                  </a:lnTo>
                  <a:lnTo>
                    <a:pt x="814" y="1561"/>
                  </a:lnTo>
                  <a:lnTo>
                    <a:pt x="798" y="1592"/>
                  </a:lnTo>
                  <a:lnTo>
                    <a:pt x="780" y="1619"/>
                  </a:lnTo>
                  <a:lnTo>
                    <a:pt x="761" y="1641"/>
                  </a:lnTo>
                  <a:lnTo>
                    <a:pt x="742" y="1655"/>
                  </a:lnTo>
                  <a:lnTo>
                    <a:pt x="722" y="1662"/>
                  </a:lnTo>
                  <a:lnTo>
                    <a:pt x="700" y="1663"/>
                  </a:lnTo>
                  <a:lnTo>
                    <a:pt x="678" y="1661"/>
                  </a:lnTo>
                  <a:lnTo>
                    <a:pt x="656" y="1654"/>
                  </a:lnTo>
                  <a:lnTo>
                    <a:pt x="633" y="1644"/>
                  </a:lnTo>
                  <a:lnTo>
                    <a:pt x="610" y="1631"/>
                  </a:lnTo>
                  <a:lnTo>
                    <a:pt x="588" y="1615"/>
                  </a:lnTo>
                  <a:lnTo>
                    <a:pt x="568" y="1597"/>
                  </a:lnTo>
                  <a:lnTo>
                    <a:pt x="548" y="1578"/>
                  </a:lnTo>
                  <a:lnTo>
                    <a:pt x="531" y="1558"/>
                  </a:lnTo>
                  <a:lnTo>
                    <a:pt x="515" y="1538"/>
                  </a:lnTo>
                  <a:lnTo>
                    <a:pt x="502" y="1516"/>
                  </a:lnTo>
                  <a:lnTo>
                    <a:pt x="492" y="1496"/>
                  </a:lnTo>
                  <a:lnTo>
                    <a:pt x="485" y="1475"/>
                  </a:lnTo>
                  <a:lnTo>
                    <a:pt x="483" y="1457"/>
                  </a:lnTo>
                  <a:lnTo>
                    <a:pt x="484" y="1441"/>
                  </a:lnTo>
                  <a:lnTo>
                    <a:pt x="486" y="1418"/>
                  </a:lnTo>
                  <a:lnTo>
                    <a:pt x="491" y="1392"/>
                  </a:lnTo>
                  <a:lnTo>
                    <a:pt x="492" y="1370"/>
                  </a:lnTo>
                  <a:lnTo>
                    <a:pt x="484" y="1358"/>
                  </a:lnTo>
                  <a:lnTo>
                    <a:pt x="469" y="1346"/>
                  </a:lnTo>
                  <a:lnTo>
                    <a:pt x="450" y="1341"/>
                  </a:lnTo>
                  <a:lnTo>
                    <a:pt x="431" y="1336"/>
                  </a:lnTo>
                  <a:lnTo>
                    <a:pt x="411" y="1334"/>
                  </a:lnTo>
                  <a:lnTo>
                    <a:pt x="392" y="1330"/>
                  </a:lnTo>
                  <a:lnTo>
                    <a:pt x="373" y="1326"/>
                  </a:lnTo>
                  <a:lnTo>
                    <a:pt x="358" y="1316"/>
                  </a:lnTo>
                  <a:lnTo>
                    <a:pt x="345" y="1302"/>
                  </a:lnTo>
                  <a:lnTo>
                    <a:pt x="337" y="1286"/>
                  </a:lnTo>
                  <a:lnTo>
                    <a:pt x="335" y="1268"/>
                  </a:lnTo>
                  <a:lnTo>
                    <a:pt x="335" y="1247"/>
                  </a:lnTo>
                  <a:lnTo>
                    <a:pt x="336" y="1225"/>
                  </a:lnTo>
                  <a:lnTo>
                    <a:pt x="337" y="1205"/>
                  </a:lnTo>
                  <a:lnTo>
                    <a:pt x="337" y="1185"/>
                  </a:lnTo>
                  <a:lnTo>
                    <a:pt x="335" y="1168"/>
                  </a:lnTo>
                  <a:lnTo>
                    <a:pt x="327" y="1155"/>
                  </a:lnTo>
                  <a:lnTo>
                    <a:pt x="315" y="1143"/>
                  </a:lnTo>
                  <a:lnTo>
                    <a:pt x="304" y="1133"/>
                  </a:lnTo>
                  <a:lnTo>
                    <a:pt x="290" y="1123"/>
                  </a:lnTo>
                  <a:lnTo>
                    <a:pt x="276" y="1113"/>
                  </a:lnTo>
                  <a:lnTo>
                    <a:pt x="261" y="1105"/>
                  </a:lnTo>
                  <a:lnTo>
                    <a:pt x="246" y="1097"/>
                  </a:lnTo>
                  <a:lnTo>
                    <a:pt x="229" y="1090"/>
                  </a:lnTo>
                  <a:lnTo>
                    <a:pt x="213" y="1084"/>
                  </a:lnTo>
                  <a:lnTo>
                    <a:pt x="196" y="1077"/>
                  </a:lnTo>
                  <a:lnTo>
                    <a:pt x="178" y="1070"/>
                  </a:lnTo>
                  <a:lnTo>
                    <a:pt x="161" y="1063"/>
                  </a:lnTo>
                  <a:lnTo>
                    <a:pt x="144" y="1056"/>
                  </a:lnTo>
                  <a:lnTo>
                    <a:pt x="128" y="1049"/>
                  </a:lnTo>
                  <a:lnTo>
                    <a:pt x="110" y="1042"/>
                  </a:lnTo>
                  <a:lnTo>
                    <a:pt x="94" y="1034"/>
                  </a:lnTo>
                  <a:lnTo>
                    <a:pt x="78" y="1026"/>
                  </a:lnTo>
                  <a:lnTo>
                    <a:pt x="63" y="937"/>
                  </a:lnTo>
                  <a:lnTo>
                    <a:pt x="49" y="850"/>
                  </a:lnTo>
                  <a:lnTo>
                    <a:pt x="36" y="767"/>
                  </a:lnTo>
                  <a:lnTo>
                    <a:pt x="24" y="693"/>
                  </a:lnTo>
                  <a:lnTo>
                    <a:pt x="14" y="631"/>
                  </a:lnTo>
                  <a:lnTo>
                    <a:pt x="7" y="585"/>
                  </a:lnTo>
                  <a:lnTo>
                    <a:pt x="1" y="558"/>
                  </a:lnTo>
                  <a:lnTo>
                    <a:pt x="0" y="557"/>
                  </a:lnTo>
                  <a:close/>
                </a:path>
              </a:pathLst>
            </a:custGeom>
            <a:solidFill>
              <a:srgbClr val="FFF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3" name="Freeform 16"/>
            <p:cNvSpPr>
              <a:spLocks/>
            </p:cNvSpPr>
            <p:nvPr/>
          </p:nvSpPr>
          <p:spPr bwMode="auto">
            <a:xfrm>
              <a:off x="-77" y="1804"/>
              <a:ext cx="523" cy="721"/>
            </a:xfrm>
            <a:custGeom>
              <a:avLst/>
              <a:gdLst>
                <a:gd name="T0" fmla="*/ 959 w 1044"/>
                <a:gd name="T1" fmla="*/ 597 h 1440"/>
                <a:gd name="T2" fmla="*/ 888 w 1044"/>
                <a:gd name="T3" fmla="*/ 550 h 1440"/>
                <a:gd name="T4" fmla="*/ 853 w 1044"/>
                <a:gd name="T5" fmla="*/ 288 h 1440"/>
                <a:gd name="T6" fmla="*/ 811 w 1044"/>
                <a:gd name="T7" fmla="*/ 185 h 1440"/>
                <a:gd name="T8" fmla="*/ 813 w 1044"/>
                <a:gd name="T9" fmla="*/ 134 h 1440"/>
                <a:gd name="T10" fmla="*/ 839 w 1044"/>
                <a:gd name="T11" fmla="*/ 116 h 1440"/>
                <a:gd name="T12" fmla="*/ 770 w 1044"/>
                <a:gd name="T13" fmla="*/ 52 h 1440"/>
                <a:gd name="T14" fmla="*/ 716 w 1044"/>
                <a:gd name="T15" fmla="*/ 28 h 1440"/>
                <a:gd name="T16" fmla="*/ 678 w 1044"/>
                <a:gd name="T17" fmla="*/ 32 h 1440"/>
                <a:gd name="T18" fmla="*/ 621 w 1044"/>
                <a:gd name="T19" fmla="*/ 54 h 1440"/>
                <a:gd name="T20" fmla="*/ 603 w 1044"/>
                <a:gd name="T21" fmla="*/ 48 h 1440"/>
                <a:gd name="T22" fmla="*/ 523 w 1044"/>
                <a:gd name="T23" fmla="*/ 28 h 1440"/>
                <a:gd name="T24" fmla="*/ 440 w 1044"/>
                <a:gd name="T25" fmla="*/ 13 h 1440"/>
                <a:gd name="T26" fmla="*/ 356 w 1044"/>
                <a:gd name="T27" fmla="*/ 0 h 1440"/>
                <a:gd name="T28" fmla="*/ 348 w 1044"/>
                <a:gd name="T29" fmla="*/ 4 h 1440"/>
                <a:gd name="T30" fmla="*/ 342 w 1044"/>
                <a:gd name="T31" fmla="*/ 13 h 1440"/>
                <a:gd name="T32" fmla="*/ 343 w 1044"/>
                <a:gd name="T33" fmla="*/ 15 h 1440"/>
                <a:gd name="T34" fmla="*/ 338 w 1044"/>
                <a:gd name="T35" fmla="*/ 15 h 1440"/>
                <a:gd name="T36" fmla="*/ 286 w 1044"/>
                <a:gd name="T37" fmla="*/ 49 h 1440"/>
                <a:gd name="T38" fmla="*/ 228 w 1044"/>
                <a:gd name="T39" fmla="*/ 90 h 1440"/>
                <a:gd name="T40" fmla="*/ 171 w 1044"/>
                <a:gd name="T41" fmla="*/ 135 h 1440"/>
                <a:gd name="T42" fmla="*/ 115 w 1044"/>
                <a:gd name="T43" fmla="*/ 196 h 1440"/>
                <a:gd name="T44" fmla="*/ 71 w 1044"/>
                <a:gd name="T45" fmla="*/ 273 h 1440"/>
                <a:gd name="T46" fmla="*/ 15 w 1044"/>
                <a:gd name="T47" fmla="*/ 384 h 1440"/>
                <a:gd name="T48" fmla="*/ 1 w 1044"/>
                <a:gd name="T49" fmla="*/ 462 h 1440"/>
                <a:gd name="T50" fmla="*/ 10 w 1044"/>
                <a:gd name="T51" fmla="*/ 485 h 1440"/>
                <a:gd name="T52" fmla="*/ 54 w 1044"/>
                <a:gd name="T53" fmla="*/ 644 h 1440"/>
                <a:gd name="T54" fmla="*/ 95 w 1044"/>
                <a:gd name="T55" fmla="*/ 803 h 1440"/>
                <a:gd name="T56" fmla="*/ 114 w 1044"/>
                <a:gd name="T57" fmla="*/ 824 h 1440"/>
                <a:gd name="T58" fmla="*/ 195 w 1044"/>
                <a:gd name="T59" fmla="*/ 873 h 1440"/>
                <a:gd name="T60" fmla="*/ 292 w 1044"/>
                <a:gd name="T61" fmla="*/ 929 h 1440"/>
                <a:gd name="T62" fmla="*/ 331 w 1044"/>
                <a:gd name="T63" fmla="*/ 949 h 1440"/>
                <a:gd name="T64" fmla="*/ 373 w 1044"/>
                <a:gd name="T65" fmla="*/ 962 h 1440"/>
                <a:gd name="T66" fmla="*/ 399 w 1044"/>
                <a:gd name="T67" fmla="*/ 1052 h 1440"/>
                <a:gd name="T68" fmla="*/ 454 w 1044"/>
                <a:gd name="T69" fmla="*/ 1110 h 1440"/>
                <a:gd name="T70" fmla="*/ 513 w 1044"/>
                <a:gd name="T71" fmla="*/ 1111 h 1440"/>
                <a:gd name="T72" fmla="*/ 576 w 1044"/>
                <a:gd name="T73" fmla="*/ 1100 h 1440"/>
                <a:gd name="T74" fmla="*/ 615 w 1044"/>
                <a:gd name="T75" fmla="*/ 1104 h 1440"/>
                <a:gd name="T76" fmla="*/ 622 w 1044"/>
                <a:gd name="T77" fmla="*/ 1211 h 1440"/>
                <a:gd name="T78" fmla="*/ 615 w 1044"/>
                <a:gd name="T79" fmla="*/ 1233 h 1440"/>
                <a:gd name="T80" fmla="*/ 574 w 1044"/>
                <a:gd name="T81" fmla="*/ 1263 h 1440"/>
                <a:gd name="T82" fmla="*/ 559 w 1044"/>
                <a:gd name="T83" fmla="*/ 1316 h 1440"/>
                <a:gd name="T84" fmla="*/ 571 w 1044"/>
                <a:gd name="T85" fmla="*/ 1378 h 1440"/>
                <a:gd name="T86" fmla="*/ 608 w 1044"/>
                <a:gd name="T87" fmla="*/ 1435 h 1440"/>
                <a:gd name="T88" fmla="*/ 670 w 1044"/>
                <a:gd name="T89" fmla="*/ 1436 h 1440"/>
                <a:gd name="T90" fmla="*/ 723 w 1044"/>
                <a:gd name="T91" fmla="*/ 1375 h 1440"/>
                <a:gd name="T92" fmla="*/ 709 w 1044"/>
                <a:gd name="T93" fmla="*/ 1280 h 1440"/>
                <a:gd name="T94" fmla="*/ 676 w 1044"/>
                <a:gd name="T95" fmla="*/ 1247 h 1440"/>
                <a:gd name="T96" fmla="*/ 652 w 1044"/>
                <a:gd name="T97" fmla="*/ 1226 h 1440"/>
                <a:gd name="T98" fmla="*/ 653 w 1044"/>
                <a:gd name="T99" fmla="*/ 1153 h 1440"/>
                <a:gd name="T100" fmla="*/ 601 w 1044"/>
                <a:gd name="T101" fmla="*/ 1074 h 1440"/>
                <a:gd name="T102" fmla="*/ 508 w 1044"/>
                <a:gd name="T103" fmla="*/ 1083 h 1440"/>
                <a:gd name="T104" fmla="*/ 437 w 1044"/>
                <a:gd name="T105" fmla="*/ 1055 h 1440"/>
                <a:gd name="T106" fmla="*/ 412 w 1044"/>
                <a:gd name="T107" fmla="*/ 979 h 1440"/>
                <a:gd name="T108" fmla="*/ 458 w 1044"/>
                <a:gd name="T109" fmla="*/ 977 h 1440"/>
                <a:gd name="T110" fmla="*/ 520 w 1044"/>
                <a:gd name="T111" fmla="*/ 994 h 1440"/>
                <a:gd name="T112" fmla="*/ 583 w 1044"/>
                <a:gd name="T113" fmla="*/ 1009 h 1440"/>
                <a:gd name="T114" fmla="*/ 653 w 1044"/>
                <a:gd name="T115" fmla="*/ 1023 h 1440"/>
                <a:gd name="T116" fmla="*/ 740 w 1044"/>
                <a:gd name="T117" fmla="*/ 1043 h 1440"/>
                <a:gd name="T118" fmla="*/ 809 w 1044"/>
                <a:gd name="T119" fmla="*/ 1057 h 1440"/>
                <a:gd name="T120" fmla="*/ 846 w 1044"/>
                <a:gd name="T121" fmla="*/ 1022 h 1440"/>
                <a:gd name="T122" fmla="*/ 934 w 1044"/>
                <a:gd name="T123" fmla="*/ 879 h 1440"/>
                <a:gd name="T124" fmla="*/ 1017 w 1044"/>
                <a:gd name="T125" fmla="*/ 737 h 14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44"/>
                <a:gd name="T190" fmla="*/ 0 h 1440"/>
                <a:gd name="T191" fmla="*/ 1044 w 1044"/>
                <a:gd name="T192" fmla="*/ 1440 h 144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44" h="1440">
                  <a:moveTo>
                    <a:pt x="1044" y="688"/>
                  </a:moveTo>
                  <a:lnTo>
                    <a:pt x="1032" y="665"/>
                  </a:lnTo>
                  <a:lnTo>
                    <a:pt x="1011" y="641"/>
                  </a:lnTo>
                  <a:lnTo>
                    <a:pt x="986" y="618"/>
                  </a:lnTo>
                  <a:lnTo>
                    <a:pt x="959" y="597"/>
                  </a:lnTo>
                  <a:lnTo>
                    <a:pt x="934" y="580"/>
                  </a:lnTo>
                  <a:lnTo>
                    <a:pt x="912" y="565"/>
                  </a:lnTo>
                  <a:lnTo>
                    <a:pt x="897" y="555"/>
                  </a:lnTo>
                  <a:lnTo>
                    <a:pt x="891" y="551"/>
                  </a:lnTo>
                  <a:lnTo>
                    <a:pt x="888" y="550"/>
                  </a:lnTo>
                  <a:lnTo>
                    <a:pt x="888" y="516"/>
                  </a:lnTo>
                  <a:lnTo>
                    <a:pt x="882" y="449"/>
                  </a:lnTo>
                  <a:lnTo>
                    <a:pt x="872" y="373"/>
                  </a:lnTo>
                  <a:lnTo>
                    <a:pt x="859" y="309"/>
                  </a:lnTo>
                  <a:lnTo>
                    <a:pt x="853" y="288"/>
                  </a:lnTo>
                  <a:lnTo>
                    <a:pt x="846" y="267"/>
                  </a:lnTo>
                  <a:lnTo>
                    <a:pt x="838" y="246"/>
                  </a:lnTo>
                  <a:lnTo>
                    <a:pt x="829" y="226"/>
                  </a:lnTo>
                  <a:lnTo>
                    <a:pt x="820" y="206"/>
                  </a:lnTo>
                  <a:lnTo>
                    <a:pt x="811" y="185"/>
                  </a:lnTo>
                  <a:lnTo>
                    <a:pt x="800" y="166"/>
                  </a:lnTo>
                  <a:lnTo>
                    <a:pt x="789" y="146"/>
                  </a:lnTo>
                  <a:lnTo>
                    <a:pt x="796" y="143"/>
                  </a:lnTo>
                  <a:lnTo>
                    <a:pt x="804" y="138"/>
                  </a:lnTo>
                  <a:lnTo>
                    <a:pt x="813" y="134"/>
                  </a:lnTo>
                  <a:lnTo>
                    <a:pt x="821" y="129"/>
                  </a:lnTo>
                  <a:lnTo>
                    <a:pt x="829" y="124"/>
                  </a:lnTo>
                  <a:lnTo>
                    <a:pt x="835" y="121"/>
                  </a:lnTo>
                  <a:lnTo>
                    <a:pt x="838" y="117"/>
                  </a:lnTo>
                  <a:lnTo>
                    <a:pt x="839" y="116"/>
                  </a:lnTo>
                  <a:lnTo>
                    <a:pt x="829" y="106"/>
                  </a:lnTo>
                  <a:lnTo>
                    <a:pt x="816" y="92"/>
                  </a:lnTo>
                  <a:lnTo>
                    <a:pt x="803" y="78"/>
                  </a:lnTo>
                  <a:lnTo>
                    <a:pt x="786" y="64"/>
                  </a:lnTo>
                  <a:lnTo>
                    <a:pt x="770" y="52"/>
                  </a:lnTo>
                  <a:lnTo>
                    <a:pt x="753" y="40"/>
                  </a:lnTo>
                  <a:lnTo>
                    <a:pt x="735" y="33"/>
                  </a:lnTo>
                  <a:lnTo>
                    <a:pt x="716" y="29"/>
                  </a:lnTo>
                  <a:lnTo>
                    <a:pt x="716" y="28"/>
                  </a:lnTo>
                  <a:lnTo>
                    <a:pt x="703" y="28"/>
                  </a:lnTo>
                  <a:lnTo>
                    <a:pt x="691" y="30"/>
                  </a:lnTo>
                  <a:lnTo>
                    <a:pt x="678" y="32"/>
                  </a:lnTo>
                  <a:lnTo>
                    <a:pt x="667" y="34"/>
                  </a:lnTo>
                  <a:lnTo>
                    <a:pt x="655" y="39"/>
                  </a:lnTo>
                  <a:lnTo>
                    <a:pt x="644" y="43"/>
                  </a:lnTo>
                  <a:lnTo>
                    <a:pt x="632" y="48"/>
                  </a:lnTo>
                  <a:lnTo>
                    <a:pt x="621" y="54"/>
                  </a:lnTo>
                  <a:lnTo>
                    <a:pt x="619" y="54"/>
                  </a:lnTo>
                  <a:lnTo>
                    <a:pt x="619" y="53"/>
                  </a:lnTo>
                  <a:lnTo>
                    <a:pt x="603" y="48"/>
                  </a:lnTo>
                  <a:lnTo>
                    <a:pt x="587" y="44"/>
                  </a:lnTo>
                  <a:lnTo>
                    <a:pt x="571" y="39"/>
                  </a:lnTo>
                  <a:lnTo>
                    <a:pt x="555" y="34"/>
                  </a:lnTo>
                  <a:lnTo>
                    <a:pt x="539" y="31"/>
                  </a:lnTo>
                  <a:lnTo>
                    <a:pt x="523" y="28"/>
                  </a:lnTo>
                  <a:lnTo>
                    <a:pt x="507" y="24"/>
                  </a:lnTo>
                  <a:lnTo>
                    <a:pt x="489" y="21"/>
                  </a:lnTo>
                  <a:lnTo>
                    <a:pt x="473" y="18"/>
                  </a:lnTo>
                  <a:lnTo>
                    <a:pt x="457" y="15"/>
                  </a:lnTo>
                  <a:lnTo>
                    <a:pt x="440" y="13"/>
                  </a:lnTo>
                  <a:lnTo>
                    <a:pt x="424" y="10"/>
                  </a:lnTo>
                  <a:lnTo>
                    <a:pt x="406" y="8"/>
                  </a:lnTo>
                  <a:lnTo>
                    <a:pt x="389" y="4"/>
                  </a:lnTo>
                  <a:lnTo>
                    <a:pt x="373" y="2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3" y="1"/>
                  </a:lnTo>
                  <a:lnTo>
                    <a:pt x="351" y="2"/>
                  </a:lnTo>
                  <a:lnTo>
                    <a:pt x="350" y="3"/>
                  </a:lnTo>
                  <a:lnTo>
                    <a:pt x="348" y="4"/>
                  </a:lnTo>
                  <a:lnTo>
                    <a:pt x="345" y="7"/>
                  </a:lnTo>
                  <a:lnTo>
                    <a:pt x="344" y="9"/>
                  </a:lnTo>
                  <a:lnTo>
                    <a:pt x="343" y="13"/>
                  </a:lnTo>
                  <a:lnTo>
                    <a:pt x="342" y="13"/>
                  </a:lnTo>
                  <a:lnTo>
                    <a:pt x="341" y="13"/>
                  </a:lnTo>
                  <a:lnTo>
                    <a:pt x="339" y="14"/>
                  </a:lnTo>
                  <a:lnTo>
                    <a:pt x="343" y="15"/>
                  </a:lnTo>
                  <a:lnTo>
                    <a:pt x="342" y="15"/>
                  </a:lnTo>
                  <a:lnTo>
                    <a:pt x="339" y="15"/>
                  </a:lnTo>
                  <a:lnTo>
                    <a:pt x="338" y="15"/>
                  </a:lnTo>
                  <a:lnTo>
                    <a:pt x="336" y="16"/>
                  </a:lnTo>
                  <a:lnTo>
                    <a:pt x="323" y="24"/>
                  </a:lnTo>
                  <a:lnTo>
                    <a:pt x="311" y="33"/>
                  </a:lnTo>
                  <a:lnTo>
                    <a:pt x="299" y="41"/>
                  </a:lnTo>
                  <a:lnTo>
                    <a:pt x="286" y="49"/>
                  </a:lnTo>
                  <a:lnTo>
                    <a:pt x="275" y="57"/>
                  </a:lnTo>
                  <a:lnTo>
                    <a:pt x="262" y="66"/>
                  </a:lnTo>
                  <a:lnTo>
                    <a:pt x="251" y="74"/>
                  </a:lnTo>
                  <a:lnTo>
                    <a:pt x="239" y="82"/>
                  </a:lnTo>
                  <a:lnTo>
                    <a:pt x="228" y="90"/>
                  </a:lnTo>
                  <a:lnTo>
                    <a:pt x="215" y="99"/>
                  </a:lnTo>
                  <a:lnTo>
                    <a:pt x="205" y="107"/>
                  </a:lnTo>
                  <a:lnTo>
                    <a:pt x="193" y="116"/>
                  </a:lnTo>
                  <a:lnTo>
                    <a:pt x="182" y="125"/>
                  </a:lnTo>
                  <a:lnTo>
                    <a:pt x="171" y="135"/>
                  </a:lnTo>
                  <a:lnTo>
                    <a:pt x="160" y="145"/>
                  </a:lnTo>
                  <a:lnTo>
                    <a:pt x="149" y="155"/>
                  </a:lnTo>
                  <a:lnTo>
                    <a:pt x="137" y="168"/>
                  </a:lnTo>
                  <a:lnTo>
                    <a:pt x="125" y="182"/>
                  </a:lnTo>
                  <a:lnTo>
                    <a:pt x="115" y="196"/>
                  </a:lnTo>
                  <a:lnTo>
                    <a:pt x="106" y="211"/>
                  </a:lnTo>
                  <a:lnTo>
                    <a:pt x="96" y="226"/>
                  </a:lnTo>
                  <a:lnTo>
                    <a:pt x="87" y="242"/>
                  </a:lnTo>
                  <a:lnTo>
                    <a:pt x="79" y="257"/>
                  </a:lnTo>
                  <a:lnTo>
                    <a:pt x="71" y="273"/>
                  </a:lnTo>
                  <a:lnTo>
                    <a:pt x="60" y="295"/>
                  </a:lnTo>
                  <a:lnTo>
                    <a:pt x="47" y="317"/>
                  </a:lnTo>
                  <a:lnTo>
                    <a:pt x="35" y="339"/>
                  </a:lnTo>
                  <a:lnTo>
                    <a:pt x="25" y="361"/>
                  </a:lnTo>
                  <a:lnTo>
                    <a:pt x="15" y="384"/>
                  </a:lnTo>
                  <a:lnTo>
                    <a:pt x="8" y="407"/>
                  </a:lnTo>
                  <a:lnTo>
                    <a:pt x="2" y="431"/>
                  </a:lnTo>
                  <a:lnTo>
                    <a:pt x="0" y="455"/>
                  </a:lnTo>
                  <a:lnTo>
                    <a:pt x="0" y="459"/>
                  </a:lnTo>
                  <a:lnTo>
                    <a:pt x="1" y="462"/>
                  </a:lnTo>
                  <a:lnTo>
                    <a:pt x="3" y="465"/>
                  </a:lnTo>
                  <a:lnTo>
                    <a:pt x="5" y="468"/>
                  </a:lnTo>
                  <a:lnTo>
                    <a:pt x="7" y="474"/>
                  </a:lnTo>
                  <a:lnTo>
                    <a:pt x="8" y="479"/>
                  </a:lnTo>
                  <a:lnTo>
                    <a:pt x="10" y="485"/>
                  </a:lnTo>
                  <a:lnTo>
                    <a:pt x="11" y="491"/>
                  </a:lnTo>
                  <a:lnTo>
                    <a:pt x="22" y="530"/>
                  </a:lnTo>
                  <a:lnTo>
                    <a:pt x="32" y="568"/>
                  </a:lnTo>
                  <a:lnTo>
                    <a:pt x="42" y="606"/>
                  </a:lnTo>
                  <a:lnTo>
                    <a:pt x="54" y="644"/>
                  </a:lnTo>
                  <a:lnTo>
                    <a:pt x="64" y="682"/>
                  </a:lnTo>
                  <a:lnTo>
                    <a:pt x="75" y="720"/>
                  </a:lnTo>
                  <a:lnTo>
                    <a:pt x="85" y="759"/>
                  </a:lnTo>
                  <a:lnTo>
                    <a:pt x="94" y="798"/>
                  </a:lnTo>
                  <a:lnTo>
                    <a:pt x="95" y="803"/>
                  </a:lnTo>
                  <a:lnTo>
                    <a:pt x="96" y="809"/>
                  </a:lnTo>
                  <a:lnTo>
                    <a:pt x="99" y="812"/>
                  </a:lnTo>
                  <a:lnTo>
                    <a:pt x="103" y="816"/>
                  </a:lnTo>
                  <a:lnTo>
                    <a:pt x="107" y="818"/>
                  </a:lnTo>
                  <a:lnTo>
                    <a:pt x="114" y="824"/>
                  </a:lnTo>
                  <a:lnTo>
                    <a:pt x="125" y="831"/>
                  </a:lnTo>
                  <a:lnTo>
                    <a:pt x="139" y="840"/>
                  </a:lnTo>
                  <a:lnTo>
                    <a:pt x="156" y="850"/>
                  </a:lnTo>
                  <a:lnTo>
                    <a:pt x="175" y="862"/>
                  </a:lnTo>
                  <a:lnTo>
                    <a:pt x="195" y="873"/>
                  </a:lnTo>
                  <a:lnTo>
                    <a:pt x="216" y="885"/>
                  </a:lnTo>
                  <a:lnTo>
                    <a:pt x="237" y="898"/>
                  </a:lnTo>
                  <a:lnTo>
                    <a:pt x="257" y="909"/>
                  </a:lnTo>
                  <a:lnTo>
                    <a:pt x="275" y="919"/>
                  </a:lnTo>
                  <a:lnTo>
                    <a:pt x="292" y="929"/>
                  </a:lnTo>
                  <a:lnTo>
                    <a:pt x="307" y="937"/>
                  </a:lnTo>
                  <a:lnTo>
                    <a:pt x="318" y="944"/>
                  </a:lnTo>
                  <a:lnTo>
                    <a:pt x="326" y="947"/>
                  </a:lnTo>
                  <a:lnTo>
                    <a:pt x="328" y="948"/>
                  </a:lnTo>
                  <a:lnTo>
                    <a:pt x="331" y="949"/>
                  </a:lnTo>
                  <a:lnTo>
                    <a:pt x="337" y="952"/>
                  </a:lnTo>
                  <a:lnTo>
                    <a:pt x="345" y="954"/>
                  </a:lnTo>
                  <a:lnTo>
                    <a:pt x="356" y="956"/>
                  </a:lnTo>
                  <a:lnTo>
                    <a:pt x="365" y="960"/>
                  </a:lnTo>
                  <a:lnTo>
                    <a:pt x="373" y="962"/>
                  </a:lnTo>
                  <a:lnTo>
                    <a:pt x="379" y="963"/>
                  </a:lnTo>
                  <a:lnTo>
                    <a:pt x="382" y="964"/>
                  </a:lnTo>
                  <a:lnTo>
                    <a:pt x="384" y="994"/>
                  </a:lnTo>
                  <a:lnTo>
                    <a:pt x="390" y="1023"/>
                  </a:lnTo>
                  <a:lnTo>
                    <a:pt x="399" y="1052"/>
                  </a:lnTo>
                  <a:lnTo>
                    <a:pt x="414" y="1080"/>
                  </a:lnTo>
                  <a:lnTo>
                    <a:pt x="424" y="1090"/>
                  </a:lnTo>
                  <a:lnTo>
                    <a:pt x="433" y="1099"/>
                  </a:lnTo>
                  <a:lnTo>
                    <a:pt x="443" y="1105"/>
                  </a:lnTo>
                  <a:lnTo>
                    <a:pt x="454" y="1110"/>
                  </a:lnTo>
                  <a:lnTo>
                    <a:pt x="465" y="1112"/>
                  </a:lnTo>
                  <a:lnTo>
                    <a:pt x="477" y="1113"/>
                  </a:lnTo>
                  <a:lnTo>
                    <a:pt x="488" y="1113"/>
                  </a:lnTo>
                  <a:lnTo>
                    <a:pt x="501" y="1112"/>
                  </a:lnTo>
                  <a:lnTo>
                    <a:pt x="513" y="1111"/>
                  </a:lnTo>
                  <a:lnTo>
                    <a:pt x="526" y="1108"/>
                  </a:lnTo>
                  <a:lnTo>
                    <a:pt x="539" y="1106"/>
                  </a:lnTo>
                  <a:lnTo>
                    <a:pt x="551" y="1104"/>
                  </a:lnTo>
                  <a:lnTo>
                    <a:pt x="563" y="1102"/>
                  </a:lnTo>
                  <a:lnTo>
                    <a:pt x="576" y="1100"/>
                  </a:lnTo>
                  <a:lnTo>
                    <a:pt x="588" y="1100"/>
                  </a:lnTo>
                  <a:lnTo>
                    <a:pt x="600" y="1100"/>
                  </a:lnTo>
                  <a:lnTo>
                    <a:pt x="604" y="1100"/>
                  </a:lnTo>
                  <a:lnTo>
                    <a:pt x="610" y="1102"/>
                  </a:lnTo>
                  <a:lnTo>
                    <a:pt x="615" y="1104"/>
                  </a:lnTo>
                  <a:lnTo>
                    <a:pt x="617" y="1107"/>
                  </a:lnTo>
                  <a:lnTo>
                    <a:pt x="625" y="1133"/>
                  </a:lnTo>
                  <a:lnTo>
                    <a:pt x="626" y="1158"/>
                  </a:lnTo>
                  <a:lnTo>
                    <a:pt x="624" y="1185"/>
                  </a:lnTo>
                  <a:lnTo>
                    <a:pt x="622" y="1211"/>
                  </a:lnTo>
                  <a:lnTo>
                    <a:pt x="622" y="1216"/>
                  </a:lnTo>
                  <a:lnTo>
                    <a:pt x="622" y="1221"/>
                  </a:lnTo>
                  <a:lnTo>
                    <a:pt x="623" y="1226"/>
                  </a:lnTo>
                  <a:lnTo>
                    <a:pt x="625" y="1231"/>
                  </a:lnTo>
                  <a:lnTo>
                    <a:pt x="615" y="1233"/>
                  </a:lnTo>
                  <a:lnTo>
                    <a:pt x="606" y="1236"/>
                  </a:lnTo>
                  <a:lnTo>
                    <a:pt x="598" y="1242"/>
                  </a:lnTo>
                  <a:lnTo>
                    <a:pt x="588" y="1248"/>
                  </a:lnTo>
                  <a:lnTo>
                    <a:pt x="581" y="1255"/>
                  </a:lnTo>
                  <a:lnTo>
                    <a:pt x="574" y="1263"/>
                  </a:lnTo>
                  <a:lnTo>
                    <a:pt x="570" y="1271"/>
                  </a:lnTo>
                  <a:lnTo>
                    <a:pt x="565" y="1280"/>
                  </a:lnTo>
                  <a:lnTo>
                    <a:pt x="562" y="1292"/>
                  </a:lnTo>
                  <a:lnTo>
                    <a:pt x="559" y="1303"/>
                  </a:lnTo>
                  <a:lnTo>
                    <a:pt x="559" y="1316"/>
                  </a:lnTo>
                  <a:lnTo>
                    <a:pt x="561" y="1327"/>
                  </a:lnTo>
                  <a:lnTo>
                    <a:pt x="561" y="1336"/>
                  </a:lnTo>
                  <a:lnTo>
                    <a:pt x="563" y="1347"/>
                  </a:lnTo>
                  <a:lnTo>
                    <a:pt x="566" y="1362"/>
                  </a:lnTo>
                  <a:lnTo>
                    <a:pt x="571" y="1378"/>
                  </a:lnTo>
                  <a:lnTo>
                    <a:pt x="576" y="1395"/>
                  </a:lnTo>
                  <a:lnTo>
                    <a:pt x="583" y="1410"/>
                  </a:lnTo>
                  <a:lnTo>
                    <a:pt x="589" y="1422"/>
                  </a:lnTo>
                  <a:lnTo>
                    <a:pt x="598" y="1430"/>
                  </a:lnTo>
                  <a:lnTo>
                    <a:pt x="608" y="1435"/>
                  </a:lnTo>
                  <a:lnTo>
                    <a:pt x="621" y="1438"/>
                  </a:lnTo>
                  <a:lnTo>
                    <a:pt x="632" y="1440"/>
                  </a:lnTo>
                  <a:lnTo>
                    <a:pt x="645" y="1440"/>
                  </a:lnTo>
                  <a:lnTo>
                    <a:pt x="657" y="1439"/>
                  </a:lnTo>
                  <a:lnTo>
                    <a:pt x="670" y="1436"/>
                  </a:lnTo>
                  <a:lnTo>
                    <a:pt x="682" y="1430"/>
                  </a:lnTo>
                  <a:lnTo>
                    <a:pt x="692" y="1423"/>
                  </a:lnTo>
                  <a:lnTo>
                    <a:pt x="707" y="1408"/>
                  </a:lnTo>
                  <a:lnTo>
                    <a:pt x="717" y="1392"/>
                  </a:lnTo>
                  <a:lnTo>
                    <a:pt x="723" y="1375"/>
                  </a:lnTo>
                  <a:lnTo>
                    <a:pt x="727" y="1355"/>
                  </a:lnTo>
                  <a:lnTo>
                    <a:pt x="725" y="1337"/>
                  </a:lnTo>
                  <a:lnTo>
                    <a:pt x="722" y="1317"/>
                  </a:lnTo>
                  <a:lnTo>
                    <a:pt x="716" y="1299"/>
                  </a:lnTo>
                  <a:lnTo>
                    <a:pt x="709" y="1280"/>
                  </a:lnTo>
                  <a:lnTo>
                    <a:pt x="705" y="1272"/>
                  </a:lnTo>
                  <a:lnTo>
                    <a:pt x="699" y="1265"/>
                  </a:lnTo>
                  <a:lnTo>
                    <a:pt x="692" y="1258"/>
                  </a:lnTo>
                  <a:lnTo>
                    <a:pt x="685" y="1251"/>
                  </a:lnTo>
                  <a:lnTo>
                    <a:pt x="676" y="1247"/>
                  </a:lnTo>
                  <a:lnTo>
                    <a:pt x="668" y="1242"/>
                  </a:lnTo>
                  <a:lnTo>
                    <a:pt x="659" y="1238"/>
                  </a:lnTo>
                  <a:lnTo>
                    <a:pt x="651" y="1234"/>
                  </a:lnTo>
                  <a:lnTo>
                    <a:pt x="652" y="1231"/>
                  </a:lnTo>
                  <a:lnTo>
                    <a:pt x="652" y="1226"/>
                  </a:lnTo>
                  <a:lnTo>
                    <a:pt x="649" y="1223"/>
                  </a:lnTo>
                  <a:lnTo>
                    <a:pt x="648" y="1219"/>
                  </a:lnTo>
                  <a:lnTo>
                    <a:pt x="649" y="1198"/>
                  </a:lnTo>
                  <a:lnTo>
                    <a:pt x="651" y="1175"/>
                  </a:lnTo>
                  <a:lnTo>
                    <a:pt x="653" y="1153"/>
                  </a:lnTo>
                  <a:lnTo>
                    <a:pt x="652" y="1130"/>
                  </a:lnTo>
                  <a:lnTo>
                    <a:pt x="648" y="1111"/>
                  </a:lnTo>
                  <a:lnTo>
                    <a:pt x="639" y="1094"/>
                  </a:lnTo>
                  <a:lnTo>
                    <a:pt x="624" y="1081"/>
                  </a:lnTo>
                  <a:lnTo>
                    <a:pt x="601" y="1074"/>
                  </a:lnTo>
                  <a:lnTo>
                    <a:pt x="581" y="1073"/>
                  </a:lnTo>
                  <a:lnTo>
                    <a:pt x="563" y="1074"/>
                  </a:lnTo>
                  <a:lnTo>
                    <a:pt x="545" y="1076"/>
                  </a:lnTo>
                  <a:lnTo>
                    <a:pt x="526" y="1080"/>
                  </a:lnTo>
                  <a:lnTo>
                    <a:pt x="508" y="1083"/>
                  </a:lnTo>
                  <a:lnTo>
                    <a:pt x="489" y="1084"/>
                  </a:lnTo>
                  <a:lnTo>
                    <a:pt x="471" y="1083"/>
                  </a:lnTo>
                  <a:lnTo>
                    <a:pt x="452" y="1079"/>
                  </a:lnTo>
                  <a:lnTo>
                    <a:pt x="444" y="1068"/>
                  </a:lnTo>
                  <a:lnTo>
                    <a:pt x="437" y="1055"/>
                  </a:lnTo>
                  <a:lnTo>
                    <a:pt x="432" y="1042"/>
                  </a:lnTo>
                  <a:lnTo>
                    <a:pt x="426" y="1027"/>
                  </a:lnTo>
                  <a:lnTo>
                    <a:pt x="420" y="1011"/>
                  </a:lnTo>
                  <a:lnTo>
                    <a:pt x="415" y="994"/>
                  </a:lnTo>
                  <a:lnTo>
                    <a:pt x="412" y="979"/>
                  </a:lnTo>
                  <a:lnTo>
                    <a:pt x="410" y="966"/>
                  </a:lnTo>
                  <a:lnTo>
                    <a:pt x="422" y="968"/>
                  </a:lnTo>
                  <a:lnTo>
                    <a:pt x="434" y="971"/>
                  </a:lnTo>
                  <a:lnTo>
                    <a:pt x="447" y="975"/>
                  </a:lnTo>
                  <a:lnTo>
                    <a:pt x="458" y="977"/>
                  </a:lnTo>
                  <a:lnTo>
                    <a:pt x="471" y="981"/>
                  </a:lnTo>
                  <a:lnTo>
                    <a:pt x="483" y="984"/>
                  </a:lnTo>
                  <a:lnTo>
                    <a:pt x="495" y="987"/>
                  </a:lnTo>
                  <a:lnTo>
                    <a:pt x="508" y="991"/>
                  </a:lnTo>
                  <a:lnTo>
                    <a:pt x="520" y="994"/>
                  </a:lnTo>
                  <a:lnTo>
                    <a:pt x="533" y="997"/>
                  </a:lnTo>
                  <a:lnTo>
                    <a:pt x="546" y="1000"/>
                  </a:lnTo>
                  <a:lnTo>
                    <a:pt x="558" y="1004"/>
                  </a:lnTo>
                  <a:lnTo>
                    <a:pt x="570" y="1006"/>
                  </a:lnTo>
                  <a:lnTo>
                    <a:pt x="583" y="1009"/>
                  </a:lnTo>
                  <a:lnTo>
                    <a:pt x="595" y="1012"/>
                  </a:lnTo>
                  <a:lnTo>
                    <a:pt x="608" y="1014"/>
                  </a:lnTo>
                  <a:lnTo>
                    <a:pt x="622" y="1016"/>
                  </a:lnTo>
                  <a:lnTo>
                    <a:pt x="637" y="1020"/>
                  </a:lnTo>
                  <a:lnTo>
                    <a:pt x="653" y="1023"/>
                  </a:lnTo>
                  <a:lnTo>
                    <a:pt x="670" y="1027"/>
                  </a:lnTo>
                  <a:lnTo>
                    <a:pt x="689" y="1030"/>
                  </a:lnTo>
                  <a:lnTo>
                    <a:pt x="706" y="1035"/>
                  </a:lnTo>
                  <a:lnTo>
                    <a:pt x="723" y="1038"/>
                  </a:lnTo>
                  <a:lnTo>
                    <a:pt x="740" y="1043"/>
                  </a:lnTo>
                  <a:lnTo>
                    <a:pt x="758" y="1046"/>
                  </a:lnTo>
                  <a:lnTo>
                    <a:pt x="773" y="1050"/>
                  </a:lnTo>
                  <a:lnTo>
                    <a:pt x="786" y="1052"/>
                  </a:lnTo>
                  <a:lnTo>
                    <a:pt x="799" y="1055"/>
                  </a:lnTo>
                  <a:lnTo>
                    <a:pt x="809" y="1057"/>
                  </a:lnTo>
                  <a:lnTo>
                    <a:pt x="818" y="1058"/>
                  </a:lnTo>
                  <a:lnTo>
                    <a:pt x="822" y="1059"/>
                  </a:lnTo>
                  <a:lnTo>
                    <a:pt x="824" y="1058"/>
                  </a:lnTo>
                  <a:lnTo>
                    <a:pt x="835" y="1042"/>
                  </a:lnTo>
                  <a:lnTo>
                    <a:pt x="846" y="1022"/>
                  </a:lnTo>
                  <a:lnTo>
                    <a:pt x="861" y="998"/>
                  </a:lnTo>
                  <a:lnTo>
                    <a:pt x="879" y="970"/>
                  </a:lnTo>
                  <a:lnTo>
                    <a:pt x="896" y="941"/>
                  </a:lnTo>
                  <a:lnTo>
                    <a:pt x="914" y="910"/>
                  </a:lnTo>
                  <a:lnTo>
                    <a:pt x="934" y="879"/>
                  </a:lnTo>
                  <a:lnTo>
                    <a:pt x="952" y="847"/>
                  </a:lnTo>
                  <a:lnTo>
                    <a:pt x="971" y="817"/>
                  </a:lnTo>
                  <a:lnTo>
                    <a:pt x="988" y="788"/>
                  </a:lnTo>
                  <a:lnTo>
                    <a:pt x="1003" y="760"/>
                  </a:lnTo>
                  <a:lnTo>
                    <a:pt x="1017" y="737"/>
                  </a:lnTo>
                  <a:lnTo>
                    <a:pt x="1028" y="717"/>
                  </a:lnTo>
                  <a:lnTo>
                    <a:pt x="1038" y="702"/>
                  </a:lnTo>
                  <a:lnTo>
                    <a:pt x="1043" y="691"/>
                  </a:lnTo>
                  <a:lnTo>
                    <a:pt x="1044" y="6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4" name="Freeform 17"/>
            <p:cNvSpPr>
              <a:spLocks/>
            </p:cNvSpPr>
            <p:nvPr/>
          </p:nvSpPr>
          <p:spPr bwMode="auto">
            <a:xfrm>
              <a:off x="219" y="2467"/>
              <a:ext cx="54" cy="46"/>
            </a:xfrm>
            <a:custGeom>
              <a:avLst/>
              <a:gdLst>
                <a:gd name="T0" fmla="*/ 80 w 108"/>
                <a:gd name="T1" fmla="*/ 85 h 92"/>
                <a:gd name="T2" fmla="*/ 71 w 108"/>
                <a:gd name="T3" fmla="*/ 90 h 92"/>
                <a:gd name="T4" fmla="*/ 62 w 108"/>
                <a:gd name="T5" fmla="*/ 92 h 92"/>
                <a:gd name="T6" fmla="*/ 53 w 108"/>
                <a:gd name="T7" fmla="*/ 92 h 92"/>
                <a:gd name="T8" fmla="*/ 42 w 108"/>
                <a:gd name="T9" fmla="*/ 91 h 92"/>
                <a:gd name="T10" fmla="*/ 33 w 108"/>
                <a:gd name="T11" fmla="*/ 88 h 92"/>
                <a:gd name="T12" fmla="*/ 25 w 108"/>
                <a:gd name="T13" fmla="*/ 83 h 92"/>
                <a:gd name="T14" fmla="*/ 17 w 108"/>
                <a:gd name="T15" fmla="*/ 77 h 92"/>
                <a:gd name="T16" fmla="*/ 10 w 108"/>
                <a:gd name="T17" fmla="*/ 69 h 92"/>
                <a:gd name="T18" fmla="*/ 8 w 108"/>
                <a:gd name="T19" fmla="*/ 62 h 92"/>
                <a:gd name="T20" fmla="*/ 4 w 108"/>
                <a:gd name="T21" fmla="*/ 51 h 92"/>
                <a:gd name="T22" fmla="*/ 1 w 108"/>
                <a:gd name="T23" fmla="*/ 39 h 92"/>
                <a:gd name="T24" fmla="*/ 0 w 108"/>
                <a:gd name="T25" fmla="*/ 35 h 92"/>
                <a:gd name="T26" fmla="*/ 104 w 108"/>
                <a:gd name="T27" fmla="*/ 0 h 92"/>
                <a:gd name="T28" fmla="*/ 108 w 108"/>
                <a:gd name="T29" fmla="*/ 25 h 92"/>
                <a:gd name="T30" fmla="*/ 107 w 108"/>
                <a:gd name="T31" fmla="*/ 48 h 92"/>
                <a:gd name="T32" fmla="*/ 99 w 108"/>
                <a:gd name="T33" fmla="*/ 69 h 92"/>
                <a:gd name="T34" fmla="*/ 80 w 108"/>
                <a:gd name="T35" fmla="*/ 85 h 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8"/>
                <a:gd name="T55" fmla="*/ 0 h 92"/>
                <a:gd name="T56" fmla="*/ 108 w 108"/>
                <a:gd name="T57" fmla="*/ 92 h 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8" h="92">
                  <a:moveTo>
                    <a:pt x="80" y="85"/>
                  </a:moveTo>
                  <a:lnTo>
                    <a:pt x="71" y="90"/>
                  </a:lnTo>
                  <a:lnTo>
                    <a:pt x="62" y="92"/>
                  </a:lnTo>
                  <a:lnTo>
                    <a:pt x="53" y="92"/>
                  </a:lnTo>
                  <a:lnTo>
                    <a:pt x="42" y="91"/>
                  </a:lnTo>
                  <a:lnTo>
                    <a:pt x="33" y="88"/>
                  </a:lnTo>
                  <a:lnTo>
                    <a:pt x="25" y="83"/>
                  </a:lnTo>
                  <a:lnTo>
                    <a:pt x="17" y="77"/>
                  </a:lnTo>
                  <a:lnTo>
                    <a:pt x="10" y="69"/>
                  </a:lnTo>
                  <a:lnTo>
                    <a:pt x="8" y="62"/>
                  </a:lnTo>
                  <a:lnTo>
                    <a:pt x="4" y="51"/>
                  </a:lnTo>
                  <a:lnTo>
                    <a:pt x="1" y="39"/>
                  </a:lnTo>
                  <a:lnTo>
                    <a:pt x="0" y="35"/>
                  </a:lnTo>
                  <a:lnTo>
                    <a:pt x="104" y="0"/>
                  </a:lnTo>
                  <a:lnTo>
                    <a:pt x="108" y="25"/>
                  </a:lnTo>
                  <a:lnTo>
                    <a:pt x="107" y="48"/>
                  </a:lnTo>
                  <a:lnTo>
                    <a:pt x="99" y="69"/>
                  </a:lnTo>
                  <a:lnTo>
                    <a:pt x="80" y="85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5" name="Freeform 18"/>
            <p:cNvSpPr>
              <a:spLocks/>
            </p:cNvSpPr>
            <p:nvPr/>
          </p:nvSpPr>
          <p:spPr bwMode="auto">
            <a:xfrm>
              <a:off x="212" y="2427"/>
              <a:ext cx="59" cy="46"/>
            </a:xfrm>
            <a:custGeom>
              <a:avLst/>
              <a:gdLst>
                <a:gd name="T0" fmla="*/ 112 w 116"/>
                <a:gd name="T1" fmla="*/ 45 h 92"/>
                <a:gd name="T2" fmla="*/ 113 w 116"/>
                <a:gd name="T3" fmla="*/ 49 h 92"/>
                <a:gd name="T4" fmla="*/ 114 w 116"/>
                <a:gd name="T5" fmla="*/ 54 h 92"/>
                <a:gd name="T6" fmla="*/ 115 w 116"/>
                <a:gd name="T7" fmla="*/ 58 h 92"/>
                <a:gd name="T8" fmla="*/ 116 w 116"/>
                <a:gd name="T9" fmla="*/ 63 h 92"/>
                <a:gd name="T10" fmla="*/ 104 w 116"/>
                <a:gd name="T11" fmla="*/ 63 h 92"/>
                <a:gd name="T12" fmla="*/ 90 w 116"/>
                <a:gd name="T13" fmla="*/ 65 h 92"/>
                <a:gd name="T14" fmla="*/ 76 w 116"/>
                <a:gd name="T15" fmla="*/ 69 h 92"/>
                <a:gd name="T16" fmla="*/ 62 w 116"/>
                <a:gd name="T17" fmla="*/ 73 h 92"/>
                <a:gd name="T18" fmla="*/ 48 w 116"/>
                <a:gd name="T19" fmla="*/ 78 h 92"/>
                <a:gd name="T20" fmla="*/ 34 w 116"/>
                <a:gd name="T21" fmla="*/ 83 h 92"/>
                <a:gd name="T22" fmla="*/ 21 w 116"/>
                <a:gd name="T23" fmla="*/ 87 h 92"/>
                <a:gd name="T24" fmla="*/ 8 w 116"/>
                <a:gd name="T25" fmla="*/ 92 h 92"/>
                <a:gd name="T26" fmla="*/ 7 w 116"/>
                <a:gd name="T27" fmla="*/ 80 h 92"/>
                <a:gd name="T28" fmla="*/ 5 w 116"/>
                <a:gd name="T29" fmla="*/ 66 h 92"/>
                <a:gd name="T30" fmla="*/ 2 w 116"/>
                <a:gd name="T31" fmla="*/ 54 h 92"/>
                <a:gd name="T32" fmla="*/ 0 w 116"/>
                <a:gd name="T33" fmla="*/ 48 h 92"/>
                <a:gd name="T34" fmla="*/ 3 w 116"/>
                <a:gd name="T35" fmla="*/ 39 h 92"/>
                <a:gd name="T36" fmla="*/ 9 w 116"/>
                <a:gd name="T37" fmla="*/ 30 h 92"/>
                <a:gd name="T38" fmla="*/ 15 w 116"/>
                <a:gd name="T39" fmla="*/ 22 h 92"/>
                <a:gd name="T40" fmla="*/ 22 w 116"/>
                <a:gd name="T41" fmla="*/ 13 h 92"/>
                <a:gd name="T42" fmla="*/ 30 w 116"/>
                <a:gd name="T43" fmla="*/ 8 h 92"/>
                <a:gd name="T44" fmla="*/ 39 w 116"/>
                <a:gd name="T45" fmla="*/ 3 h 92"/>
                <a:gd name="T46" fmla="*/ 49 w 116"/>
                <a:gd name="T47" fmla="*/ 1 h 92"/>
                <a:gd name="T48" fmla="*/ 61 w 116"/>
                <a:gd name="T49" fmla="*/ 0 h 92"/>
                <a:gd name="T50" fmla="*/ 70 w 116"/>
                <a:gd name="T51" fmla="*/ 1 h 92"/>
                <a:gd name="T52" fmla="*/ 78 w 116"/>
                <a:gd name="T53" fmla="*/ 4 h 92"/>
                <a:gd name="T54" fmla="*/ 86 w 116"/>
                <a:gd name="T55" fmla="*/ 8 h 92"/>
                <a:gd name="T56" fmla="*/ 93 w 116"/>
                <a:gd name="T57" fmla="*/ 13 h 92"/>
                <a:gd name="T58" fmla="*/ 99 w 116"/>
                <a:gd name="T59" fmla="*/ 20 h 92"/>
                <a:gd name="T60" fmla="*/ 105 w 116"/>
                <a:gd name="T61" fmla="*/ 27 h 92"/>
                <a:gd name="T62" fmla="*/ 108 w 116"/>
                <a:gd name="T63" fmla="*/ 35 h 92"/>
                <a:gd name="T64" fmla="*/ 112 w 116"/>
                <a:gd name="T65" fmla="*/ 45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6"/>
                <a:gd name="T100" fmla="*/ 0 h 92"/>
                <a:gd name="T101" fmla="*/ 116 w 11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6" h="92">
                  <a:moveTo>
                    <a:pt x="112" y="45"/>
                  </a:moveTo>
                  <a:lnTo>
                    <a:pt x="113" y="49"/>
                  </a:lnTo>
                  <a:lnTo>
                    <a:pt x="114" y="54"/>
                  </a:lnTo>
                  <a:lnTo>
                    <a:pt x="115" y="58"/>
                  </a:lnTo>
                  <a:lnTo>
                    <a:pt x="116" y="63"/>
                  </a:lnTo>
                  <a:lnTo>
                    <a:pt x="104" y="63"/>
                  </a:lnTo>
                  <a:lnTo>
                    <a:pt x="90" y="65"/>
                  </a:lnTo>
                  <a:lnTo>
                    <a:pt x="76" y="69"/>
                  </a:lnTo>
                  <a:lnTo>
                    <a:pt x="62" y="73"/>
                  </a:lnTo>
                  <a:lnTo>
                    <a:pt x="48" y="78"/>
                  </a:lnTo>
                  <a:lnTo>
                    <a:pt x="34" y="83"/>
                  </a:lnTo>
                  <a:lnTo>
                    <a:pt x="21" y="87"/>
                  </a:lnTo>
                  <a:lnTo>
                    <a:pt x="8" y="92"/>
                  </a:lnTo>
                  <a:lnTo>
                    <a:pt x="7" y="80"/>
                  </a:lnTo>
                  <a:lnTo>
                    <a:pt x="5" y="66"/>
                  </a:lnTo>
                  <a:lnTo>
                    <a:pt x="2" y="54"/>
                  </a:lnTo>
                  <a:lnTo>
                    <a:pt x="0" y="48"/>
                  </a:lnTo>
                  <a:lnTo>
                    <a:pt x="3" y="39"/>
                  </a:lnTo>
                  <a:lnTo>
                    <a:pt x="9" y="30"/>
                  </a:lnTo>
                  <a:lnTo>
                    <a:pt x="15" y="22"/>
                  </a:lnTo>
                  <a:lnTo>
                    <a:pt x="22" y="13"/>
                  </a:lnTo>
                  <a:lnTo>
                    <a:pt x="30" y="8"/>
                  </a:lnTo>
                  <a:lnTo>
                    <a:pt x="39" y="3"/>
                  </a:lnTo>
                  <a:lnTo>
                    <a:pt x="49" y="1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8" y="4"/>
                  </a:lnTo>
                  <a:lnTo>
                    <a:pt x="86" y="8"/>
                  </a:lnTo>
                  <a:lnTo>
                    <a:pt x="93" y="13"/>
                  </a:lnTo>
                  <a:lnTo>
                    <a:pt x="99" y="20"/>
                  </a:lnTo>
                  <a:lnTo>
                    <a:pt x="105" y="27"/>
                  </a:lnTo>
                  <a:lnTo>
                    <a:pt x="108" y="35"/>
                  </a:lnTo>
                  <a:lnTo>
                    <a:pt x="112" y="45"/>
                  </a:lnTo>
                  <a:close/>
                </a:path>
              </a:pathLst>
            </a:custGeom>
            <a:solidFill>
              <a:srgbClr val="DBB72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6" name="Freeform 19"/>
            <p:cNvSpPr>
              <a:spLocks/>
            </p:cNvSpPr>
            <p:nvPr/>
          </p:nvSpPr>
          <p:spPr bwMode="auto">
            <a:xfrm>
              <a:off x="105" y="1879"/>
              <a:ext cx="249" cy="356"/>
            </a:xfrm>
            <a:custGeom>
              <a:avLst/>
              <a:gdLst>
                <a:gd name="T0" fmla="*/ 495 w 498"/>
                <a:gd name="T1" fmla="*/ 410 h 711"/>
                <a:gd name="T2" fmla="*/ 478 w 498"/>
                <a:gd name="T3" fmla="*/ 461 h 711"/>
                <a:gd name="T4" fmla="*/ 459 w 498"/>
                <a:gd name="T5" fmla="*/ 494 h 711"/>
                <a:gd name="T6" fmla="*/ 445 w 498"/>
                <a:gd name="T7" fmla="*/ 514 h 711"/>
                <a:gd name="T8" fmla="*/ 432 w 498"/>
                <a:gd name="T9" fmla="*/ 532 h 711"/>
                <a:gd name="T10" fmla="*/ 415 w 498"/>
                <a:gd name="T11" fmla="*/ 549 h 711"/>
                <a:gd name="T12" fmla="*/ 404 w 498"/>
                <a:gd name="T13" fmla="*/ 562 h 711"/>
                <a:gd name="T14" fmla="*/ 389 w 498"/>
                <a:gd name="T15" fmla="*/ 575 h 711"/>
                <a:gd name="T16" fmla="*/ 365 w 498"/>
                <a:gd name="T17" fmla="*/ 592 h 711"/>
                <a:gd name="T18" fmla="*/ 335 w 498"/>
                <a:gd name="T19" fmla="*/ 614 h 711"/>
                <a:gd name="T20" fmla="*/ 300 w 498"/>
                <a:gd name="T21" fmla="*/ 637 h 711"/>
                <a:gd name="T22" fmla="*/ 266 w 498"/>
                <a:gd name="T23" fmla="*/ 660 h 711"/>
                <a:gd name="T24" fmla="*/ 231 w 498"/>
                <a:gd name="T25" fmla="*/ 681 h 711"/>
                <a:gd name="T26" fmla="*/ 201 w 498"/>
                <a:gd name="T27" fmla="*/ 698 h 711"/>
                <a:gd name="T28" fmla="*/ 183 w 498"/>
                <a:gd name="T29" fmla="*/ 706 h 711"/>
                <a:gd name="T30" fmla="*/ 171 w 498"/>
                <a:gd name="T31" fmla="*/ 710 h 711"/>
                <a:gd name="T32" fmla="*/ 160 w 498"/>
                <a:gd name="T33" fmla="*/ 711 h 711"/>
                <a:gd name="T34" fmla="*/ 147 w 498"/>
                <a:gd name="T35" fmla="*/ 710 h 711"/>
                <a:gd name="T36" fmla="*/ 129 w 498"/>
                <a:gd name="T37" fmla="*/ 704 h 711"/>
                <a:gd name="T38" fmla="*/ 107 w 498"/>
                <a:gd name="T39" fmla="*/ 690 h 711"/>
                <a:gd name="T40" fmla="*/ 88 w 498"/>
                <a:gd name="T41" fmla="*/ 669 h 711"/>
                <a:gd name="T42" fmla="*/ 72 w 498"/>
                <a:gd name="T43" fmla="*/ 647 h 711"/>
                <a:gd name="T44" fmla="*/ 57 w 498"/>
                <a:gd name="T45" fmla="*/ 622 h 711"/>
                <a:gd name="T46" fmla="*/ 43 w 498"/>
                <a:gd name="T47" fmla="*/ 594 h 711"/>
                <a:gd name="T48" fmla="*/ 34 w 498"/>
                <a:gd name="T49" fmla="*/ 566 h 711"/>
                <a:gd name="T50" fmla="*/ 25 w 498"/>
                <a:gd name="T51" fmla="*/ 537 h 711"/>
                <a:gd name="T52" fmla="*/ 16 w 498"/>
                <a:gd name="T53" fmla="*/ 474 h 711"/>
                <a:gd name="T54" fmla="*/ 1 w 498"/>
                <a:gd name="T55" fmla="*/ 380 h 711"/>
                <a:gd name="T56" fmla="*/ 9 w 498"/>
                <a:gd name="T57" fmla="*/ 313 h 711"/>
                <a:gd name="T58" fmla="*/ 32 w 498"/>
                <a:gd name="T59" fmla="*/ 280 h 711"/>
                <a:gd name="T60" fmla="*/ 58 w 498"/>
                <a:gd name="T61" fmla="*/ 250 h 711"/>
                <a:gd name="T62" fmla="*/ 86 w 498"/>
                <a:gd name="T63" fmla="*/ 220 h 711"/>
                <a:gd name="T64" fmla="*/ 109 w 498"/>
                <a:gd name="T65" fmla="*/ 194 h 711"/>
                <a:gd name="T66" fmla="*/ 133 w 498"/>
                <a:gd name="T67" fmla="*/ 171 h 711"/>
                <a:gd name="T68" fmla="*/ 162 w 498"/>
                <a:gd name="T69" fmla="*/ 147 h 711"/>
                <a:gd name="T70" fmla="*/ 193 w 498"/>
                <a:gd name="T71" fmla="*/ 124 h 711"/>
                <a:gd name="T72" fmla="*/ 223 w 498"/>
                <a:gd name="T73" fmla="*/ 101 h 711"/>
                <a:gd name="T74" fmla="*/ 249 w 498"/>
                <a:gd name="T75" fmla="*/ 83 h 711"/>
                <a:gd name="T76" fmla="*/ 271 w 498"/>
                <a:gd name="T77" fmla="*/ 68 h 711"/>
                <a:gd name="T78" fmla="*/ 285 w 498"/>
                <a:gd name="T79" fmla="*/ 58 h 711"/>
                <a:gd name="T80" fmla="*/ 305 w 498"/>
                <a:gd name="T81" fmla="*/ 47 h 711"/>
                <a:gd name="T82" fmla="*/ 343 w 498"/>
                <a:gd name="T83" fmla="*/ 28 h 711"/>
                <a:gd name="T84" fmla="*/ 381 w 498"/>
                <a:gd name="T85" fmla="*/ 12 h 711"/>
                <a:gd name="T86" fmla="*/ 406 w 498"/>
                <a:gd name="T87" fmla="*/ 2 h 711"/>
                <a:gd name="T88" fmla="*/ 429 w 498"/>
                <a:gd name="T89" fmla="*/ 47 h 711"/>
                <a:gd name="T90" fmla="*/ 460 w 498"/>
                <a:gd name="T91" fmla="*/ 139 h 711"/>
                <a:gd name="T92" fmla="*/ 483 w 498"/>
                <a:gd name="T93" fmla="*/ 234 h 711"/>
                <a:gd name="T94" fmla="*/ 496 w 498"/>
                <a:gd name="T95" fmla="*/ 340 h 7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98"/>
                <a:gd name="T145" fmla="*/ 0 h 711"/>
                <a:gd name="T146" fmla="*/ 498 w 498"/>
                <a:gd name="T147" fmla="*/ 711 h 7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98" h="711">
                  <a:moveTo>
                    <a:pt x="498" y="400"/>
                  </a:moveTo>
                  <a:lnTo>
                    <a:pt x="495" y="410"/>
                  </a:lnTo>
                  <a:lnTo>
                    <a:pt x="487" y="433"/>
                  </a:lnTo>
                  <a:lnTo>
                    <a:pt x="478" y="461"/>
                  </a:lnTo>
                  <a:lnTo>
                    <a:pt x="466" y="484"/>
                  </a:lnTo>
                  <a:lnTo>
                    <a:pt x="459" y="494"/>
                  </a:lnTo>
                  <a:lnTo>
                    <a:pt x="452" y="503"/>
                  </a:lnTo>
                  <a:lnTo>
                    <a:pt x="445" y="514"/>
                  </a:lnTo>
                  <a:lnTo>
                    <a:pt x="438" y="523"/>
                  </a:lnTo>
                  <a:lnTo>
                    <a:pt x="432" y="532"/>
                  </a:lnTo>
                  <a:lnTo>
                    <a:pt x="423" y="540"/>
                  </a:lnTo>
                  <a:lnTo>
                    <a:pt x="415" y="549"/>
                  </a:lnTo>
                  <a:lnTo>
                    <a:pt x="407" y="559"/>
                  </a:lnTo>
                  <a:lnTo>
                    <a:pt x="404" y="562"/>
                  </a:lnTo>
                  <a:lnTo>
                    <a:pt x="397" y="568"/>
                  </a:lnTo>
                  <a:lnTo>
                    <a:pt x="389" y="575"/>
                  </a:lnTo>
                  <a:lnTo>
                    <a:pt x="377" y="583"/>
                  </a:lnTo>
                  <a:lnTo>
                    <a:pt x="365" y="592"/>
                  </a:lnTo>
                  <a:lnTo>
                    <a:pt x="350" y="602"/>
                  </a:lnTo>
                  <a:lnTo>
                    <a:pt x="335" y="614"/>
                  </a:lnTo>
                  <a:lnTo>
                    <a:pt x="317" y="625"/>
                  </a:lnTo>
                  <a:lnTo>
                    <a:pt x="300" y="637"/>
                  </a:lnTo>
                  <a:lnTo>
                    <a:pt x="283" y="648"/>
                  </a:lnTo>
                  <a:lnTo>
                    <a:pt x="266" y="660"/>
                  </a:lnTo>
                  <a:lnTo>
                    <a:pt x="248" y="670"/>
                  </a:lnTo>
                  <a:lnTo>
                    <a:pt x="231" y="681"/>
                  </a:lnTo>
                  <a:lnTo>
                    <a:pt x="216" y="690"/>
                  </a:lnTo>
                  <a:lnTo>
                    <a:pt x="201" y="698"/>
                  </a:lnTo>
                  <a:lnTo>
                    <a:pt x="188" y="704"/>
                  </a:lnTo>
                  <a:lnTo>
                    <a:pt x="183" y="706"/>
                  </a:lnTo>
                  <a:lnTo>
                    <a:pt x="177" y="708"/>
                  </a:lnTo>
                  <a:lnTo>
                    <a:pt x="171" y="710"/>
                  </a:lnTo>
                  <a:lnTo>
                    <a:pt x="165" y="710"/>
                  </a:lnTo>
                  <a:lnTo>
                    <a:pt x="160" y="711"/>
                  </a:lnTo>
                  <a:lnTo>
                    <a:pt x="153" y="710"/>
                  </a:lnTo>
                  <a:lnTo>
                    <a:pt x="147" y="710"/>
                  </a:lnTo>
                  <a:lnTo>
                    <a:pt x="141" y="708"/>
                  </a:lnTo>
                  <a:lnTo>
                    <a:pt x="129" y="704"/>
                  </a:lnTo>
                  <a:lnTo>
                    <a:pt x="117" y="698"/>
                  </a:lnTo>
                  <a:lnTo>
                    <a:pt x="107" y="690"/>
                  </a:lnTo>
                  <a:lnTo>
                    <a:pt x="96" y="680"/>
                  </a:lnTo>
                  <a:lnTo>
                    <a:pt x="88" y="669"/>
                  </a:lnTo>
                  <a:lnTo>
                    <a:pt x="80" y="658"/>
                  </a:lnTo>
                  <a:lnTo>
                    <a:pt x="72" y="647"/>
                  </a:lnTo>
                  <a:lnTo>
                    <a:pt x="65" y="636"/>
                  </a:lnTo>
                  <a:lnTo>
                    <a:pt x="57" y="622"/>
                  </a:lnTo>
                  <a:lnTo>
                    <a:pt x="50" y="608"/>
                  </a:lnTo>
                  <a:lnTo>
                    <a:pt x="43" y="594"/>
                  </a:lnTo>
                  <a:lnTo>
                    <a:pt x="39" y="581"/>
                  </a:lnTo>
                  <a:lnTo>
                    <a:pt x="34" y="566"/>
                  </a:lnTo>
                  <a:lnTo>
                    <a:pt x="29" y="552"/>
                  </a:lnTo>
                  <a:lnTo>
                    <a:pt x="25" y="537"/>
                  </a:lnTo>
                  <a:lnTo>
                    <a:pt x="20" y="523"/>
                  </a:lnTo>
                  <a:lnTo>
                    <a:pt x="16" y="474"/>
                  </a:lnTo>
                  <a:lnTo>
                    <a:pt x="8" y="427"/>
                  </a:lnTo>
                  <a:lnTo>
                    <a:pt x="1" y="380"/>
                  </a:lnTo>
                  <a:lnTo>
                    <a:pt x="0" y="332"/>
                  </a:lnTo>
                  <a:lnTo>
                    <a:pt x="9" y="313"/>
                  </a:lnTo>
                  <a:lnTo>
                    <a:pt x="19" y="296"/>
                  </a:lnTo>
                  <a:lnTo>
                    <a:pt x="32" y="280"/>
                  </a:lnTo>
                  <a:lnTo>
                    <a:pt x="44" y="265"/>
                  </a:lnTo>
                  <a:lnTo>
                    <a:pt x="58" y="250"/>
                  </a:lnTo>
                  <a:lnTo>
                    <a:pt x="72" y="235"/>
                  </a:lnTo>
                  <a:lnTo>
                    <a:pt x="86" y="220"/>
                  </a:lnTo>
                  <a:lnTo>
                    <a:pt x="100" y="205"/>
                  </a:lnTo>
                  <a:lnTo>
                    <a:pt x="109" y="194"/>
                  </a:lnTo>
                  <a:lnTo>
                    <a:pt x="120" y="183"/>
                  </a:lnTo>
                  <a:lnTo>
                    <a:pt x="133" y="171"/>
                  </a:lnTo>
                  <a:lnTo>
                    <a:pt x="147" y="160"/>
                  </a:lnTo>
                  <a:lnTo>
                    <a:pt x="162" y="147"/>
                  </a:lnTo>
                  <a:lnTo>
                    <a:pt x="177" y="136"/>
                  </a:lnTo>
                  <a:lnTo>
                    <a:pt x="193" y="124"/>
                  </a:lnTo>
                  <a:lnTo>
                    <a:pt x="208" y="113"/>
                  </a:lnTo>
                  <a:lnTo>
                    <a:pt x="223" y="101"/>
                  </a:lnTo>
                  <a:lnTo>
                    <a:pt x="237" y="92"/>
                  </a:lnTo>
                  <a:lnTo>
                    <a:pt x="249" y="83"/>
                  </a:lnTo>
                  <a:lnTo>
                    <a:pt x="262" y="75"/>
                  </a:lnTo>
                  <a:lnTo>
                    <a:pt x="271" y="68"/>
                  </a:lnTo>
                  <a:lnTo>
                    <a:pt x="279" y="62"/>
                  </a:lnTo>
                  <a:lnTo>
                    <a:pt x="285" y="58"/>
                  </a:lnTo>
                  <a:lnTo>
                    <a:pt x="289" y="56"/>
                  </a:lnTo>
                  <a:lnTo>
                    <a:pt x="305" y="47"/>
                  </a:lnTo>
                  <a:lnTo>
                    <a:pt x="323" y="38"/>
                  </a:lnTo>
                  <a:lnTo>
                    <a:pt x="343" y="28"/>
                  </a:lnTo>
                  <a:lnTo>
                    <a:pt x="362" y="19"/>
                  </a:lnTo>
                  <a:lnTo>
                    <a:pt x="381" y="12"/>
                  </a:lnTo>
                  <a:lnTo>
                    <a:pt x="396" y="5"/>
                  </a:lnTo>
                  <a:lnTo>
                    <a:pt x="406" y="2"/>
                  </a:lnTo>
                  <a:lnTo>
                    <a:pt x="411" y="0"/>
                  </a:lnTo>
                  <a:lnTo>
                    <a:pt x="429" y="47"/>
                  </a:lnTo>
                  <a:lnTo>
                    <a:pt x="445" y="93"/>
                  </a:lnTo>
                  <a:lnTo>
                    <a:pt x="460" y="139"/>
                  </a:lnTo>
                  <a:lnTo>
                    <a:pt x="473" y="185"/>
                  </a:lnTo>
                  <a:lnTo>
                    <a:pt x="483" y="234"/>
                  </a:lnTo>
                  <a:lnTo>
                    <a:pt x="490" y="284"/>
                  </a:lnTo>
                  <a:lnTo>
                    <a:pt x="496" y="340"/>
                  </a:lnTo>
                  <a:lnTo>
                    <a:pt x="498" y="400"/>
                  </a:lnTo>
                  <a:close/>
                </a:path>
              </a:pathLst>
            </a:custGeom>
            <a:solidFill>
              <a:srgbClr val="FFFF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7" name="Freeform 20"/>
            <p:cNvSpPr>
              <a:spLocks/>
            </p:cNvSpPr>
            <p:nvPr/>
          </p:nvSpPr>
          <p:spPr bwMode="auto">
            <a:xfrm>
              <a:off x="-61" y="1815"/>
              <a:ext cx="283" cy="442"/>
            </a:xfrm>
            <a:custGeom>
              <a:avLst/>
              <a:gdLst>
                <a:gd name="T0" fmla="*/ 92 w 567"/>
                <a:gd name="T1" fmla="*/ 769 h 884"/>
                <a:gd name="T2" fmla="*/ 67 w 567"/>
                <a:gd name="T3" fmla="*/ 674 h 884"/>
                <a:gd name="T4" fmla="*/ 31 w 567"/>
                <a:gd name="T5" fmla="*/ 547 h 884"/>
                <a:gd name="T6" fmla="*/ 4 w 567"/>
                <a:gd name="T7" fmla="*/ 451 h 884"/>
                <a:gd name="T8" fmla="*/ 10 w 567"/>
                <a:gd name="T9" fmla="*/ 397 h 884"/>
                <a:gd name="T10" fmla="*/ 38 w 567"/>
                <a:gd name="T11" fmla="*/ 325 h 884"/>
                <a:gd name="T12" fmla="*/ 75 w 567"/>
                <a:gd name="T13" fmla="*/ 255 h 884"/>
                <a:gd name="T14" fmla="*/ 120 w 567"/>
                <a:gd name="T15" fmla="*/ 191 h 884"/>
                <a:gd name="T16" fmla="*/ 155 w 567"/>
                <a:gd name="T17" fmla="*/ 149 h 884"/>
                <a:gd name="T18" fmla="*/ 182 w 567"/>
                <a:gd name="T19" fmla="*/ 124 h 884"/>
                <a:gd name="T20" fmla="*/ 212 w 567"/>
                <a:gd name="T21" fmla="*/ 98 h 884"/>
                <a:gd name="T22" fmla="*/ 242 w 567"/>
                <a:gd name="T23" fmla="*/ 71 h 884"/>
                <a:gd name="T24" fmla="*/ 272 w 567"/>
                <a:gd name="T25" fmla="*/ 47 h 884"/>
                <a:gd name="T26" fmla="*/ 297 w 567"/>
                <a:gd name="T27" fmla="*/ 25 h 884"/>
                <a:gd name="T28" fmla="*/ 318 w 567"/>
                <a:gd name="T29" fmla="*/ 10 h 884"/>
                <a:gd name="T30" fmla="*/ 329 w 567"/>
                <a:gd name="T31" fmla="*/ 1 h 884"/>
                <a:gd name="T32" fmla="*/ 344 w 567"/>
                <a:gd name="T33" fmla="*/ 3 h 884"/>
                <a:gd name="T34" fmla="*/ 378 w 567"/>
                <a:gd name="T35" fmla="*/ 10 h 884"/>
                <a:gd name="T36" fmla="*/ 413 w 567"/>
                <a:gd name="T37" fmla="*/ 18 h 884"/>
                <a:gd name="T38" fmla="*/ 451 w 567"/>
                <a:gd name="T39" fmla="*/ 25 h 884"/>
                <a:gd name="T40" fmla="*/ 487 w 567"/>
                <a:gd name="T41" fmla="*/ 32 h 884"/>
                <a:gd name="T42" fmla="*/ 519 w 567"/>
                <a:gd name="T43" fmla="*/ 39 h 884"/>
                <a:gd name="T44" fmla="*/ 546 w 567"/>
                <a:gd name="T45" fmla="*/ 42 h 884"/>
                <a:gd name="T46" fmla="*/ 562 w 567"/>
                <a:gd name="T47" fmla="*/ 45 h 884"/>
                <a:gd name="T48" fmla="*/ 554 w 567"/>
                <a:gd name="T49" fmla="*/ 51 h 884"/>
                <a:gd name="T50" fmla="*/ 512 w 567"/>
                <a:gd name="T51" fmla="*/ 76 h 884"/>
                <a:gd name="T52" fmla="*/ 458 w 567"/>
                <a:gd name="T53" fmla="*/ 107 h 884"/>
                <a:gd name="T54" fmla="*/ 410 w 567"/>
                <a:gd name="T55" fmla="*/ 137 h 884"/>
                <a:gd name="T56" fmla="*/ 373 w 567"/>
                <a:gd name="T57" fmla="*/ 163 h 884"/>
                <a:gd name="T58" fmla="*/ 340 w 567"/>
                <a:gd name="T59" fmla="*/ 191 h 884"/>
                <a:gd name="T60" fmla="*/ 307 w 567"/>
                <a:gd name="T61" fmla="*/ 220 h 884"/>
                <a:gd name="T62" fmla="*/ 277 w 567"/>
                <a:gd name="T63" fmla="*/ 250 h 884"/>
                <a:gd name="T64" fmla="*/ 251 w 567"/>
                <a:gd name="T65" fmla="*/ 282 h 884"/>
                <a:gd name="T66" fmla="*/ 227 w 567"/>
                <a:gd name="T67" fmla="*/ 310 h 884"/>
                <a:gd name="T68" fmla="*/ 205 w 567"/>
                <a:gd name="T69" fmla="*/ 340 h 884"/>
                <a:gd name="T70" fmla="*/ 186 w 567"/>
                <a:gd name="T71" fmla="*/ 371 h 884"/>
                <a:gd name="T72" fmla="*/ 179 w 567"/>
                <a:gd name="T73" fmla="*/ 388 h 884"/>
                <a:gd name="T74" fmla="*/ 179 w 567"/>
                <a:gd name="T75" fmla="*/ 388 h 884"/>
                <a:gd name="T76" fmla="*/ 178 w 567"/>
                <a:gd name="T77" fmla="*/ 388 h 884"/>
                <a:gd name="T78" fmla="*/ 178 w 567"/>
                <a:gd name="T79" fmla="*/ 388 h 884"/>
                <a:gd name="T80" fmla="*/ 177 w 567"/>
                <a:gd name="T81" fmla="*/ 388 h 884"/>
                <a:gd name="T82" fmla="*/ 176 w 567"/>
                <a:gd name="T83" fmla="*/ 389 h 884"/>
                <a:gd name="T84" fmla="*/ 170 w 567"/>
                <a:gd name="T85" fmla="*/ 426 h 884"/>
                <a:gd name="T86" fmla="*/ 171 w 567"/>
                <a:gd name="T87" fmla="*/ 499 h 884"/>
                <a:gd name="T88" fmla="*/ 185 w 567"/>
                <a:gd name="T89" fmla="*/ 570 h 884"/>
                <a:gd name="T90" fmla="*/ 204 w 567"/>
                <a:gd name="T91" fmla="*/ 642 h 884"/>
                <a:gd name="T92" fmla="*/ 221 w 567"/>
                <a:gd name="T93" fmla="*/ 704 h 884"/>
                <a:gd name="T94" fmla="*/ 236 w 567"/>
                <a:gd name="T95" fmla="*/ 757 h 884"/>
                <a:gd name="T96" fmla="*/ 252 w 567"/>
                <a:gd name="T97" fmla="*/ 807 h 884"/>
                <a:gd name="T98" fmla="*/ 268 w 567"/>
                <a:gd name="T99" fmla="*/ 858 h 884"/>
                <a:gd name="T100" fmla="*/ 265 w 567"/>
                <a:gd name="T101" fmla="*/ 877 h 884"/>
                <a:gd name="T102" fmla="*/ 219 w 567"/>
                <a:gd name="T103" fmla="*/ 851 h 884"/>
                <a:gd name="T104" fmla="*/ 161 w 567"/>
                <a:gd name="T105" fmla="*/ 820 h 884"/>
                <a:gd name="T106" fmla="*/ 111 w 567"/>
                <a:gd name="T107" fmla="*/ 794 h 8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7"/>
                <a:gd name="T163" fmla="*/ 0 h 884"/>
                <a:gd name="T164" fmla="*/ 567 w 567"/>
                <a:gd name="T165" fmla="*/ 884 h 8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7" h="884">
                  <a:moveTo>
                    <a:pt x="94" y="786"/>
                  </a:moveTo>
                  <a:lnTo>
                    <a:pt x="92" y="769"/>
                  </a:lnTo>
                  <a:lnTo>
                    <a:pt x="82" y="729"/>
                  </a:lnTo>
                  <a:lnTo>
                    <a:pt x="67" y="674"/>
                  </a:lnTo>
                  <a:lnTo>
                    <a:pt x="49" y="610"/>
                  </a:lnTo>
                  <a:lnTo>
                    <a:pt x="31" y="547"/>
                  </a:lnTo>
                  <a:lnTo>
                    <a:pt x="15" y="492"/>
                  </a:lnTo>
                  <a:lnTo>
                    <a:pt x="4" y="451"/>
                  </a:lnTo>
                  <a:lnTo>
                    <a:pt x="0" y="435"/>
                  </a:lnTo>
                  <a:lnTo>
                    <a:pt x="10" y="397"/>
                  </a:lnTo>
                  <a:lnTo>
                    <a:pt x="23" y="360"/>
                  </a:lnTo>
                  <a:lnTo>
                    <a:pt x="38" y="325"/>
                  </a:lnTo>
                  <a:lnTo>
                    <a:pt x="55" y="289"/>
                  </a:lnTo>
                  <a:lnTo>
                    <a:pt x="75" y="255"/>
                  </a:lnTo>
                  <a:lnTo>
                    <a:pt x="95" y="222"/>
                  </a:lnTo>
                  <a:lnTo>
                    <a:pt x="120" y="191"/>
                  </a:lnTo>
                  <a:lnTo>
                    <a:pt x="145" y="161"/>
                  </a:lnTo>
                  <a:lnTo>
                    <a:pt x="155" y="149"/>
                  </a:lnTo>
                  <a:lnTo>
                    <a:pt x="168" y="137"/>
                  </a:lnTo>
                  <a:lnTo>
                    <a:pt x="182" y="124"/>
                  </a:lnTo>
                  <a:lnTo>
                    <a:pt x="196" y="110"/>
                  </a:lnTo>
                  <a:lnTo>
                    <a:pt x="212" y="98"/>
                  </a:lnTo>
                  <a:lnTo>
                    <a:pt x="227" y="84"/>
                  </a:lnTo>
                  <a:lnTo>
                    <a:pt x="242" y="71"/>
                  </a:lnTo>
                  <a:lnTo>
                    <a:pt x="257" y="58"/>
                  </a:lnTo>
                  <a:lnTo>
                    <a:pt x="272" y="47"/>
                  </a:lnTo>
                  <a:lnTo>
                    <a:pt x="285" y="35"/>
                  </a:lnTo>
                  <a:lnTo>
                    <a:pt x="297" y="25"/>
                  </a:lnTo>
                  <a:lnTo>
                    <a:pt x="308" y="17"/>
                  </a:lnTo>
                  <a:lnTo>
                    <a:pt x="318" y="10"/>
                  </a:lnTo>
                  <a:lnTo>
                    <a:pt x="325" y="4"/>
                  </a:lnTo>
                  <a:lnTo>
                    <a:pt x="329" y="1"/>
                  </a:lnTo>
                  <a:lnTo>
                    <a:pt x="330" y="0"/>
                  </a:lnTo>
                  <a:lnTo>
                    <a:pt x="344" y="3"/>
                  </a:lnTo>
                  <a:lnTo>
                    <a:pt x="360" y="7"/>
                  </a:lnTo>
                  <a:lnTo>
                    <a:pt x="378" y="10"/>
                  </a:lnTo>
                  <a:lnTo>
                    <a:pt x="395" y="13"/>
                  </a:lnTo>
                  <a:lnTo>
                    <a:pt x="413" y="18"/>
                  </a:lnTo>
                  <a:lnTo>
                    <a:pt x="433" y="22"/>
                  </a:lnTo>
                  <a:lnTo>
                    <a:pt x="451" y="25"/>
                  </a:lnTo>
                  <a:lnTo>
                    <a:pt x="470" y="28"/>
                  </a:lnTo>
                  <a:lnTo>
                    <a:pt x="487" y="32"/>
                  </a:lnTo>
                  <a:lnTo>
                    <a:pt x="504" y="35"/>
                  </a:lnTo>
                  <a:lnTo>
                    <a:pt x="519" y="39"/>
                  </a:lnTo>
                  <a:lnTo>
                    <a:pt x="533" y="41"/>
                  </a:lnTo>
                  <a:lnTo>
                    <a:pt x="546" y="42"/>
                  </a:lnTo>
                  <a:lnTo>
                    <a:pt x="555" y="43"/>
                  </a:lnTo>
                  <a:lnTo>
                    <a:pt x="562" y="45"/>
                  </a:lnTo>
                  <a:lnTo>
                    <a:pt x="567" y="45"/>
                  </a:lnTo>
                  <a:lnTo>
                    <a:pt x="554" y="51"/>
                  </a:lnTo>
                  <a:lnTo>
                    <a:pt x="535" y="62"/>
                  </a:lnTo>
                  <a:lnTo>
                    <a:pt x="512" y="76"/>
                  </a:lnTo>
                  <a:lnTo>
                    <a:pt x="486" y="91"/>
                  </a:lnTo>
                  <a:lnTo>
                    <a:pt x="458" y="107"/>
                  </a:lnTo>
                  <a:lnTo>
                    <a:pt x="432" y="123"/>
                  </a:lnTo>
                  <a:lnTo>
                    <a:pt x="410" y="137"/>
                  </a:lnTo>
                  <a:lnTo>
                    <a:pt x="391" y="149"/>
                  </a:lnTo>
                  <a:lnTo>
                    <a:pt x="373" y="163"/>
                  </a:lnTo>
                  <a:lnTo>
                    <a:pt x="356" y="177"/>
                  </a:lnTo>
                  <a:lnTo>
                    <a:pt x="340" y="191"/>
                  </a:lnTo>
                  <a:lnTo>
                    <a:pt x="323" y="205"/>
                  </a:lnTo>
                  <a:lnTo>
                    <a:pt x="307" y="220"/>
                  </a:lnTo>
                  <a:lnTo>
                    <a:pt x="292" y="235"/>
                  </a:lnTo>
                  <a:lnTo>
                    <a:pt x="277" y="250"/>
                  </a:lnTo>
                  <a:lnTo>
                    <a:pt x="262" y="267"/>
                  </a:lnTo>
                  <a:lnTo>
                    <a:pt x="251" y="282"/>
                  </a:lnTo>
                  <a:lnTo>
                    <a:pt x="238" y="296"/>
                  </a:lnTo>
                  <a:lnTo>
                    <a:pt x="227" y="310"/>
                  </a:lnTo>
                  <a:lnTo>
                    <a:pt x="215" y="325"/>
                  </a:lnTo>
                  <a:lnTo>
                    <a:pt x="205" y="340"/>
                  </a:lnTo>
                  <a:lnTo>
                    <a:pt x="194" y="355"/>
                  </a:lnTo>
                  <a:lnTo>
                    <a:pt x="186" y="371"/>
                  </a:lnTo>
                  <a:lnTo>
                    <a:pt x="179" y="388"/>
                  </a:lnTo>
                  <a:lnTo>
                    <a:pt x="178" y="388"/>
                  </a:lnTo>
                  <a:lnTo>
                    <a:pt x="177" y="388"/>
                  </a:lnTo>
                  <a:lnTo>
                    <a:pt x="176" y="389"/>
                  </a:lnTo>
                  <a:lnTo>
                    <a:pt x="170" y="426"/>
                  </a:lnTo>
                  <a:lnTo>
                    <a:pt x="169" y="462"/>
                  </a:lnTo>
                  <a:lnTo>
                    <a:pt x="171" y="499"/>
                  </a:lnTo>
                  <a:lnTo>
                    <a:pt x="177" y="534"/>
                  </a:lnTo>
                  <a:lnTo>
                    <a:pt x="185" y="570"/>
                  </a:lnTo>
                  <a:lnTo>
                    <a:pt x="194" y="606"/>
                  </a:lnTo>
                  <a:lnTo>
                    <a:pt x="204" y="642"/>
                  </a:lnTo>
                  <a:lnTo>
                    <a:pt x="214" y="677"/>
                  </a:lnTo>
                  <a:lnTo>
                    <a:pt x="221" y="704"/>
                  </a:lnTo>
                  <a:lnTo>
                    <a:pt x="228" y="730"/>
                  </a:lnTo>
                  <a:lnTo>
                    <a:pt x="236" y="757"/>
                  </a:lnTo>
                  <a:lnTo>
                    <a:pt x="244" y="782"/>
                  </a:lnTo>
                  <a:lnTo>
                    <a:pt x="252" y="807"/>
                  </a:lnTo>
                  <a:lnTo>
                    <a:pt x="260" y="833"/>
                  </a:lnTo>
                  <a:lnTo>
                    <a:pt x="268" y="858"/>
                  </a:lnTo>
                  <a:lnTo>
                    <a:pt x="277" y="884"/>
                  </a:lnTo>
                  <a:lnTo>
                    <a:pt x="265" y="877"/>
                  </a:lnTo>
                  <a:lnTo>
                    <a:pt x="244" y="866"/>
                  </a:lnTo>
                  <a:lnTo>
                    <a:pt x="219" y="851"/>
                  </a:lnTo>
                  <a:lnTo>
                    <a:pt x="190" y="836"/>
                  </a:lnTo>
                  <a:lnTo>
                    <a:pt x="161" y="820"/>
                  </a:lnTo>
                  <a:lnTo>
                    <a:pt x="135" y="805"/>
                  </a:lnTo>
                  <a:lnTo>
                    <a:pt x="111" y="794"/>
                  </a:lnTo>
                  <a:lnTo>
                    <a:pt x="94" y="786"/>
                  </a:lnTo>
                  <a:close/>
                </a:path>
              </a:pathLst>
            </a:custGeom>
            <a:solidFill>
              <a:srgbClr val="93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8" name="Freeform 21"/>
            <p:cNvSpPr>
              <a:spLocks/>
            </p:cNvSpPr>
            <p:nvPr/>
          </p:nvSpPr>
          <p:spPr bwMode="auto">
            <a:xfrm>
              <a:off x="38" y="1827"/>
              <a:ext cx="393" cy="495"/>
            </a:xfrm>
            <a:custGeom>
              <a:avLst/>
              <a:gdLst>
                <a:gd name="T0" fmla="*/ 541 w 787"/>
                <a:gd name="T1" fmla="*/ 979 h 991"/>
                <a:gd name="T2" fmla="*/ 440 w 787"/>
                <a:gd name="T3" fmla="*/ 954 h 991"/>
                <a:gd name="T4" fmla="*/ 319 w 787"/>
                <a:gd name="T5" fmla="*/ 924 h 991"/>
                <a:gd name="T6" fmla="*/ 206 w 787"/>
                <a:gd name="T7" fmla="*/ 896 h 991"/>
                <a:gd name="T8" fmla="*/ 130 w 787"/>
                <a:gd name="T9" fmla="*/ 878 h 991"/>
                <a:gd name="T10" fmla="*/ 76 w 787"/>
                <a:gd name="T11" fmla="*/ 781 h 991"/>
                <a:gd name="T12" fmla="*/ 14 w 787"/>
                <a:gd name="T13" fmla="*/ 532 h 991"/>
                <a:gd name="T14" fmla="*/ 0 w 787"/>
                <a:gd name="T15" fmla="*/ 387 h 991"/>
                <a:gd name="T16" fmla="*/ 29 w 787"/>
                <a:gd name="T17" fmla="*/ 329 h 991"/>
                <a:gd name="T18" fmla="*/ 76 w 787"/>
                <a:gd name="T19" fmla="*/ 267 h 991"/>
                <a:gd name="T20" fmla="*/ 132 w 787"/>
                <a:gd name="T21" fmla="*/ 211 h 991"/>
                <a:gd name="T22" fmla="*/ 161 w 787"/>
                <a:gd name="T23" fmla="*/ 184 h 991"/>
                <a:gd name="T24" fmla="*/ 191 w 787"/>
                <a:gd name="T25" fmla="*/ 159 h 991"/>
                <a:gd name="T26" fmla="*/ 231 w 787"/>
                <a:gd name="T27" fmla="*/ 131 h 991"/>
                <a:gd name="T28" fmla="*/ 309 w 787"/>
                <a:gd name="T29" fmla="*/ 84 h 991"/>
                <a:gd name="T30" fmla="*/ 378 w 787"/>
                <a:gd name="T31" fmla="*/ 42 h 991"/>
                <a:gd name="T32" fmla="*/ 412 w 787"/>
                <a:gd name="T33" fmla="*/ 22 h 991"/>
                <a:gd name="T34" fmla="*/ 449 w 787"/>
                <a:gd name="T35" fmla="*/ 11 h 991"/>
                <a:gd name="T36" fmla="*/ 487 w 787"/>
                <a:gd name="T37" fmla="*/ 0 h 991"/>
                <a:gd name="T38" fmla="*/ 519 w 787"/>
                <a:gd name="T39" fmla="*/ 21 h 991"/>
                <a:gd name="T40" fmla="*/ 572 w 787"/>
                <a:gd name="T41" fmla="*/ 56 h 991"/>
                <a:gd name="T42" fmla="*/ 566 w 787"/>
                <a:gd name="T43" fmla="*/ 75 h 991"/>
                <a:gd name="T44" fmla="*/ 501 w 787"/>
                <a:gd name="T45" fmla="*/ 99 h 991"/>
                <a:gd name="T46" fmla="*/ 438 w 787"/>
                <a:gd name="T47" fmla="*/ 128 h 991"/>
                <a:gd name="T48" fmla="*/ 397 w 787"/>
                <a:gd name="T49" fmla="*/ 151 h 991"/>
                <a:gd name="T50" fmla="*/ 369 w 787"/>
                <a:gd name="T51" fmla="*/ 169 h 991"/>
                <a:gd name="T52" fmla="*/ 340 w 787"/>
                <a:gd name="T53" fmla="*/ 188 h 991"/>
                <a:gd name="T54" fmla="*/ 290 w 787"/>
                <a:gd name="T55" fmla="*/ 222 h 991"/>
                <a:gd name="T56" fmla="*/ 245 w 787"/>
                <a:gd name="T57" fmla="*/ 261 h 991"/>
                <a:gd name="T58" fmla="*/ 204 w 787"/>
                <a:gd name="T59" fmla="*/ 309 h 991"/>
                <a:gd name="T60" fmla="*/ 158 w 787"/>
                <a:gd name="T61" fmla="*/ 357 h 991"/>
                <a:gd name="T62" fmla="*/ 121 w 787"/>
                <a:gd name="T63" fmla="*/ 409 h 991"/>
                <a:gd name="T64" fmla="*/ 114 w 787"/>
                <a:gd name="T65" fmla="*/ 536 h 991"/>
                <a:gd name="T66" fmla="*/ 139 w 787"/>
                <a:gd name="T67" fmla="*/ 669 h 991"/>
                <a:gd name="T68" fmla="*/ 151 w 787"/>
                <a:gd name="T69" fmla="*/ 707 h 991"/>
                <a:gd name="T70" fmla="*/ 166 w 787"/>
                <a:gd name="T71" fmla="*/ 744 h 991"/>
                <a:gd name="T72" fmla="*/ 192 w 787"/>
                <a:gd name="T73" fmla="*/ 782 h 991"/>
                <a:gd name="T74" fmla="*/ 226 w 787"/>
                <a:gd name="T75" fmla="*/ 818 h 991"/>
                <a:gd name="T76" fmla="*/ 269 w 787"/>
                <a:gd name="T77" fmla="*/ 839 h 991"/>
                <a:gd name="T78" fmla="*/ 291 w 787"/>
                <a:gd name="T79" fmla="*/ 841 h 991"/>
                <a:gd name="T80" fmla="*/ 312 w 787"/>
                <a:gd name="T81" fmla="*/ 836 h 991"/>
                <a:gd name="T82" fmla="*/ 337 w 787"/>
                <a:gd name="T83" fmla="*/ 826 h 991"/>
                <a:gd name="T84" fmla="*/ 375 w 787"/>
                <a:gd name="T85" fmla="*/ 809 h 991"/>
                <a:gd name="T86" fmla="*/ 411 w 787"/>
                <a:gd name="T87" fmla="*/ 787 h 991"/>
                <a:gd name="T88" fmla="*/ 458 w 787"/>
                <a:gd name="T89" fmla="*/ 752 h 991"/>
                <a:gd name="T90" fmla="*/ 513 w 787"/>
                <a:gd name="T91" fmla="*/ 717 h 991"/>
                <a:gd name="T92" fmla="*/ 563 w 787"/>
                <a:gd name="T93" fmla="*/ 675 h 991"/>
                <a:gd name="T94" fmla="*/ 600 w 787"/>
                <a:gd name="T95" fmla="*/ 620 h 991"/>
                <a:gd name="T96" fmla="*/ 638 w 787"/>
                <a:gd name="T97" fmla="*/ 548 h 991"/>
                <a:gd name="T98" fmla="*/ 650 w 787"/>
                <a:gd name="T99" fmla="*/ 523 h 991"/>
                <a:gd name="T100" fmla="*/ 653 w 787"/>
                <a:gd name="T101" fmla="*/ 522 h 991"/>
                <a:gd name="T102" fmla="*/ 653 w 787"/>
                <a:gd name="T103" fmla="*/ 522 h 991"/>
                <a:gd name="T104" fmla="*/ 673 w 787"/>
                <a:gd name="T105" fmla="*/ 537 h 991"/>
                <a:gd name="T106" fmla="*/ 736 w 787"/>
                <a:gd name="T107" fmla="*/ 585 h 991"/>
                <a:gd name="T108" fmla="*/ 787 w 787"/>
                <a:gd name="T109" fmla="*/ 642 h 991"/>
                <a:gd name="T110" fmla="*/ 758 w 787"/>
                <a:gd name="T111" fmla="*/ 689 h 991"/>
                <a:gd name="T112" fmla="*/ 718 w 787"/>
                <a:gd name="T113" fmla="*/ 760 h 991"/>
                <a:gd name="T114" fmla="*/ 673 w 787"/>
                <a:gd name="T115" fmla="*/ 842 h 991"/>
                <a:gd name="T116" fmla="*/ 628 w 787"/>
                <a:gd name="T117" fmla="*/ 919 h 991"/>
                <a:gd name="T118" fmla="*/ 593 w 787"/>
                <a:gd name="T119" fmla="*/ 978 h 9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787"/>
                <a:gd name="T181" fmla="*/ 0 h 991"/>
                <a:gd name="T182" fmla="*/ 787 w 787"/>
                <a:gd name="T183" fmla="*/ 991 h 9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787" h="991">
                  <a:moveTo>
                    <a:pt x="584" y="991"/>
                  </a:moveTo>
                  <a:lnTo>
                    <a:pt x="566" y="986"/>
                  </a:lnTo>
                  <a:lnTo>
                    <a:pt x="541" y="979"/>
                  </a:lnTo>
                  <a:lnTo>
                    <a:pt x="511" y="972"/>
                  </a:lnTo>
                  <a:lnTo>
                    <a:pt x="477" y="963"/>
                  </a:lnTo>
                  <a:lnTo>
                    <a:pt x="440" y="954"/>
                  </a:lnTo>
                  <a:lnTo>
                    <a:pt x="400" y="944"/>
                  </a:lnTo>
                  <a:lnTo>
                    <a:pt x="359" y="934"/>
                  </a:lnTo>
                  <a:lnTo>
                    <a:pt x="319" y="924"/>
                  </a:lnTo>
                  <a:lnTo>
                    <a:pt x="279" y="914"/>
                  </a:lnTo>
                  <a:lnTo>
                    <a:pt x="241" y="904"/>
                  </a:lnTo>
                  <a:lnTo>
                    <a:pt x="206" y="896"/>
                  </a:lnTo>
                  <a:lnTo>
                    <a:pt x="175" y="888"/>
                  </a:lnTo>
                  <a:lnTo>
                    <a:pt x="150" y="883"/>
                  </a:lnTo>
                  <a:lnTo>
                    <a:pt x="130" y="878"/>
                  </a:lnTo>
                  <a:lnTo>
                    <a:pt x="117" y="874"/>
                  </a:lnTo>
                  <a:lnTo>
                    <a:pt x="113" y="873"/>
                  </a:lnTo>
                  <a:lnTo>
                    <a:pt x="76" y="781"/>
                  </a:lnTo>
                  <a:lnTo>
                    <a:pt x="48" y="691"/>
                  </a:lnTo>
                  <a:lnTo>
                    <a:pt x="28" y="607"/>
                  </a:lnTo>
                  <a:lnTo>
                    <a:pt x="14" y="532"/>
                  </a:lnTo>
                  <a:lnTo>
                    <a:pt x="6" y="469"/>
                  </a:lnTo>
                  <a:lnTo>
                    <a:pt x="1" y="419"/>
                  </a:lnTo>
                  <a:lnTo>
                    <a:pt x="0" y="387"/>
                  </a:lnTo>
                  <a:lnTo>
                    <a:pt x="0" y="374"/>
                  </a:lnTo>
                  <a:lnTo>
                    <a:pt x="14" y="351"/>
                  </a:lnTo>
                  <a:lnTo>
                    <a:pt x="29" y="329"/>
                  </a:lnTo>
                  <a:lnTo>
                    <a:pt x="44" y="309"/>
                  </a:lnTo>
                  <a:lnTo>
                    <a:pt x="60" y="288"/>
                  </a:lnTo>
                  <a:lnTo>
                    <a:pt x="76" y="267"/>
                  </a:lnTo>
                  <a:lnTo>
                    <a:pt x="94" y="248"/>
                  </a:lnTo>
                  <a:lnTo>
                    <a:pt x="113" y="229"/>
                  </a:lnTo>
                  <a:lnTo>
                    <a:pt x="132" y="211"/>
                  </a:lnTo>
                  <a:lnTo>
                    <a:pt x="143" y="201"/>
                  </a:lnTo>
                  <a:lnTo>
                    <a:pt x="152" y="193"/>
                  </a:lnTo>
                  <a:lnTo>
                    <a:pt x="161" y="184"/>
                  </a:lnTo>
                  <a:lnTo>
                    <a:pt x="172" y="176"/>
                  </a:lnTo>
                  <a:lnTo>
                    <a:pt x="181" y="167"/>
                  </a:lnTo>
                  <a:lnTo>
                    <a:pt x="191" y="159"/>
                  </a:lnTo>
                  <a:lnTo>
                    <a:pt x="201" y="151"/>
                  </a:lnTo>
                  <a:lnTo>
                    <a:pt x="213" y="143"/>
                  </a:lnTo>
                  <a:lnTo>
                    <a:pt x="231" y="131"/>
                  </a:lnTo>
                  <a:lnTo>
                    <a:pt x="254" y="117"/>
                  </a:lnTo>
                  <a:lnTo>
                    <a:pt x="281" y="101"/>
                  </a:lnTo>
                  <a:lnTo>
                    <a:pt x="309" y="84"/>
                  </a:lnTo>
                  <a:lnTo>
                    <a:pt x="335" y="68"/>
                  </a:lnTo>
                  <a:lnTo>
                    <a:pt x="358" y="54"/>
                  </a:lnTo>
                  <a:lnTo>
                    <a:pt x="378" y="42"/>
                  </a:lnTo>
                  <a:lnTo>
                    <a:pt x="389" y="34"/>
                  </a:lnTo>
                  <a:lnTo>
                    <a:pt x="401" y="27"/>
                  </a:lnTo>
                  <a:lnTo>
                    <a:pt x="412" y="22"/>
                  </a:lnTo>
                  <a:lnTo>
                    <a:pt x="425" y="17"/>
                  </a:lnTo>
                  <a:lnTo>
                    <a:pt x="436" y="14"/>
                  </a:lnTo>
                  <a:lnTo>
                    <a:pt x="449" y="11"/>
                  </a:lnTo>
                  <a:lnTo>
                    <a:pt x="462" y="8"/>
                  </a:lnTo>
                  <a:lnTo>
                    <a:pt x="474" y="4"/>
                  </a:lnTo>
                  <a:lnTo>
                    <a:pt x="487" y="0"/>
                  </a:lnTo>
                  <a:lnTo>
                    <a:pt x="492" y="2"/>
                  </a:lnTo>
                  <a:lnTo>
                    <a:pt x="503" y="10"/>
                  </a:lnTo>
                  <a:lnTo>
                    <a:pt x="519" y="21"/>
                  </a:lnTo>
                  <a:lnTo>
                    <a:pt x="538" y="33"/>
                  </a:lnTo>
                  <a:lnTo>
                    <a:pt x="556" y="45"/>
                  </a:lnTo>
                  <a:lnTo>
                    <a:pt x="572" y="56"/>
                  </a:lnTo>
                  <a:lnTo>
                    <a:pt x="584" y="63"/>
                  </a:lnTo>
                  <a:lnTo>
                    <a:pt x="587" y="67"/>
                  </a:lnTo>
                  <a:lnTo>
                    <a:pt x="566" y="75"/>
                  </a:lnTo>
                  <a:lnTo>
                    <a:pt x="545" y="83"/>
                  </a:lnTo>
                  <a:lnTo>
                    <a:pt x="523" y="91"/>
                  </a:lnTo>
                  <a:lnTo>
                    <a:pt x="501" y="99"/>
                  </a:lnTo>
                  <a:lnTo>
                    <a:pt x="480" y="108"/>
                  </a:lnTo>
                  <a:lnTo>
                    <a:pt x="458" y="117"/>
                  </a:lnTo>
                  <a:lnTo>
                    <a:pt x="438" y="128"/>
                  </a:lnTo>
                  <a:lnTo>
                    <a:pt x="417" y="139"/>
                  </a:lnTo>
                  <a:lnTo>
                    <a:pt x="407" y="145"/>
                  </a:lnTo>
                  <a:lnTo>
                    <a:pt x="397" y="151"/>
                  </a:lnTo>
                  <a:lnTo>
                    <a:pt x="388" y="158"/>
                  </a:lnTo>
                  <a:lnTo>
                    <a:pt x="379" y="163"/>
                  </a:lnTo>
                  <a:lnTo>
                    <a:pt x="369" y="169"/>
                  </a:lnTo>
                  <a:lnTo>
                    <a:pt x="359" y="175"/>
                  </a:lnTo>
                  <a:lnTo>
                    <a:pt x="350" y="182"/>
                  </a:lnTo>
                  <a:lnTo>
                    <a:pt x="340" y="188"/>
                  </a:lnTo>
                  <a:lnTo>
                    <a:pt x="322" y="199"/>
                  </a:lnTo>
                  <a:lnTo>
                    <a:pt x="306" y="211"/>
                  </a:lnTo>
                  <a:lnTo>
                    <a:pt x="290" y="222"/>
                  </a:lnTo>
                  <a:lnTo>
                    <a:pt x="274" y="235"/>
                  </a:lnTo>
                  <a:lnTo>
                    <a:pt x="260" y="248"/>
                  </a:lnTo>
                  <a:lnTo>
                    <a:pt x="245" y="261"/>
                  </a:lnTo>
                  <a:lnTo>
                    <a:pt x="231" y="276"/>
                  </a:lnTo>
                  <a:lnTo>
                    <a:pt x="219" y="291"/>
                  </a:lnTo>
                  <a:lnTo>
                    <a:pt x="204" y="309"/>
                  </a:lnTo>
                  <a:lnTo>
                    <a:pt x="189" y="325"/>
                  </a:lnTo>
                  <a:lnTo>
                    <a:pt x="173" y="341"/>
                  </a:lnTo>
                  <a:lnTo>
                    <a:pt x="158" y="357"/>
                  </a:lnTo>
                  <a:lnTo>
                    <a:pt x="144" y="373"/>
                  </a:lnTo>
                  <a:lnTo>
                    <a:pt x="131" y="390"/>
                  </a:lnTo>
                  <a:lnTo>
                    <a:pt x="121" y="409"/>
                  </a:lnTo>
                  <a:lnTo>
                    <a:pt x="113" y="430"/>
                  </a:lnTo>
                  <a:lnTo>
                    <a:pt x="110" y="470"/>
                  </a:lnTo>
                  <a:lnTo>
                    <a:pt x="114" y="536"/>
                  </a:lnTo>
                  <a:lnTo>
                    <a:pt x="123" y="605"/>
                  </a:lnTo>
                  <a:lnTo>
                    <a:pt x="135" y="657"/>
                  </a:lnTo>
                  <a:lnTo>
                    <a:pt x="139" y="669"/>
                  </a:lnTo>
                  <a:lnTo>
                    <a:pt x="143" y="682"/>
                  </a:lnTo>
                  <a:lnTo>
                    <a:pt x="146" y="695"/>
                  </a:lnTo>
                  <a:lnTo>
                    <a:pt x="151" y="707"/>
                  </a:lnTo>
                  <a:lnTo>
                    <a:pt x="154" y="720"/>
                  </a:lnTo>
                  <a:lnTo>
                    <a:pt x="160" y="732"/>
                  </a:lnTo>
                  <a:lnTo>
                    <a:pt x="166" y="744"/>
                  </a:lnTo>
                  <a:lnTo>
                    <a:pt x="173" y="756"/>
                  </a:lnTo>
                  <a:lnTo>
                    <a:pt x="182" y="770"/>
                  </a:lnTo>
                  <a:lnTo>
                    <a:pt x="192" y="782"/>
                  </a:lnTo>
                  <a:lnTo>
                    <a:pt x="203" y="795"/>
                  </a:lnTo>
                  <a:lnTo>
                    <a:pt x="214" y="808"/>
                  </a:lnTo>
                  <a:lnTo>
                    <a:pt x="226" y="818"/>
                  </a:lnTo>
                  <a:lnTo>
                    <a:pt x="239" y="826"/>
                  </a:lnTo>
                  <a:lnTo>
                    <a:pt x="253" y="834"/>
                  </a:lnTo>
                  <a:lnTo>
                    <a:pt x="269" y="839"/>
                  </a:lnTo>
                  <a:lnTo>
                    <a:pt x="276" y="840"/>
                  </a:lnTo>
                  <a:lnTo>
                    <a:pt x="284" y="841"/>
                  </a:lnTo>
                  <a:lnTo>
                    <a:pt x="291" y="841"/>
                  </a:lnTo>
                  <a:lnTo>
                    <a:pt x="298" y="840"/>
                  </a:lnTo>
                  <a:lnTo>
                    <a:pt x="305" y="839"/>
                  </a:lnTo>
                  <a:lnTo>
                    <a:pt x="312" y="836"/>
                  </a:lnTo>
                  <a:lnTo>
                    <a:pt x="318" y="834"/>
                  </a:lnTo>
                  <a:lnTo>
                    <a:pt x="325" y="832"/>
                  </a:lnTo>
                  <a:lnTo>
                    <a:pt x="337" y="826"/>
                  </a:lnTo>
                  <a:lnTo>
                    <a:pt x="350" y="821"/>
                  </a:lnTo>
                  <a:lnTo>
                    <a:pt x="363" y="815"/>
                  </a:lnTo>
                  <a:lnTo>
                    <a:pt x="375" y="809"/>
                  </a:lnTo>
                  <a:lnTo>
                    <a:pt x="387" y="802"/>
                  </a:lnTo>
                  <a:lnTo>
                    <a:pt x="400" y="795"/>
                  </a:lnTo>
                  <a:lnTo>
                    <a:pt x="411" y="787"/>
                  </a:lnTo>
                  <a:lnTo>
                    <a:pt x="423" y="778"/>
                  </a:lnTo>
                  <a:lnTo>
                    <a:pt x="441" y="765"/>
                  </a:lnTo>
                  <a:lnTo>
                    <a:pt x="458" y="752"/>
                  </a:lnTo>
                  <a:lnTo>
                    <a:pt x="477" y="741"/>
                  </a:lnTo>
                  <a:lnTo>
                    <a:pt x="495" y="728"/>
                  </a:lnTo>
                  <a:lnTo>
                    <a:pt x="513" y="717"/>
                  </a:lnTo>
                  <a:lnTo>
                    <a:pt x="531" y="704"/>
                  </a:lnTo>
                  <a:lnTo>
                    <a:pt x="547" y="690"/>
                  </a:lnTo>
                  <a:lnTo>
                    <a:pt x="563" y="675"/>
                  </a:lnTo>
                  <a:lnTo>
                    <a:pt x="574" y="662"/>
                  </a:lnTo>
                  <a:lnTo>
                    <a:pt x="585" y="643"/>
                  </a:lnTo>
                  <a:lnTo>
                    <a:pt x="600" y="620"/>
                  </a:lnTo>
                  <a:lnTo>
                    <a:pt x="614" y="594"/>
                  </a:lnTo>
                  <a:lnTo>
                    <a:pt x="627" y="570"/>
                  </a:lnTo>
                  <a:lnTo>
                    <a:pt x="638" y="548"/>
                  </a:lnTo>
                  <a:lnTo>
                    <a:pt x="645" y="532"/>
                  </a:lnTo>
                  <a:lnTo>
                    <a:pt x="648" y="523"/>
                  </a:lnTo>
                  <a:lnTo>
                    <a:pt x="650" y="523"/>
                  </a:lnTo>
                  <a:lnTo>
                    <a:pt x="651" y="523"/>
                  </a:lnTo>
                  <a:lnTo>
                    <a:pt x="652" y="523"/>
                  </a:lnTo>
                  <a:lnTo>
                    <a:pt x="653" y="522"/>
                  </a:lnTo>
                  <a:lnTo>
                    <a:pt x="659" y="526"/>
                  </a:lnTo>
                  <a:lnTo>
                    <a:pt x="673" y="537"/>
                  </a:lnTo>
                  <a:lnTo>
                    <a:pt x="691" y="551"/>
                  </a:lnTo>
                  <a:lnTo>
                    <a:pt x="713" y="567"/>
                  </a:lnTo>
                  <a:lnTo>
                    <a:pt x="736" y="585"/>
                  </a:lnTo>
                  <a:lnTo>
                    <a:pt x="757" y="605"/>
                  </a:lnTo>
                  <a:lnTo>
                    <a:pt x="774" y="624"/>
                  </a:lnTo>
                  <a:lnTo>
                    <a:pt x="787" y="642"/>
                  </a:lnTo>
                  <a:lnTo>
                    <a:pt x="779" y="653"/>
                  </a:lnTo>
                  <a:lnTo>
                    <a:pt x="769" y="669"/>
                  </a:lnTo>
                  <a:lnTo>
                    <a:pt x="758" y="689"/>
                  </a:lnTo>
                  <a:lnTo>
                    <a:pt x="745" y="711"/>
                  </a:lnTo>
                  <a:lnTo>
                    <a:pt x="733" y="735"/>
                  </a:lnTo>
                  <a:lnTo>
                    <a:pt x="718" y="760"/>
                  </a:lnTo>
                  <a:lnTo>
                    <a:pt x="703" y="788"/>
                  </a:lnTo>
                  <a:lnTo>
                    <a:pt x="688" y="815"/>
                  </a:lnTo>
                  <a:lnTo>
                    <a:pt x="673" y="842"/>
                  </a:lnTo>
                  <a:lnTo>
                    <a:pt x="657" y="870"/>
                  </a:lnTo>
                  <a:lnTo>
                    <a:pt x="643" y="895"/>
                  </a:lnTo>
                  <a:lnTo>
                    <a:pt x="628" y="919"/>
                  </a:lnTo>
                  <a:lnTo>
                    <a:pt x="615" y="942"/>
                  </a:lnTo>
                  <a:lnTo>
                    <a:pt x="604" y="962"/>
                  </a:lnTo>
                  <a:lnTo>
                    <a:pt x="593" y="978"/>
                  </a:lnTo>
                  <a:lnTo>
                    <a:pt x="584" y="991"/>
                  </a:lnTo>
                  <a:close/>
                </a:path>
              </a:pathLst>
            </a:custGeom>
            <a:solidFill>
              <a:srgbClr val="7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9" name="Freeform 22"/>
            <p:cNvSpPr>
              <a:spLocks/>
            </p:cNvSpPr>
            <p:nvPr/>
          </p:nvSpPr>
          <p:spPr bwMode="auto">
            <a:xfrm>
              <a:off x="370" y="2168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29 h 58"/>
                <a:gd name="T10" fmla="*/ 2 w 47"/>
                <a:gd name="T11" fmla="*/ 17 h 58"/>
                <a:gd name="T12" fmla="*/ 6 w 47"/>
                <a:gd name="T13" fmla="*/ 8 h 58"/>
                <a:gd name="T14" fmla="*/ 13 w 47"/>
                <a:gd name="T15" fmla="*/ 2 h 58"/>
                <a:gd name="T16" fmla="*/ 22 w 47"/>
                <a:gd name="T17" fmla="*/ 0 h 58"/>
                <a:gd name="T18" fmla="*/ 32 w 47"/>
                <a:gd name="T19" fmla="*/ 2 h 58"/>
                <a:gd name="T20" fmla="*/ 38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39 h 58"/>
                <a:gd name="T28" fmla="*/ 40 w 47"/>
                <a:gd name="T29" fmla="*/ 48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29"/>
                  </a:lnTo>
                  <a:lnTo>
                    <a:pt x="2" y="17"/>
                  </a:lnTo>
                  <a:lnTo>
                    <a:pt x="6" y="8"/>
                  </a:lnTo>
                  <a:lnTo>
                    <a:pt x="13" y="2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38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0" name="Freeform 23"/>
            <p:cNvSpPr>
              <a:spLocks/>
            </p:cNvSpPr>
            <p:nvPr/>
          </p:nvSpPr>
          <p:spPr bwMode="auto">
            <a:xfrm>
              <a:off x="348" y="2200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2 w 46"/>
                <a:gd name="T11" fmla="*/ 18 h 58"/>
                <a:gd name="T12" fmla="*/ 7 w 46"/>
                <a:gd name="T13" fmla="*/ 8 h 58"/>
                <a:gd name="T14" fmla="*/ 13 w 46"/>
                <a:gd name="T15" fmla="*/ 3 h 58"/>
                <a:gd name="T16" fmla="*/ 23 w 46"/>
                <a:gd name="T17" fmla="*/ 0 h 58"/>
                <a:gd name="T18" fmla="*/ 32 w 46"/>
                <a:gd name="T19" fmla="*/ 3 h 58"/>
                <a:gd name="T20" fmla="*/ 39 w 46"/>
                <a:gd name="T21" fmla="*/ 8 h 58"/>
                <a:gd name="T22" fmla="*/ 43 w 46"/>
                <a:gd name="T23" fmla="*/ 18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49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8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32" y="3"/>
                  </a:lnTo>
                  <a:lnTo>
                    <a:pt x="39" y="8"/>
                  </a:lnTo>
                  <a:lnTo>
                    <a:pt x="43" y="18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49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1" name="Freeform 24"/>
            <p:cNvSpPr>
              <a:spLocks/>
            </p:cNvSpPr>
            <p:nvPr/>
          </p:nvSpPr>
          <p:spPr bwMode="auto">
            <a:xfrm>
              <a:off x="294" y="2218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3 w 46"/>
                <a:gd name="T3" fmla="*/ 55 h 58"/>
                <a:gd name="T4" fmla="*/ 6 w 46"/>
                <a:gd name="T5" fmla="*/ 50 h 58"/>
                <a:gd name="T6" fmla="*/ 2 w 46"/>
                <a:gd name="T7" fmla="*/ 40 h 58"/>
                <a:gd name="T8" fmla="*/ 0 w 46"/>
                <a:gd name="T9" fmla="*/ 29 h 58"/>
                <a:gd name="T10" fmla="*/ 2 w 46"/>
                <a:gd name="T11" fmla="*/ 19 h 58"/>
                <a:gd name="T12" fmla="*/ 6 w 46"/>
                <a:gd name="T13" fmla="*/ 9 h 58"/>
                <a:gd name="T14" fmla="*/ 13 w 46"/>
                <a:gd name="T15" fmla="*/ 2 h 58"/>
                <a:gd name="T16" fmla="*/ 23 w 46"/>
                <a:gd name="T17" fmla="*/ 0 h 58"/>
                <a:gd name="T18" fmla="*/ 32 w 46"/>
                <a:gd name="T19" fmla="*/ 2 h 58"/>
                <a:gd name="T20" fmla="*/ 39 w 46"/>
                <a:gd name="T21" fmla="*/ 8 h 58"/>
                <a:gd name="T22" fmla="*/ 43 w 46"/>
                <a:gd name="T23" fmla="*/ 17 h 58"/>
                <a:gd name="T24" fmla="*/ 46 w 46"/>
                <a:gd name="T25" fmla="*/ 29 h 58"/>
                <a:gd name="T26" fmla="*/ 43 w 46"/>
                <a:gd name="T27" fmla="*/ 40 h 58"/>
                <a:gd name="T28" fmla="*/ 39 w 46"/>
                <a:gd name="T29" fmla="*/ 50 h 58"/>
                <a:gd name="T30" fmla="*/ 32 w 46"/>
                <a:gd name="T31" fmla="*/ 55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5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6" y="9"/>
                  </a:lnTo>
                  <a:lnTo>
                    <a:pt x="13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3" y="17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50"/>
                  </a:lnTo>
                  <a:lnTo>
                    <a:pt x="32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2" name="Freeform 25"/>
            <p:cNvSpPr>
              <a:spLocks/>
            </p:cNvSpPr>
            <p:nvPr/>
          </p:nvSpPr>
          <p:spPr bwMode="auto">
            <a:xfrm>
              <a:off x="317" y="2190"/>
              <a:ext cx="23" cy="29"/>
            </a:xfrm>
            <a:custGeom>
              <a:avLst/>
              <a:gdLst>
                <a:gd name="T0" fmla="*/ 23 w 47"/>
                <a:gd name="T1" fmla="*/ 58 h 58"/>
                <a:gd name="T2" fmla="*/ 14 w 47"/>
                <a:gd name="T3" fmla="*/ 55 h 58"/>
                <a:gd name="T4" fmla="*/ 7 w 47"/>
                <a:gd name="T5" fmla="*/ 50 h 58"/>
                <a:gd name="T6" fmla="*/ 3 w 47"/>
                <a:gd name="T7" fmla="*/ 40 h 58"/>
                <a:gd name="T8" fmla="*/ 0 w 47"/>
                <a:gd name="T9" fmla="*/ 30 h 58"/>
                <a:gd name="T10" fmla="*/ 2 w 47"/>
                <a:gd name="T11" fmla="*/ 18 h 58"/>
                <a:gd name="T12" fmla="*/ 6 w 47"/>
                <a:gd name="T13" fmla="*/ 9 h 58"/>
                <a:gd name="T14" fmla="*/ 13 w 47"/>
                <a:gd name="T15" fmla="*/ 3 h 58"/>
                <a:gd name="T16" fmla="*/ 22 w 47"/>
                <a:gd name="T17" fmla="*/ 0 h 58"/>
                <a:gd name="T18" fmla="*/ 32 w 47"/>
                <a:gd name="T19" fmla="*/ 2 h 58"/>
                <a:gd name="T20" fmla="*/ 40 w 47"/>
                <a:gd name="T21" fmla="*/ 8 h 58"/>
                <a:gd name="T22" fmla="*/ 44 w 47"/>
                <a:gd name="T23" fmla="*/ 17 h 58"/>
                <a:gd name="T24" fmla="*/ 47 w 47"/>
                <a:gd name="T25" fmla="*/ 29 h 58"/>
                <a:gd name="T26" fmla="*/ 44 w 47"/>
                <a:gd name="T27" fmla="*/ 40 h 58"/>
                <a:gd name="T28" fmla="*/ 40 w 47"/>
                <a:gd name="T29" fmla="*/ 50 h 58"/>
                <a:gd name="T30" fmla="*/ 33 w 47"/>
                <a:gd name="T31" fmla="*/ 55 h 58"/>
                <a:gd name="T32" fmla="*/ 23 w 47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2" y="18"/>
                  </a:lnTo>
                  <a:lnTo>
                    <a:pt x="6" y="9"/>
                  </a:lnTo>
                  <a:lnTo>
                    <a:pt x="13" y="3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40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40"/>
                  </a:lnTo>
                  <a:lnTo>
                    <a:pt x="40" y="50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3" name="Freeform 26"/>
            <p:cNvSpPr>
              <a:spLocks/>
            </p:cNvSpPr>
            <p:nvPr/>
          </p:nvSpPr>
          <p:spPr bwMode="auto">
            <a:xfrm>
              <a:off x="337" y="2162"/>
              <a:ext cx="23" cy="28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2 w 46"/>
                <a:gd name="T7" fmla="*/ 41 h 58"/>
                <a:gd name="T8" fmla="*/ 0 w 46"/>
                <a:gd name="T9" fmla="*/ 29 h 58"/>
                <a:gd name="T10" fmla="*/ 1 w 46"/>
                <a:gd name="T11" fmla="*/ 18 h 58"/>
                <a:gd name="T12" fmla="*/ 6 w 46"/>
                <a:gd name="T13" fmla="*/ 8 h 58"/>
                <a:gd name="T14" fmla="*/ 12 w 46"/>
                <a:gd name="T15" fmla="*/ 3 h 58"/>
                <a:gd name="T16" fmla="*/ 22 w 46"/>
                <a:gd name="T17" fmla="*/ 0 h 58"/>
                <a:gd name="T18" fmla="*/ 31 w 46"/>
                <a:gd name="T19" fmla="*/ 3 h 58"/>
                <a:gd name="T20" fmla="*/ 38 w 46"/>
                <a:gd name="T21" fmla="*/ 8 h 58"/>
                <a:gd name="T22" fmla="*/ 44 w 46"/>
                <a:gd name="T23" fmla="*/ 18 h 58"/>
                <a:gd name="T24" fmla="*/ 46 w 46"/>
                <a:gd name="T25" fmla="*/ 29 h 58"/>
                <a:gd name="T26" fmla="*/ 44 w 46"/>
                <a:gd name="T27" fmla="*/ 41 h 58"/>
                <a:gd name="T28" fmla="*/ 39 w 46"/>
                <a:gd name="T29" fmla="*/ 50 h 58"/>
                <a:gd name="T30" fmla="*/ 32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6" y="8"/>
                  </a:lnTo>
                  <a:lnTo>
                    <a:pt x="12" y="3"/>
                  </a:lnTo>
                  <a:lnTo>
                    <a:pt x="22" y="0"/>
                  </a:lnTo>
                  <a:lnTo>
                    <a:pt x="31" y="3"/>
                  </a:lnTo>
                  <a:lnTo>
                    <a:pt x="38" y="8"/>
                  </a:lnTo>
                  <a:lnTo>
                    <a:pt x="44" y="18"/>
                  </a:lnTo>
                  <a:lnTo>
                    <a:pt x="46" y="29"/>
                  </a:lnTo>
                  <a:lnTo>
                    <a:pt x="44" y="41"/>
                  </a:lnTo>
                  <a:lnTo>
                    <a:pt x="39" y="50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4" name="Freeform 27"/>
            <p:cNvSpPr>
              <a:spLocks/>
            </p:cNvSpPr>
            <p:nvPr/>
          </p:nvSpPr>
          <p:spPr bwMode="auto">
            <a:xfrm>
              <a:off x="358" y="2131"/>
              <a:ext cx="23" cy="29"/>
            </a:xfrm>
            <a:custGeom>
              <a:avLst/>
              <a:gdLst>
                <a:gd name="T0" fmla="*/ 23 w 46"/>
                <a:gd name="T1" fmla="*/ 58 h 58"/>
                <a:gd name="T2" fmla="*/ 14 w 46"/>
                <a:gd name="T3" fmla="*/ 56 h 58"/>
                <a:gd name="T4" fmla="*/ 7 w 46"/>
                <a:gd name="T5" fmla="*/ 50 h 58"/>
                <a:gd name="T6" fmla="*/ 3 w 46"/>
                <a:gd name="T7" fmla="*/ 41 h 58"/>
                <a:gd name="T8" fmla="*/ 0 w 46"/>
                <a:gd name="T9" fmla="*/ 29 h 58"/>
                <a:gd name="T10" fmla="*/ 3 w 46"/>
                <a:gd name="T11" fmla="*/ 18 h 58"/>
                <a:gd name="T12" fmla="*/ 7 w 46"/>
                <a:gd name="T13" fmla="*/ 8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3 h 58"/>
                <a:gd name="T20" fmla="*/ 40 w 46"/>
                <a:gd name="T21" fmla="*/ 8 h 58"/>
                <a:gd name="T22" fmla="*/ 44 w 46"/>
                <a:gd name="T23" fmla="*/ 18 h 58"/>
                <a:gd name="T24" fmla="*/ 46 w 46"/>
                <a:gd name="T25" fmla="*/ 28 h 58"/>
                <a:gd name="T26" fmla="*/ 44 w 46"/>
                <a:gd name="T27" fmla="*/ 39 h 58"/>
                <a:gd name="T28" fmla="*/ 40 w 46"/>
                <a:gd name="T29" fmla="*/ 49 h 58"/>
                <a:gd name="T30" fmla="*/ 33 w 46"/>
                <a:gd name="T31" fmla="*/ 56 h 58"/>
                <a:gd name="T32" fmla="*/ 23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3" y="4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7" y="8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3"/>
                  </a:lnTo>
                  <a:lnTo>
                    <a:pt x="40" y="8"/>
                  </a:lnTo>
                  <a:lnTo>
                    <a:pt x="44" y="18"/>
                  </a:lnTo>
                  <a:lnTo>
                    <a:pt x="46" y="28"/>
                  </a:lnTo>
                  <a:lnTo>
                    <a:pt x="44" y="39"/>
                  </a:lnTo>
                  <a:lnTo>
                    <a:pt x="40" y="49"/>
                  </a:lnTo>
                  <a:lnTo>
                    <a:pt x="33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5" name="Freeform 28"/>
            <p:cNvSpPr>
              <a:spLocks/>
            </p:cNvSpPr>
            <p:nvPr/>
          </p:nvSpPr>
          <p:spPr bwMode="auto">
            <a:xfrm>
              <a:off x="305" y="2258"/>
              <a:ext cx="23" cy="29"/>
            </a:xfrm>
            <a:custGeom>
              <a:avLst/>
              <a:gdLst>
                <a:gd name="T0" fmla="*/ 24 w 46"/>
                <a:gd name="T1" fmla="*/ 58 h 58"/>
                <a:gd name="T2" fmla="*/ 15 w 46"/>
                <a:gd name="T3" fmla="*/ 55 h 58"/>
                <a:gd name="T4" fmla="*/ 8 w 46"/>
                <a:gd name="T5" fmla="*/ 50 h 58"/>
                <a:gd name="T6" fmla="*/ 3 w 46"/>
                <a:gd name="T7" fmla="*/ 40 h 58"/>
                <a:gd name="T8" fmla="*/ 0 w 46"/>
                <a:gd name="T9" fmla="*/ 30 h 58"/>
                <a:gd name="T10" fmla="*/ 3 w 46"/>
                <a:gd name="T11" fmla="*/ 18 h 58"/>
                <a:gd name="T12" fmla="*/ 7 w 46"/>
                <a:gd name="T13" fmla="*/ 9 h 58"/>
                <a:gd name="T14" fmla="*/ 14 w 46"/>
                <a:gd name="T15" fmla="*/ 3 h 58"/>
                <a:gd name="T16" fmla="*/ 23 w 46"/>
                <a:gd name="T17" fmla="*/ 0 h 58"/>
                <a:gd name="T18" fmla="*/ 33 w 46"/>
                <a:gd name="T19" fmla="*/ 2 h 58"/>
                <a:gd name="T20" fmla="*/ 39 w 46"/>
                <a:gd name="T21" fmla="*/ 8 h 58"/>
                <a:gd name="T22" fmla="*/ 44 w 46"/>
                <a:gd name="T23" fmla="*/ 17 h 58"/>
                <a:gd name="T24" fmla="*/ 46 w 46"/>
                <a:gd name="T25" fmla="*/ 29 h 58"/>
                <a:gd name="T26" fmla="*/ 45 w 46"/>
                <a:gd name="T27" fmla="*/ 40 h 58"/>
                <a:gd name="T28" fmla="*/ 41 w 46"/>
                <a:gd name="T29" fmla="*/ 50 h 58"/>
                <a:gd name="T30" fmla="*/ 34 w 46"/>
                <a:gd name="T31" fmla="*/ 55 h 58"/>
                <a:gd name="T32" fmla="*/ 24 w 46"/>
                <a:gd name="T33" fmla="*/ 58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4" y="58"/>
                  </a:moveTo>
                  <a:lnTo>
                    <a:pt x="15" y="55"/>
                  </a:lnTo>
                  <a:lnTo>
                    <a:pt x="8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3" y="18"/>
                  </a:lnTo>
                  <a:lnTo>
                    <a:pt x="7" y="9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5" y="40"/>
                  </a:lnTo>
                  <a:lnTo>
                    <a:pt x="41" y="50"/>
                  </a:lnTo>
                  <a:lnTo>
                    <a:pt x="34" y="55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6" name="Freeform 29"/>
            <p:cNvSpPr>
              <a:spLocks/>
            </p:cNvSpPr>
            <p:nvPr/>
          </p:nvSpPr>
          <p:spPr bwMode="auto">
            <a:xfrm>
              <a:off x="327" y="2230"/>
              <a:ext cx="23" cy="29"/>
            </a:xfrm>
            <a:custGeom>
              <a:avLst/>
              <a:gdLst>
                <a:gd name="T0" fmla="*/ 24 w 46"/>
                <a:gd name="T1" fmla="*/ 57 h 57"/>
                <a:gd name="T2" fmla="*/ 15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8 h 57"/>
                <a:gd name="T10" fmla="*/ 2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5 w 46"/>
                <a:gd name="T27" fmla="*/ 39 h 57"/>
                <a:gd name="T28" fmla="*/ 40 w 46"/>
                <a:gd name="T29" fmla="*/ 48 h 57"/>
                <a:gd name="T30" fmla="*/ 33 w 46"/>
                <a:gd name="T31" fmla="*/ 55 h 57"/>
                <a:gd name="T32" fmla="*/ 24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4" y="57"/>
                  </a:moveTo>
                  <a:lnTo>
                    <a:pt x="15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8"/>
                  </a:lnTo>
                  <a:lnTo>
                    <a:pt x="2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5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7" name="Freeform 30"/>
            <p:cNvSpPr>
              <a:spLocks/>
            </p:cNvSpPr>
            <p:nvPr/>
          </p:nvSpPr>
          <p:spPr bwMode="auto">
            <a:xfrm>
              <a:off x="274" y="2246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2 w 46"/>
                <a:gd name="T7" fmla="*/ 40 h 57"/>
                <a:gd name="T8" fmla="*/ 0 w 46"/>
                <a:gd name="T9" fmla="*/ 29 h 57"/>
                <a:gd name="T10" fmla="*/ 2 w 46"/>
                <a:gd name="T11" fmla="*/ 18 h 57"/>
                <a:gd name="T12" fmla="*/ 7 w 46"/>
                <a:gd name="T13" fmla="*/ 9 h 57"/>
                <a:gd name="T14" fmla="*/ 14 w 46"/>
                <a:gd name="T15" fmla="*/ 2 h 57"/>
                <a:gd name="T16" fmla="*/ 23 w 46"/>
                <a:gd name="T17" fmla="*/ 0 h 57"/>
                <a:gd name="T18" fmla="*/ 32 w 46"/>
                <a:gd name="T19" fmla="*/ 2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9 h 57"/>
                <a:gd name="T26" fmla="*/ 44 w 46"/>
                <a:gd name="T27" fmla="*/ 40 h 57"/>
                <a:gd name="T28" fmla="*/ 39 w 46"/>
                <a:gd name="T29" fmla="*/ 49 h 57"/>
                <a:gd name="T30" fmla="*/ 32 w 46"/>
                <a:gd name="T31" fmla="*/ 55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9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4" y="40"/>
                  </a:lnTo>
                  <a:lnTo>
                    <a:pt x="39" y="49"/>
                  </a:lnTo>
                  <a:lnTo>
                    <a:pt x="32" y="55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8" name="Freeform 31"/>
            <p:cNvSpPr>
              <a:spLocks/>
            </p:cNvSpPr>
            <p:nvPr/>
          </p:nvSpPr>
          <p:spPr bwMode="auto">
            <a:xfrm>
              <a:off x="388" y="2144"/>
              <a:ext cx="23" cy="29"/>
            </a:xfrm>
            <a:custGeom>
              <a:avLst/>
              <a:gdLst>
                <a:gd name="T0" fmla="*/ 23 w 46"/>
                <a:gd name="T1" fmla="*/ 57 h 57"/>
                <a:gd name="T2" fmla="*/ 14 w 46"/>
                <a:gd name="T3" fmla="*/ 55 h 57"/>
                <a:gd name="T4" fmla="*/ 7 w 46"/>
                <a:gd name="T5" fmla="*/ 49 h 57"/>
                <a:gd name="T6" fmla="*/ 3 w 46"/>
                <a:gd name="T7" fmla="*/ 40 h 57"/>
                <a:gd name="T8" fmla="*/ 0 w 46"/>
                <a:gd name="T9" fmla="*/ 28 h 57"/>
                <a:gd name="T10" fmla="*/ 3 w 46"/>
                <a:gd name="T11" fmla="*/ 17 h 57"/>
                <a:gd name="T12" fmla="*/ 7 w 46"/>
                <a:gd name="T13" fmla="*/ 8 h 57"/>
                <a:gd name="T14" fmla="*/ 14 w 46"/>
                <a:gd name="T15" fmla="*/ 2 h 57"/>
                <a:gd name="T16" fmla="*/ 23 w 46"/>
                <a:gd name="T17" fmla="*/ 0 h 57"/>
                <a:gd name="T18" fmla="*/ 33 w 46"/>
                <a:gd name="T19" fmla="*/ 1 h 57"/>
                <a:gd name="T20" fmla="*/ 39 w 46"/>
                <a:gd name="T21" fmla="*/ 8 h 57"/>
                <a:gd name="T22" fmla="*/ 44 w 46"/>
                <a:gd name="T23" fmla="*/ 17 h 57"/>
                <a:gd name="T24" fmla="*/ 46 w 46"/>
                <a:gd name="T25" fmla="*/ 27 h 57"/>
                <a:gd name="T26" fmla="*/ 44 w 46"/>
                <a:gd name="T27" fmla="*/ 39 h 57"/>
                <a:gd name="T28" fmla="*/ 39 w 46"/>
                <a:gd name="T29" fmla="*/ 48 h 57"/>
                <a:gd name="T30" fmla="*/ 33 w 46"/>
                <a:gd name="T31" fmla="*/ 54 h 57"/>
                <a:gd name="T32" fmla="*/ 23 w 46"/>
                <a:gd name="T33" fmla="*/ 57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3" y="40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3" y="1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4" y="39"/>
                  </a:lnTo>
                  <a:lnTo>
                    <a:pt x="39" y="48"/>
                  </a:lnTo>
                  <a:lnTo>
                    <a:pt x="33" y="54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9220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825" y="2632075"/>
            <a:ext cx="7616825" cy="285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33" descr="MCj0434818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238" y="2743200"/>
            <a:ext cx="1306512" cy="13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4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객체의 일생</a:t>
            </a:r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0322" y="1555750"/>
            <a:ext cx="7181850" cy="227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0965" name="AutoShape 5"/>
          <p:cNvSpPr>
            <a:spLocks noChangeArrowheads="1"/>
          </p:cNvSpPr>
          <p:nvPr/>
        </p:nvSpPr>
        <p:spPr bwMode="auto">
          <a:xfrm>
            <a:off x="78408" y="4432300"/>
            <a:ext cx="4697413" cy="712788"/>
          </a:xfrm>
          <a:prstGeom prst="irregularSeal2">
            <a:avLst/>
          </a:prstGeom>
          <a:solidFill>
            <a:srgbClr val="66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>
                <a:latin typeface="Arial" charset="0"/>
              </a:rPr>
              <a:t>Car  c = new Car();</a:t>
            </a:r>
          </a:p>
        </p:txBody>
      </p:sp>
      <p:sp>
        <p:nvSpPr>
          <p:cNvPr id="680968" name="AutoShape 8"/>
          <p:cNvSpPr>
            <a:spLocks noChangeArrowheads="1"/>
          </p:cNvSpPr>
          <p:nvPr/>
        </p:nvSpPr>
        <p:spPr bwMode="auto">
          <a:xfrm>
            <a:off x="3734584" y="4310063"/>
            <a:ext cx="3232150" cy="712787"/>
          </a:xfrm>
          <a:prstGeom prst="irregularSeal2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>
                <a:latin typeface="Arial" charset="0"/>
              </a:rPr>
              <a:t>c.speedUp();</a:t>
            </a:r>
          </a:p>
        </p:txBody>
      </p:sp>
      <p:sp>
        <p:nvSpPr>
          <p:cNvPr id="680969" name="AutoShape 9"/>
          <p:cNvSpPr>
            <a:spLocks noChangeArrowheads="1"/>
          </p:cNvSpPr>
          <p:nvPr/>
        </p:nvSpPr>
        <p:spPr bwMode="auto">
          <a:xfrm>
            <a:off x="6841322" y="4302125"/>
            <a:ext cx="2033587" cy="712788"/>
          </a:xfrm>
          <a:prstGeom prst="irregularSeal2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>
                <a:latin typeface="Arial" charset="0"/>
              </a:rPr>
              <a:t>c = null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5" grpId="0" animBg="1"/>
      <p:bldP spid="680968" grpId="0" animBg="1"/>
      <p:bldP spid="68096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4138" y="381000"/>
            <a:ext cx="7789862" cy="571500"/>
          </a:xfrm>
        </p:spPr>
        <p:txBody>
          <a:bodyPr/>
          <a:lstStyle/>
          <a:p>
            <a:r>
              <a:rPr lang="ko-KR" altLang="en-US" sz="3600" smtClean="0"/>
              <a:t>객체의 생성</a:t>
            </a:r>
          </a:p>
        </p:txBody>
      </p:sp>
      <p:pic>
        <p:nvPicPr>
          <p:cNvPr id="1126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6425" y="1387475"/>
            <a:ext cx="7716838" cy="476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rayons">
  <a:themeElements>
    <a:clrScheme name="1_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1_Crayons">
      <a:majorFont>
        <a:latin typeface="Comic Sans MS"/>
        <a:ea typeface="굴림"/>
        <a:cs typeface=""/>
      </a:majorFont>
      <a:minorFont>
        <a:latin typeface="Trebuchet MS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1_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87</TotalTime>
  <Words>567</Words>
  <Application>Microsoft Office PowerPoint</Application>
  <PresentationFormat>화면 슬라이드 쇼(4:3)</PresentationFormat>
  <Paragraphs>271</Paragraphs>
  <Slides>42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2</vt:i4>
      </vt:variant>
    </vt:vector>
  </HeadingPairs>
  <TitlesOfParts>
    <vt:vector size="44" baseType="lpstr">
      <vt:lpstr>1_Crayons</vt:lpstr>
      <vt:lpstr>Visio</vt:lpstr>
      <vt:lpstr>Java Programming  클래스와 객체 (1/2)</vt:lpstr>
      <vt:lpstr>이번 장에서 학습할 내용</vt:lpstr>
      <vt:lpstr>QUIZ</vt:lpstr>
      <vt:lpstr>클래스의 구성</vt:lpstr>
      <vt:lpstr>클래스 정의의 예</vt:lpstr>
      <vt:lpstr>테스트 클래스</vt:lpstr>
      <vt:lpstr>PowerPoint 프레젠테이션</vt:lpstr>
      <vt:lpstr>객체의 일생</vt:lpstr>
      <vt:lpstr>객체의 생성</vt:lpstr>
      <vt:lpstr>주의</vt:lpstr>
      <vt:lpstr>참조 변수와 대입 연산</vt:lpstr>
      <vt:lpstr>객체의 사용</vt:lpstr>
      <vt:lpstr>객체의 소멸</vt:lpstr>
      <vt:lpstr>객체의 소멸</vt:lpstr>
      <vt:lpstr>메소드</vt:lpstr>
      <vt:lpstr>매개 변수</vt:lpstr>
      <vt:lpstr>값에 의한 전달</vt:lpstr>
      <vt:lpstr>매개 변수가 객체인 경우</vt:lpstr>
      <vt:lpstr>메소드 호출</vt:lpstr>
      <vt:lpstr>메소드 호출의 예제</vt:lpstr>
      <vt:lpstr>메소드 호출의 예제</vt:lpstr>
      <vt:lpstr>결과 화면</vt:lpstr>
      <vt:lpstr>중복 메소드</vt:lpstr>
      <vt:lpstr>중복 메소드 예제</vt:lpstr>
      <vt:lpstr>중복 메소드 예제</vt:lpstr>
      <vt:lpstr>자바에서의 변수의 종류</vt:lpstr>
      <vt:lpstr>필드의 선언</vt:lpstr>
      <vt:lpstr>필드의 사용 범위</vt:lpstr>
      <vt:lpstr>설정자와 접근자</vt:lpstr>
      <vt:lpstr>설정자와 접근자의 예</vt:lpstr>
      <vt:lpstr>설정자와 접근자의 사용</vt:lpstr>
      <vt:lpstr>설정자와 접근자는 왜 사용하는가?</vt:lpstr>
      <vt:lpstr>필드의 초기화</vt:lpstr>
      <vt:lpstr>주의</vt:lpstr>
      <vt:lpstr>변수와 변수의 비교</vt:lpstr>
      <vt:lpstr>UML</vt:lpstr>
      <vt:lpstr>클래스와 클래스의 관계</vt:lpstr>
      <vt:lpstr>PowerPoint 프레젠테이션</vt:lpstr>
      <vt:lpstr>예제</vt:lpstr>
      <vt:lpstr>예제 </vt:lpstr>
      <vt:lpstr>예제 </vt:lpstr>
      <vt:lpstr>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쉽게 풀어쓴 C 프로그래밍</dc:title>
  <dc:creator>천인국</dc:creator>
  <cp:lastModifiedBy>Wonik Choi</cp:lastModifiedBy>
  <cp:revision>452</cp:revision>
  <dcterms:created xsi:type="dcterms:W3CDTF">2007-06-29T06:43:39Z</dcterms:created>
  <dcterms:modified xsi:type="dcterms:W3CDTF">2013-09-04T07:08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7211033</vt:lpwstr>
  </property>
</Properties>
</file>